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5A80B4" w14:textId="77777777" w:rsidR="00910ABD" w:rsidRDefault="00910ABD" w:rsidP="00910ABD">
      <w:pPr>
        <w:jc w:val="center"/>
        <w:rPr>
          <w:rFonts w:eastAsia="Times New Roman"/>
          <w:szCs w:val="28"/>
        </w:rPr>
      </w:pPr>
      <w:bookmarkStart w:id="0" w:name="_Hlk105251672"/>
      <w:bookmarkStart w:id="1" w:name="_Toc294869238"/>
      <w:bookmarkEnd w:id="0"/>
      <w:r>
        <w:rPr>
          <w:rFonts w:eastAsia="Times New Roman"/>
          <w:szCs w:val="28"/>
        </w:rPr>
        <w:t xml:space="preserve">МИНИСТЕРСТВО НАУКИ И ВЫСШЕГО ОБРАЗОВАНИЯ </w:t>
      </w:r>
    </w:p>
    <w:p w14:paraId="6C084F8E" w14:textId="77777777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РОССИЙСКОЙ ФЕДЕРАЦИИ</w:t>
      </w:r>
    </w:p>
    <w:p w14:paraId="15E0F672" w14:textId="77777777" w:rsidR="00910ABD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Филиал федерального государственного бюджетного образовательного учреждения высшего образования</w:t>
      </w:r>
    </w:p>
    <w:p w14:paraId="725B30A1" w14:textId="77777777" w:rsidR="00910ABD" w:rsidRPr="00431DA9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«Национальный исследовательский университет «МЭИ» в г. Смоленске</w:t>
      </w:r>
    </w:p>
    <w:p w14:paraId="2F6579B0" w14:textId="77777777" w:rsidR="00910ABD" w:rsidRDefault="00910ABD" w:rsidP="008F761F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Кафедра вычислительной техники</w:t>
      </w:r>
    </w:p>
    <w:p w14:paraId="62FA2FAD" w14:textId="1F6F26D3" w:rsidR="00910ABD" w:rsidRDefault="00910ABD" w:rsidP="00910ABD">
      <w:pPr>
        <w:rPr>
          <w:rFonts w:eastAsia="Times New Roman"/>
          <w:szCs w:val="28"/>
        </w:rPr>
      </w:pPr>
      <w:r>
        <w:rPr>
          <w:rFonts w:eastAsia="Times New Roman"/>
          <w:szCs w:val="28"/>
        </w:rPr>
        <w:t>УДК: 004.</w:t>
      </w:r>
      <w:r w:rsidR="000F20E8" w:rsidRPr="000F20E8">
        <w:rPr>
          <w:rFonts w:eastAsia="Times New Roman"/>
          <w:szCs w:val="28"/>
        </w:rPr>
        <w:t>3</w:t>
      </w:r>
      <w:r>
        <w:rPr>
          <w:rFonts w:eastAsia="Times New Roman"/>
          <w:szCs w:val="28"/>
        </w:rPr>
        <w:t>(079.2)</w:t>
      </w:r>
    </w:p>
    <w:p w14:paraId="06312441" w14:textId="3001E867" w:rsidR="000F20E8" w:rsidRDefault="000F20E8" w:rsidP="00910ABD">
      <w:pPr>
        <w:rPr>
          <w:rFonts w:eastAsia="Times New Roman"/>
          <w:szCs w:val="28"/>
        </w:rPr>
      </w:pPr>
      <w:r>
        <w:rPr>
          <w:rFonts w:eastAsia="Times New Roman"/>
          <w:szCs w:val="28"/>
        </w:rPr>
        <w:t>М–60</w:t>
      </w:r>
    </w:p>
    <w:p w14:paraId="359228CF" w14:textId="40B4A1D7" w:rsidR="00910ABD" w:rsidRDefault="00910ABD" w:rsidP="00910ABD">
      <w:pPr>
        <w:jc w:val="center"/>
        <w:rPr>
          <w:rFonts w:eastAsia="Times New Roman"/>
          <w:b/>
          <w:szCs w:val="28"/>
        </w:rPr>
      </w:pPr>
      <w:r>
        <w:rPr>
          <w:rFonts w:eastAsia="Times New Roman"/>
          <w:b/>
          <w:szCs w:val="28"/>
        </w:rPr>
        <w:t>Милославский Сергей Александрович</w:t>
      </w:r>
    </w:p>
    <w:p w14:paraId="6CB17DDC" w14:textId="77777777" w:rsidR="008F761F" w:rsidRPr="00431DA9" w:rsidRDefault="008F761F" w:rsidP="00910ABD">
      <w:pPr>
        <w:jc w:val="center"/>
        <w:rPr>
          <w:rFonts w:eastAsia="Times New Roman"/>
          <w:b/>
          <w:szCs w:val="28"/>
        </w:rPr>
      </w:pPr>
    </w:p>
    <w:p w14:paraId="43345FEC" w14:textId="0AB92AF1" w:rsidR="00910ABD" w:rsidRDefault="00910ABD" w:rsidP="00910ABD">
      <w:pPr>
        <w:jc w:val="center"/>
        <w:rPr>
          <w:rFonts w:eastAsia="Calibri"/>
          <w:b/>
          <w:szCs w:val="28"/>
          <w:shd w:val="clear" w:color="auto" w:fill="FFFFFF"/>
        </w:rPr>
      </w:pPr>
      <w:r w:rsidRPr="00910ABD">
        <w:rPr>
          <w:rFonts w:eastAsia="Calibri"/>
          <w:b/>
          <w:szCs w:val="28"/>
          <w:shd w:val="clear" w:color="auto" w:fill="FFFFFF"/>
        </w:rPr>
        <w:t>Автоматизированное рабочее место сервисного центра</w:t>
      </w:r>
    </w:p>
    <w:p w14:paraId="4B50A897" w14:textId="77777777" w:rsidR="00910ABD" w:rsidRPr="00431DA9" w:rsidRDefault="00910ABD" w:rsidP="00910ABD">
      <w:pPr>
        <w:jc w:val="center"/>
        <w:rPr>
          <w:rFonts w:eastAsia="Times New Roman"/>
          <w:bCs/>
          <w:szCs w:val="28"/>
        </w:rPr>
      </w:pPr>
    </w:p>
    <w:p w14:paraId="70608A1C" w14:textId="77777777" w:rsidR="00910ABD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Cs/>
          <w:szCs w:val="28"/>
        </w:rPr>
        <w:t>Выпускная квалификационная работа на соискание квалификации</w:t>
      </w:r>
    </w:p>
    <w:p w14:paraId="429F4B88" w14:textId="77777777" w:rsidR="00910ABD" w:rsidRPr="00431DA9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/>
          <w:bCs/>
          <w:szCs w:val="28"/>
        </w:rPr>
        <w:t>Бакалавр</w:t>
      </w:r>
    </w:p>
    <w:p w14:paraId="742187E1" w14:textId="77777777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Направление подготовки</w:t>
      </w:r>
    </w:p>
    <w:p w14:paraId="4566BD05" w14:textId="5566C321" w:rsidR="00910ABD" w:rsidRPr="00C670FF" w:rsidRDefault="00910ABD" w:rsidP="00910ABD">
      <w:pPr>
        <w:jc w:val="center"/>
        <w:rPr>
          <w:rFonts w:eastAsia="Times New Roman"/>
          <w:b/>
          <w:szCs w:val="28"/>
        </w:rPr>
      </w:pPr>
      <w:r w:rsidRPr="00C670FF">
        <w:rPr>
          <w:rFonts w:eastAsia="Times New Roman"/>
          <w:b/>
          <w:szCs w:val="28"/>
        </w:rPr>
        <w:t>09.03.01 – Информатика и вычислительная техник</w:t>
      </w:r>
      <w:r w:rsidR="0032780B" w:rsidRPr="00C670FF">
        <w:rPr>
          <w:rFonts w:eastAsia="Times New Roman"/>
          <w:b/>
          <w:szCs w:val="28"/>
        </w:rPr>
        <w:t>а</w:t>
      </w:r>
    </w:p>
    <w:p w14:paraId="116E5371" w14:textId="77777777" w:rsidR="00910ABD" w:rsidRDefault="00910ABD" w:rsidP="00910ABD">
      <w:pPr>
        <w:jc w:val="center"/>
        <w:rPr>
          <w:rFonts w:eastAsia="Times New Roman"/>
          <w:bCs/>
          <w:szCs w:val="28"/>
        </w:rPr>
      </w:pPr>
      <w:r>
        <w:rPr>
          <w:rFonts w:eastAsia="Times New Roman"/>
          <w:bCs/>
          <w:szCs w:val="28"/>
        </w:rPr>
        <w:t xml:space="preserve">Профиль подготовки </w:t>
      </w:r>
    </w:p>
    <w:p w14:paraId="5083DBBC" w14:textId="77777777" w:rsidR="00910ABD" w:rsidRPr="0044167E" w:rsidRDefault="00910ABD" w:rsidP="00910ABD">
      <w:pPr>
        <w:jc w:val="center"/>
        <w:rPr>
          <w:rFonts w:eastAsia="Calibri"/>
          <w:b/>
          <w:szCs w:val="28"/>
        </w:rPr>
      </w:pPr>
      <w:r w:rsidRPr="0044167E">
        <w:rPr>
          <w:rFonts w:eastAsia="Calibri"/>
          <w:b/>
          <w:szCs w:val="28"/>
        </w:rPr>
        <w:t>Программное обеспечение средств вычислительной</w:t>
      </w:r>
    </w:p>
    <w:p w14:paraId="6D919249" w14:textId="77777777" w:rsidR="00910ABD" w:rsidRDefault="00910ABD" w:rsidP="00910ABD">
      <w:pPr>
        <w:jc w:val="center"/>
        <w:rPr>
          <w:rFonts w:eastAsia="Calibri"/>
          <w:b/>
          <w:szCs w:val="28"/>
        </w:rPr>
      </w:pPr>
      <w:r w:rsidRPr="0044167E">
        <w:rPr>
          <w:rFonts w:eastAsia="Calibri"/>
          <w:b/>
          <w:szCs w:val="28"/>
        </w:rPr>
        <w:t>техники и автоматизированных систем</w:t>
      </w:r>
    </w:p>
    <w:p w14:paraId="04A5F64E" w14:textId="77777777" w:rsidR="00910ABD" w:rsidRPr="00431DA9" w:rsidRDefault="00910ABD" w:rsidP="00910ABD">
      <w:pPr>
        <w:jc w:val="center"/>
        <w:rPr>
          <w:rFonts w:eastAsia="Calibri"/>
          <w:szCs w:val="28"/>
          <w:u w:val="single"/>
        </w:rPr>
      </w:pPr>
    </w:p>
    <w:bookmarkEnd w:id="1"/>
    <w:p w14:paraId="6DE6C482" w14:textId="1CD65DF1" w:rsidR="00910ABD" w:rsidRPr="00431DA9" w:rsidRDefault="00910ABD" w:rsidP="00910ABD">
      <w:pPr>
        <w:ind w:right="-261"/>
        <w:rPr>
          <w:rFonts w:eastAsia="Calibri"/>
          <w:u w:val="single"/>
        </w:rPr>
      </w:pPr>
      <w:r w:rsidRPr="00DF6F4C">
        <w:rPr>
          <w:rFonts w:eastAsia="Calibri"/>
        </w:rPr>
        <w:t xml:space="preserve">Студент группы </w:t>
      </w:r>
      <w:r>
        <w:rPr>
          <w:rFonts w:eastAsia="Calibri"/>
        </w:rPr>
        <w:t>ПО1</w:t>
      </w:r>
      <w:r w:rsidRPr="00DF6F4C">
        <w:rPr>
          <w:rFonts w:eastAsia="Calibri"/>
        </w:rPr>
        <w:t>-1</w:t>
      </w:r>
      <w:r>
        <w:rPr>
          <w:rFonts w:eastAsia="Calibri"/>
        </w:rPr>
        <w:t>9</w:t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>
        <w:t>С.А. Милославский</w:t>
      </w:r>
    </w:p>
    <w:p w14:paraId="490D9594" w14:textId="77777777" w:rsidR="00910ABD" w:rsidRPr="00DF6F4C" w:rsidRDefault="00910ABD" w:rsidP="00910ABD">
      <w:pPr>
        <w:spacing w:line="240" w:lineRule="auto"/>
        <w:ind w:right="-261"/>
        <w:rPr>
          <w:rFonts w:eastAsia="Calibri"/>
        </w:rPr>
      </w:pPr>
      <w:r w:rsidRPr="00DF6F4C">
        <w:rPr>
          <w:rFonts w:eastAsia="Calibri"/>
        </w:rPr>
        <w:t xml:space="preserve">Руководитель </w:t>
      </w:r>
    </w:p>
    <w:p w14:paraId="29302D67" w14:textId="66DEA591" w:rsidR="00910ABD" w:rsidRDefault="00910ABD" w:rsidP="00910ABD">
      <w:pPr>
        <w:ind w:right="-261"/>
        <w:rPr>
          <w:rFonts w:eastAsia="Times New Roman"/>
        </w:rPr>
      </w:pPr>
      <w:r>
        <w:rPr>
          <w:rFonts w:eastAsia="Calibri"/>
        </w:rPr>
        <w:t>к</w:t>
      </w:r>
      <w:r w:rsidRPr="00DF6F4C">
        <w:rPr>
          <w:rFonts w:eastAsia="Calibri"/>
        </w:rPr>
        <w:t>.т.н.,</w:t>
      </w:r>
      <w:r>
        <w:rPr>
          <w:rFonts w:eastAsia="Calibri"/>
        </w:rPr>
        <w:t xml:space="preserve"> доцент</w:t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 w:rsidR="008F761F">
        <w:rPr>
          <w:rFonts w:eastAsia="Calibri"/>
        </w:rPr>
        <w:tab/>
      </w:r>
      <w:r>
        <w:t>В.А. Тихонов</w:t>
      </w:r>
    </w:p>
    <w:p w14:paraId="384A8BB4" w14:textId="77777777" w:rsidR="00910ABD" w:rsidRPr="00431DA9" w:rsidRDefault="00910ABD" w:rsidP="00910ABD">
      <w:pPr>
        <w:ind w:right="-261"/>
        <w:rPr>
          <w:rFonts w:eastAsia="Calibri"/>
        </w:rPr>
      </w:pPr>
    </w:p>
    <w:p w14:paraId="1EDE5694" w14:textId="77777777" w:rsidR="00910ABD" w:rsidRDefault="00910ABD" w:rsidP="008F761F">
      <w:pPr>
        <w:spacing w:line="240" w:lineRule="auto"/>
        <w:ind w:right="-261"/>
        <w:rPr>
          <w:rFonts w:eastAsia="Times New Roman"/>
          <w:i/>
        </w:rPr>
      </w:pPr>
      <w:r>
        <w:rPr>
          <w:rFonts w:eastAsia="Times New Roman"/>
          <w:i/>
        </w:rPr>
        <w:t>Допускается к защите</w:t>
      </w:r>
    </w:p>
    <w:p w14:paraId="52AC2B9B" w14:textId="77777777" w:rsidR="00910ABD" w:rsidRDefault="00910ABD" w:rsidP="008F761F">
      <w:pPr>
        <w:spacing w:line="240" w:lineRule="auto"/>
        <w:ind w:right="-261"/>
        <w:rPr>
          <w:rFonts w:eastAsia="Times New Roman"/>
        </w:rPr>
      </w:pPr>
      <w:r>
        <w:rPr>
          <w:rFonts w:eastAsia="Times New Roman"/>
        </w:rPr>
        <w:t xml:space="preserve">Заведующий кафедрой </w:t>
      </w:r>
    </w:p>
    <w:p w14:paraId="3211A9DC" w14:textId="0682934E" w:rsidR="00910ABD" w:rsidRPr="00431DA9" w:rsidRDefault="00910ABD" w:rsidP="008F761F">
      <w:pPr>
        <w:spacing w:after="120" w:line="240" w:lineRule="auto"/>
        <w:ind w:right="-261"/>
        <w:rPr>
          <w:rFonts w:eastAsia="Times New Roman"/>
        </w:rPr>
      </w:pPr>
      <w:r>
        <w:rPr>
          <w:rFonts w:eastAsia="Times New Roman"/>
        </w:rPr>
        <w:t>д.т.н., профессор</w:t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</w:r>
      <w:r>
        <w:rPr>
          <w:rFonts w:eastAsia="Times New Roman"/>
        </w:rPr>
        <w:tab/>
        <w:t>А.С. Федулов</w:t>
      </w:r>
    </w:p>
    <w:p w14:paraId="6AAE1A83" w14:textId="77777777" w:rsidR="00910ABD" w:rsidRDefault="00910ABD" w:rsidP="00910ABD">
      <w:pPr>
        <w:tabs>
          <w:tab w:val="left" w:pos="3765"/>
        </w:tabs>
        <w:spacing w:after="240"/>
        <w:ind w:right="-261"/>
        <w:rPr>
          <w:rFonts w:eastAsia="Times New Roman"/>
          <w:szCs w:val="28"/>
        </w:rPr>
      </w:pPr>
      <w:r>
        <w:rPr>
          <w:rFonts w:eastAsia="Times New Roman"/>
          <w:szCs w:val="28"/>
        </w:rPr>
        <w:t>«__</w:t>
      </w:r>
      <w:proofErr w:type="gramStart"/>
      <w:r>
        <w:rPr>
          <w:rFonts w:eastAsia="Times New Roman"/>
          <w:szCs w:val="28"/>
        </w:rPr>
        <w:t>_»_</w:t>
      </w:r>
      <w:proofErr w:type="gramEnd"/>
      <w:r>
        <w:rPr>
          <w:rFonts w:eastAsia="Times New Roman"/>
          <w:szCs w:val="28"/>
        </w:rPr>
        <w:t>_________ 2023 г.</w:t>
      </w:r>
    </w:p>
    <w:p w14:paraId="343BF945" w14:textId="77777777" w:rsidR="00910ABD" w:rsidRPr="00431DA9" w:rsidRDefault="00910ABD" w:rsidP="00910ABD">
      <w:pPr>
        <w:tabs>
          <w:tab w:val="left" w:pos="3765"/>
        </w:tabs>
        <w:spacing w:after="240"/>
        <w:ind w:right="-261"/>
        <w:rPr>
          <w:rFonts w:eastAsia="Times New Roman"/>
          <w:szCs w:val="22"/>
        </w:rPr>
      </w:pPr>
    </w:p>
    <w:p w14:paraId="7BD69232" w14:textId="53B97ADA" w:rsidR="00910ABD" w:rsidRDefault="00910ABD" w:rsidP="00910ABD">
      <w:pPr>
        <w:jc w:val="center"/>
        <w:rPr>
          <w:rFonts w:eastAsia="Times New Roman"/>
          <w:szCs w:val="28"/>
        </w:rPr>
      </w:pPr>
      <w:r>
        <w:rPr>
          <w:rFonts w:eastAsia="Times New Roman"/>
          <w:szCs w:val="28"/>
        </w:rPr>
        <w:t>Смоленск – 2023</w:t>
      </w:r>
    </w:p>
    <w:p w14:paraId="0DAAD4F1" w14:textId="7514DF21" w:rsidR="00910ABD" w:rsidRDefault="008F761F" w:rsidP="009E0148">
      <w:pPr>
        <w:ind w:left="1134" w:hanging="425"/>
        <w:jc w:val="center"/>
        <w:rPr>
          <w:rFonts w:eastAsiaTheme="minorHAnsi"/>
        </w:rPr>
      </w:pPr>
      <w:r w:rsidRPr="00191A2D">
        <w:rPr>
          <w:rFonts w:eastAsiaTheme="minorHAnsi"/>
        </w:rPr>
        <w:lastRenderedPageBreak/>
        <w:t>АННОТАЦИЯ</w:t>
      </w:r>
    </w:p>
    <w:p w14:paraId="1746B9EE" w14:textId="7184524D" w:rsidR="00AE242D" w:rsidRPr="00704228" w:rsidRDefault="00AE242D" w:rsidP="00AE242D">
      <w:pPr>
        <w:spacing w:line="336" w:lineRule="auto"/>
      </w:pPr>
      <w:r w:rsidRPr="007471D8">
        <w:t>Выпускная квалификационная работа на соискание квалификации</w:t>
      </w:r>
      <w:r>
        <w:t xml:space="preserve"> «бакалавр» </w:t>
      </w:r>
      <w:r w:rsidRPr="00704228">
        <w:t>по направлению 09.0</w:t>
      </w:r>
      <w:r>
        <w:t>3</w:t>
      </w:r>
      <w:r w:rsidRPr="00704228">
        <w:t xml:space="preserve">.01 – Информатика и вычислительная техника. Работу выполнил студент группы </w:t>
      </w:r>
      <w:r>
        <w:t>ПО1-19</w:t>
      </w:r>
      <w:r w:rsidRPr="00704228">
        <w:t xml:space="preserve"> </w:t>
      </w:r>
      <w:r>
        <w:t>Милославский Сергей Александрович</w:t>
      </w:r>
      <w:r w:rsidRPr="00704228">
        <w:t xml:space="preserve">. Тема </w:t>
      </w:r>
      <w:r>
        <w:t>выпускной квалификационной работы</w:t>
      </w:r>
      <w:r w:rsidRPr="00704228">
        <w:t>: «</w:t>
      </w:r>
      <w:r w:rsidRPr="00AE242D">
        <w:rPr>
          <w:rFonts w:eastAsia="Calibri"/>
          <w:b/>
          <w:szCs w:val="28"/>
          <w:shd w:val="clear" w:color="auto" w:fill="FFFFFF"/>
        </w:rPr>
        <w:t>Автоматизированное рабочее место сервисного центра</w:t>
      </w:r>
      <w:r w:rsidRPr="00704228">
        <w:t xml:space="preserve">». Руководитель: </w:t>
      </w:r>
      <w:r>
        <w:t>к</w:t>
      </w:r>
      <w:r w:rsidRPr="00704228">
        <w:t xml:space="preserve">.т.н., </w:t>
      </w:r>
      <w:r>
        <w:t>доцент</w:t>
      </w:r>
      <w:r w:rsidRPr="00704228">
        <w:t xml:space="preserve">. </w:t>
      </w:r>
      <w:r>
        <w:t>Тихонов Владимир Александрович.</w:t>
      </w:r>
    </w:p>
    <w:p w14:paraId="0F578D65" w14:textId="0997324C" w:rsidR="00AE242D" w:rsidRDefault="00AE242D" w:rsidP="00AE242D">
      <w:pPr>
        <w:spacing w:line="336" w:lineRule="auto"/>
      </w:pPr>
      <w:r w:rsidRPr="00191A2D">
        <w:t xml:space="preserve">Выпускная квалификационная работа изложена на </w:t>
      </w:r>
      <w:r w:rsidR="00FB38AA">
        <w:t>132</w:t>
      </w:r>
      <w:r w:rsidRPr="00191A2D">
        <w:t xml:space="preserve"> страницах, из них </w:t>
      </w:r>
      <w:r w:rsidR="00FB38AA">
        <w:t>48</w:t>
      </w:r>
      <w:r w:rsidRPr="00191A2D">
        <w:t xml:space="preserve"> страниц основного текста, состоит из трех глав, заключения, списка литературы из 1</w:t>
      </w:r>
      <w:r w:rsidR="00191A2D" w:rsidRPr="00191A2D">
        <w:t>6</w:t>
      </w:r>
      <w:r w:rsidRPr="00191A2D">
        <w:t xml:space="preserve"> наименований и двух приложений.</w:t>
      </w:r>
    </w:p>
    <w:p w14:paraId="70E1592C" w14:textId="1651098F" w:rsidR="008F0C1C" w:rsidRDefault="00BE5F48" w:rsidP="008F761F">
      <w:pPr>
        <w:rPr>
          <w:rFonts w:eastAsiaTheme="minorHAnsi"/>
        </w:rPr>
      </w:pPr>
      <w:r w:rsidRPr="00BE5F48">
        <w:rPr>
          <w:rFonts w:eastAsiaTheme="minorHAnsi"/>
        </w:rPr>
        <w:t>Данная выпускная квалификационная работа посвящена разработке автоматизированного рабочего места операторов и мастеров в сервисном центре по ремонту электронной техники.</w:t>
      </w:r>
    </w:p>
    <w:p w14:paraId="1B7B447D" w14:textId="77777777" w:rsidR="008F0C1C" w:rsidRDefault="00BE5F48" w:rsidP="008F761F">
      <w:pPr>
        <w:rPr>
          <w:rFonts w:eastAsiaTheme="minorHAnsi"/>
        </w:rPr>
      </w:pPr>
      <w:r w:rsidRPr="00BE5F48">
        <w:rPr>
          <w:rFonts w:eastAsiaTheme="minorHAnsi"/>
        </w:rPr>
        <w:t>Целью этой работы является улучшение рабочего процесса и производительности сервисного центра, обеспечение быстрого доступа к информации, эффективное управление запросами клиентов и создание отчетов.</w:t>
      </w:r>
    </w:p>
    <w:p w14:paraId="261545FF" w14:textId="5FC84D34" w:rsidR="00E41949" w:rsidRDefault="00AE242D" w:rsidP="008F761F">
      <w:pPr>
        <w:rPr>
          <w:rFonts w:eastAsiaTheme="minorHAnsi"/>
        </w:rPr>
      </w:pPr>
      <w:r w:rsidRPr="006E6E10">
        <w:rPr>
          <w:rFonts w:eastAsiaTheme="minorHAnsi"/>
        </w:rPr>
        <w:t>В работе описана</w:t>
      </w:r>
      <w:r w:rsidR="006E6E10" w:rsidRPr="006E6E10">
        <w:rPr>
          <w:rFonts w:eastAsiaTheme="minorHAnsi"/>
        </w:rPr>
        <w:t xml:space="preserve"> предметная область, обоснована актуальность</w:t>
      </w:r>
      <w:r w:rsidR="006E6E10">
        <w:rPr>
          <w:rFonts w:eastAsiaTheme="minorHAnsi"/>
        </w:rPr>
        <w:t xml:space="preserve"> разработки программы. Выполнено проектирование, разработка и тестирование программы.</w:t>
      </w:r>
    </w:p>
    <w:p w14:paraId="24B06E04" w14:textId="1E42C0B3" w:rsidR="00E41949" w:rsidRDefault="00AE242D" w:rsidP="008F761F">
      <w:pPr>
        <w:rPr>
          <w:rFonts w:eastAsiaTheme="minorHAnsi"/>
        </w:rPr>
      </w:pPr>
      <w:r>
        <w:rPr>
          <w:rFonts w:eastAsiaTheme="minorHAnsi"/>
        </w:rPr>
        <w:t>Ключевые слова: автоматизация, оператор, мастер.</w:t>
      </w:r>
    </w:p>
    <w:p w14:paraId="7B79BA00" w14:textId="77777777" w:rsidR="00191A2D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t>ABSTRACT</w:t>
      </w:r>
    </w:p>
    <w:p w14:paraId="07E1841F" w14:textId="3AF9AC0E" w:rsidR="00191A2D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t xml:space="preserve">Final qualifying work for the qualification </w:t>
      </w:r>
      <w:r w:rsidR="003A184F" w:rsidRPr="003A184F">
        <w:rPr>
          <w:rFonts w:eastAsiaTheme="minorHAnsi"/>
          <w:lang w:val="en-US"/>
        </w:rPr>
        <w:t>«</w:t>
      </w:r>
      <w:r w:rsidRPr="003A184F">
        <w:rPr>
          <w:rFonts w:eastAsiaTheme="minorHAnsi"/>
          <w:lang w:val="en-US"/>
        </w:rPr>
        <w:t>Bachelor</w:t>
      </w:r>
      <w:r w:rsidR="003A184F" w:rsidRPr="003A184F">
        <w:rPr>
          <w:rFonts w:eastAsiaTheme="minorHAnsi"/>
          <w:lang w:val="en-US"/>
        </w:rPr>
        <w:t>»</w:t>
      </w:r>
      <w:r w:rsidRPr="003A184F">
        <w:rPr>
          <w:rFonts w:eastAsiaTheme="minorHAnsi"/>
          <w:lang w:val="en-US"/>
        </w:rPr>
        <w:t xml:space="preserve"> in the direction of 09.03.01 - Informatics and Computer Engineering. The work was performed by a student of the group PO1-19 </w:t>
      </w:r>
      <w:proofErr w:type="spellStart"/>
      <w:r w:rsidRPr="003A184F">
        <w:rPr>
          <w:rFonts w:eastAsiaTheme="minorHAnsi"/>
          <w:lang w:val="en-US"/>
        </w:rPr>
        <w:t>Miloslavsky</w:t>
      </w:r>
      <w:proofErr w:type="spellEnd"/>
      <w:r w:rsidRPr="003A184F">
        <w:rPr>
          <w:rFonts w:eastAsiaTheme="minorHAnsi"/>
          <w:lang w:val="en-US"/>
        </w:rPr>
        <w:t xml:space="preserve"> Sergey </w:t>
      </w:r>
      <w:proofErr w:type="spellStart"/>
      <w:r w:rsidRPr="003A184F">
        <w:rPr>
          <w:rFonts w:eastAsiaTheme="minorHAnsi"/>
          <w:lang w:val="en-US"/>
        </w:rPr>
        <w:t>Alexandrovich</w:t>
      </w:r>
      <w:proofErr w:type="spellEnd"/>
      <w:r w:rsidRPr="003A184F">
        <w:rPr>
          <w:rFonts w:eastAsiaTheme="minorHAnsi"/>
          <w:lang w:val="en-US"/>
        </w:rPr>
        <w:t xml:space="preserve">. The theme of the final qualifying work: </w:t>
      </w:r>
      <w:r w:rsidR="003A184F" w:rsidRPr="003A184F">
        <w:rPr>
          <w:rFonts w:eastAsiaTheme="minorHAnsi"/>
          <w:lang w:val="en-US"/>
        </w:rPr>
        <w:t>«</w:t>
      </w:r>
      <w:r w:rsidRPr="003A184F">
        <w:rPr>
          <w:rFonts w:eastAsiaTheme="minorHAnsi"/>
          <w:lang w:val="en-US"/>
        </w:rPr>
        <w:t>Automated workplace of the service center</w:t>
      </w:r>
      <w:r w:rsidR="003A184F" w:rsidRPr="003A184F">
        <w:rPr>
          <w:rFonts w:eastAsiaTheme="minorHAnsi"/>
          <w:lang w:val="en-US"/>
        </w:rPr>
        <w:t>».</w:t>
      </w:r>
      <w:r w:rsidRPr="003A184F">
        <w:rPr>
          <w:rFonts w:eastAsiaTheme="minorHAnsi"/>
          <w:lang w:val="en-US"/>
        </w:rPr>
        <w:t xml:space="preserve"> Head: Ph.D., Associate Professor. Tikhonov Vladimir </w:t>
      </w:r>
      <w:proofErr w:type="spellStart"/>
      <w:r w:rsidRPr="003A184F">
        <w:rPr>
          <w:rFonts w:eastAsiaTheme="minorHAnsi"/>
          <w:lang w:val="en-US"/>
        </w:rPr>
        <w:t>Alexandrovich</w:t>
      </w:r>
      <w:proofErr w:type="spellEnd"/>
    </w:p>
    <w:p w14:paraId="71963EF3" w14:textId="1EB67094" w:rsidR="00191A2D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t xml:space="preserve">The final qualifying work is presented on </w:t>
      </w:r>
      <w:r w:rsidR="00FB38AA" w:rsidRPr="00FB38AA">
        <w:rPr>
          <w:rFonts w:eastAsiaTheme="minorHAnsi"/>
          <w:lang w:val="en-US"/>
        </w:rPr>
        <w:t>13</w:t>
      </w:r>
      <w:r w:rsidR="00FB38AA" w:rsidRPr="006A3BA1">
        <w:rPr>
          <w:rFonts w:eastAsiaTheme="minorHAnsi"/>
          <w:lang w:val="en-US"/>
        </w:rPr>
        <w:t>2</w:t>
      </w:r>
      <w:r w:rsidRPr="003A184F">
        <w:rPr>
          <w:rFonts w:eastAsiaTheme="minorHAnsi"/>
          <w:lang w:val="en-US"/>
        </w:rPr>
        <w:t xml:space="preserve"> pages, of which </w:t>
      </w:r>
      <w:r w:rsidR="00FB38AA" w:rsidRPr="00FB38AA">
        <w:rPr>
          <w:rFonts w:eastAsiaTheme="minorHAnsi"/>
          <w:lang w:val="en-US"/>
        </w:rPr>
        <w:t>48</w:t>
      </w:r>
      <w:r w:rsidRPr="003A184F">
        <w:rPr>
          <w:rFonts w:eastAsiaTheme="minorHAnsi"/>
          <w:lang w:val="en-US"/>
        </w:rPr>
        <w:t xml:space="preserve"> pages of the main text, consists of three chapters, a conclusion, a bibliography of 16 titles and two appendices.</w:t>
      </w:r>
    </w:p>
    <w:p w14:paraId="2BF9D821" w14:textId="77777777" w:rsidR="00191A2D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lastRenderedPageBreak/>
        <w:t>This final qualifying work is devoted to the development of an automated workplace for operators and craftsmen in a service center for the repair of electronic equipment.</w:t>
      </w:r>
    </w:p>
    <w:p w14:paraId="2AE53A8A" w14:textId="77777777" w:rsidR="00191A2D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t>The purpose of this work is to improve the workflow and productivity of the service center, provide quick access to information, effectively manage customer requests and create reports.</w:t>
      </w:r>
    </w:p>
    <w:p w14:paraId="37037DBA" w14:textId="77777777" w:rsidR="00191A2D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t>The paper describes the subject area, substantiates the relevance of the development of the program. The design, development and testing of the program has been completed.</w:t>
      </w:r>
    </w:p>
    <w:p w14:paraId="5760C7DB" w14:textId="1BFB07E3" w:rsidR="008F761F" w:rsidRPr="003A184F" w:rsidRDefault="00191A2D" w:rsidP="00191A2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t>Key words: automation, operator, master.</w:t>
      </w:r>
    </w:p>
    <w:p w14:paraId="4A4429FC" w14:textId="77777777" w:rsidR="008F761F" w:rsidRPr="003A184F" w:rsidRDefault="008F761F" w:rsidP="008F761F">
      <w:pPr>
        <w:rPr>
          <w:rFonts w:eastAsiaTheme="minorHAnsi"/>
          <w:lang w:val="en-US"/>
        </w:rPr>
      </w:pPr>
    </w:p>
    <w:p w14:paraId="5B6C1019" w14:textId="67F405F2" w:rsidR="009C2B07" w:rsidRPr="003A184F" w:rsidRDefault="009C2B07" w:rsidP="00910ABD">
      <w:pPr>
        <w:rPr>
          <w:rFonts w:eastAsiaTheme="minorHAnsi"/>
          <w:lang w:val="en-US"/>
        </w:rPr>
      </w:pPr>
      <w:r w:rsidRPr="003A184F">
        <w:rPr>
          <w:rFonts w:eastAsiaTheme="minorHAnsi"/>
          <w:lang w:val="en-US"/>
        </w:rPr>
        <w:br w:type="page"/>
      </w:r>
    </w:p>
    <w:sdt>
      <w:sdtPr>
        <w:rPr>
          <w:rFonts w:ascii="Times New Roman" w:eastAsiaTheme="minorEastAsia" w:hAnsi="Times New Roman" w:cstheme="minorBidi"/>
          <w:color w:val="auto"/>
          <w:sz w:val="28"/>
          <w:szCs w:val="24"/>
        </w:rPr>
        <w:id w:val="151571487"/>
        <w:docPartObj>
          <w:docPartGallery w:val="Table of Contents"/>
          <w:docPartUnique/>
        </w:docPartObj>
      </w:sdtPr>
      <w:sdtEndPr>
        <w:rPr>
          <w:rFonts w:cs="Times New Roman"/>
          <w:b/>
          <w:bCs/>
          <w:szCs w:val="28"/>
        </w:rPr>
      </w:sdtEndPr>
      <w:sdtContent>
        <w:p w14:paraId="472EB71E" w14:textId="77777777" w:rsidR="009C2B07" w:rsidRPr="000756A3" w:rsidRDefault="009C2B07" w:rsidP="009C2B07">
          <w:pPr>
            <w:pStyle w:val="afb"/>
            <w:spacing w:before="0" w:line="24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</w:rPr>
          </w:pPr>
          <w:r w:rsidRPr="000756A3">
            <w:rPr>
              <w:rFonts w:ascii="Times New Roman" w:hAnsi="Times New Roman" w:cs="Times New Roman"/>
              <w:b/>
              <w:color w:val="auto"/>
              <w:sz w:val="28"/>
            </w:rPr>
            <w:t>ОГЛАВЛЕНИЕ</w:t>
          </w:r>
        </w:p>
        <w:p w14:paraId="782739B2" w14:textId="255ACB71" w:rsidR="000465FA" w:rsidRDefault="00EA59B7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r>
            <w:rPr>
              <w:caps w:val="0"/>
            </w:rPr>
            <w:fldChar w:fldCharType="begin"/>
          </w:r>
          <w:r>
            <w:rPr>
              <w:caps w:val="0"/>
            </w:rPr>
            <w:instrText xml:space="preserve"> TOC \o "1-3" \h \z \u </w:instrText>
          </w:r>
          <w:r>
            <w:rPr>
              <w:caps w:val="0"/>
            </w:rPr>
            <w:fldChar w:fldCharType="separate"/>
          </w:r>
          <w:hyperlink w:anchor="_Toc137400629" w:history="1">
            <w:r w:rsidR="000465FA" w:rsidRPr="00252AD7">
              <w:rPr>
                <w:rStyle w:val="afc"/>
                <w:rFonts w:eastAsiaTheme="minorHAnsi"/>
                <w:noProof/>
              </w:rPr>
              <w:t>Введение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29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6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13DD5AD4" w14:textId="2E589F44" w:rsidR="000465FA" w:rsidRDefault="00B47632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7400630" w:history="1">
            <w:r w:rsidR="000465FA" w:rsidRPr="00252AD7">
              <w:rPr>
                <w:rStyle w:val="afc"/>
                <w:noProof/>
              </w:rPr>
              <w:t>1.</w:t>
            </w:r>
            <w:r w:rsidR="000465FA"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="000465FA" w:rsidRPr="00252AD7">
              <w:rPr>
                <w:rStyle w:val="afc"/>
                <w:noProof/>
              </w:rPr>
              <w:t>АНАЛИЗ ЗАДАЧ, ПРОГРАММНЫХ СРЕДСТВ И ОБОСНОВАНИЕ РАЗРАБОТКИ ПО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30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8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2DF2367B" w14:textId="4B3435DF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31" w:history="1">
            <w:r w:rsidR="000465FA" w:rsidRPr="00252AD7">
              <w:rPr>
                <w:rStyle w:val="afc"/>
                <w:rFonts w:eastAsiaTheme="minorHAnsi"/>
                <w:noProof/>
              </w:rPr>
              <w:t>1.1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Анализ технического задания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31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8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4020E0C1" w14:textId="7DA8518B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32" w:history="1">
            <w:r w:rsidR="000465FA" w:rsidRPr="00252AD7">
              <w:rPr>
                <w:rStyle w:val="afc"/>
                <w:rFonts w:eastAsiaTheme="minorHAnsi"/>
                <w:noProof/>
              </w:rPr>
              <w:t>1.2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Описание предметной области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32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9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485B1E4F" w14:textId="54C7C543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33" w:history="1">
            <w:r w:rsidR="000465FA" w:rsidRPr="00252AD7">
              <w:rPr>
                <w:rStyle w:val="afc"/>
                <w:rFonts w:eastAsiaTheme="minorHAnsi"/>
                <w:noProof/>
              </w:rPr>
              <w:t>1.3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Функционально проектирование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33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11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6AA6A080" w14:textId="63923455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34" w:history="1">
            <w:r w:rsidR="000465FA" w:rsidRPr="00252AD7">
              <w:rPr>
                <w:rStyle w:val="afc"/>
                <w:rFonts w:eastAsiaTheme="minorHAnsi"/>
                <w:noProof/>
              </w:rPr>
              <w:t>1.4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Обзор аналогов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34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16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15684C9B" w14:textId="2EF15C73" w:rsidR="000465FA" w:rsidRDefault="00B47632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7400635" w:history="1">
            <w:r w:rsidR="000465FA" w:rsidRPr="00252AD7">
              <w:rPr>
                <w:rStyle w:val="afc"/>
                <w:rFonts w:eastAsiaTheme="minorHAnsi"/>
                <w:noProof/>
              </w:rPr>
              <w:t>1.4.1</w:t>
            </w:r>
            <w:r w:rsidR="000465FA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СК24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35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16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5D4FA4AF" w14:textId="1B38EC1C" w:rsidR="000465FA" w:rsidRDefault="00B47632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7400636" w:history="1">
            <w:r w:rsidR="000465FA" w:rsidRPr="00252AD7">
              <w:rPr>
                <w:rStyle w:val="afc"/>
                <w:rFonts w:eastAsiaTheme="minorHAnsi"/>
                <w:noProof/>
              </w:rPr>
              <w:t>1.4.2</w:t>
            </w:r>
            <w:r w:rsidR="000465FA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ProMaster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36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17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536DA743" w14:textId="6E001A48" w:rsidR="000465FA" w:rsidRDefault="00B47632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7400637" w:history="1">
            <w:r w:rsidR="000465FA" w:rsidRPr="00252AD7">
              <w:rPr>
                <w:rStyle w:val="afc"/>
                <w:rFonts w:eastAsiaTheme="minorHAnsi"/>
                <w:noProof/>
              </w:rPr>
              <w:t>1.4.3</w:t>
            </w:r>
            <w:r w:rsidR="000465FA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ServiceMP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37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19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30B69F71" w14:textId="50E1F41A" w:rsidR="000465FA" w:rsidRDefault="00B47632">
          <w:pPr>
            <w:pStyle w:val="33"/>
            <w:tabs>
              <w:tab w:val="left" w:pos="1540"/>
              <w:tab w:val="right" w:leader="dot" w:pos="9627"/>
            </w:tabs>
            <w:rPr>
              <w:rFonts w:asciiTheme="minorHAnsi" w:hAnsiTheme="minorHAnsi" w:cstheme="minorBidi"/>
              <w:noProof/>
              <w:sz w:val="22"/>
              <w:szCs w:val="22"/>
              <w:lang w:eastAsia="ru-RU"/>
            </w:rPr>
          </w:pPr>
          <w:hyperlink w:anchor="_Toc137400638" w:history="1">
            <w:r w:rsidR="000465FA" w:rsidRPr="00252AD7">
              <w:rPr>
                <w:rStyle w:val="afc"/>
                <w:rFonts w:eastAsiaTheme="minorHAnsi"/>
                <w:noProof/>
              </w:rPr>
              <w:t>1.4.3</w:t>
            </w:r>
            <w:r w:rsidR="000465FA">
              <w:rPr>
                <w:rFonts w:asciiTheme="minorHAnsi" w:hAnsiTheme="minorHAnsi" w:cstheme="minorBidi"/>
                <w:noProof/>
                <w:sz w:val="22"/>
                <w:szCs w:val="22"/>
                <w:lang w:eastAsia="ru-RU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Краткий вывод по аналогам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38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21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690F6D51" w14:textId="4A925F03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39" w:history="1">
            <w:r w:rsidR="000465FA" w:rsidRPr="00252AD7">
              <w:rPr>
                <w:rStyle w:val="afc"/>
                <w:rFonts w:eastAsiaTheme="minorHAnsi"/>
                <w:noProof/>
              </w:rPr>
              <w:t>1.5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Выбор средств разработки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39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21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0FE1B045" w14:textId="65571AE6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0" w:history="1">
            <w:r w:rsidR="000465FA" w:rsidRPr="00252AD7">
              <w:rPr>
                <w:rStyle w:val="afc"/>
                <w:rFonts w:eastAsiaTheme="minorHAnsi"/>
                <w:noProof/>
              </w:rPr>
              <w:t>1.6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Постановка задачи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40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23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6033F37F" w14:textId="4B4E98AB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1" w:history="1">
            <w:r w:rsidR="000465FA" w:rsidRPr="00252AD7">
              <w:rPr>
                <w:rStyle w:val="afc"/>
                <w:rFonts w:eastAsiaTheme="minorHAnsi"/>
                <w:noProof/>
              </w:rPr>
              <w:t>1.7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Выводы по главе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41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25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44114453" w14:textId="3C5CC40F" w:rsidR="000465FA" w:rsidRDefault="00B47632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7400642" w:history="1">
            <w:r w:rsidR="000465FA" w:rsidRPr="00252AD7">
              <w:rPr>
                <w:rStyle w:val="afc"/>
                <w:rFonts w:eastAsiaTheme="minorHAnsi"/>
                <w:noProof/>
              </w:rPr>
              <w:t>2.</w:t>
            </w:r>
            <w:r w:rsidR="000465FA"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Проектирование ПО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42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27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65770149" w14:textId="48CE78D5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3" w:history="1">
            <w:r w:rsidR="000465FA" w:rsidRPr="00252AD7">
              <w:rPr>
                <w:rStyle w:val="afc"/>
                <w:rFonts w:eastAsiaTheme="minorHAnsi"/>
                <w:noProof/>
              </w:rPr>
              <w:t>2.1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Определение вариантов использования разрабатываемых программных средств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43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27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21794542" w14:textId="4228298C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4" w:history="1">
            <w:r w:rsidR="000465FA" w:rsidRPr="00252AD7">
              <w:rPr>
                <w:rStyle w:val="afc"/>
                <w:rFonts w:eastAsiaTheme="minorHAnsi"/>
                <w:noProof/>
              </w:rPr>
              <w:t>2.2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Проектирование БД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44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32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4462B27E" w14:textId="2B9CCF5B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5" w:history="1">
            <w:r w:rsidR="000465FA" w:rsidRPr="00252AD7">
              <w:rPr>
                <w:rStyle w:val="afc"/>
                <w:rFonts w:eastAsiaTheme="minorHAnsi"/>
                <w:noProof/>
              </w:rPr>
              <w:t>2.3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Интерфейс пользователя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45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35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19666A7C" w14:textId="52ACC451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6" w:history="1">
            <w:r w:rsidR="000465FA" w:rsidRPr="00252AD7">
              <w:rPr>
                <w:rStyle w:val="afc"/>
                <w:rFonts w:eastAsiaTheme="minorHAnsi"/>
                <w:noProof/>
              </w:rPr>
              <w:t>2.4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Выводы по главе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46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36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090FE14E" w14:textId="5CBC3C3C" w:rsidR="000465FA" w:rsidRDefault="00B47632">
          <w:pPr>
            <w:pStyle w:val="11"/>
            <w:tabs>
              <w:tab w:val="left" w:pos="561"/>
            </w:tabs>
            <w:rPr>
              <w:rFonts w:asciiTheme="minorHAnsi" w:hAnsiTheme="minorHAnsi"/>
              <w:caps w:val="0"/>
              <w:noProof/>
              <w:sz w:val="22"/>
            </w:rPr>
          </w:pPr>
          <w:hyperlink w:anchor="_Toc137400647" w:history="1">
            <w:r w:rsidR="000465FA" w:rsidRPr="00252AD7">
              <w:rPr>
                <w:rStyle w:val="afc"/>
                <w:rFonts w:eastAsiaTheme="minorHAnsi"/>
                <w:noProof/>
              </w:rPr>
              <w:t>3</w:t>
            </w:r>
            <w:r w:rsidR="000465FA">
              <w:rPr>
                <w:rFonts w:asciiTheme="minorHAnsi" w:hAnsiTheme="minorHAnsi"/>
                <w:caps w:val="0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РЕАЛИЗАЦИЯ АРМ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47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37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41432109" w14:textId="3C99AFF0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8" w:history="1">
            <w:r w:rsidR="000465FA" w:rsidRPr="00252AD7">
              <w:rPr>
                <w:rStyle w:val="afc"/>
                <w:rFonts w:eastAsiaTheme="minorHAnsi"/>
                <w:noProof/>
              </w:rPr>
              <w:t>3.1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Реализация ПО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48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37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47573CD9" w14:textId="56F22F1C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49" w:history="1">
            <w:r w:rsidR="000465FA" w:rsidRPr="00252AD7">
              <w:rPr>
                <w:rStyle w:val="afc"/>
                <w:rFonts w:eastAsiaTheme="minorHAnsi"/>
                <w:noProof/>
              </w:rPr>
              <w:t>3.2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Алгоритмы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49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38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78C61DDB" w14:textId="1C41EC59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50" w:history="1">
            <w:r w:rsidR="000465FA" w:rsidRPr="00252AD7">
              <w:rPr>
                <w:rStyle w:val="afc"/>
                <w:rFonts w:eastAsiaTheme="minorHAnsi"/>
                <w:noProof/>
              </w:rPr>
              <w:t>3.3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Тестирование ПО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50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42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63745045" w14:textId="413199A5" w:rsidR="000465FA" w:rsidRDefault="00B47632">
          <w:pPr>
            <w:pStyle w:val="21"/>
            <w:tabs>
              <w:tab w:val="left" w:pos="880"/>
            </w:tabs>
            <w:rPr>
              <w:rFonts w:asciiTheme="minorHAnsi" w:hAnsiTheme="minorHAnsi"/>
              <w:noProof/>
              <w:sz w:val="22"/>
            </w:rPr>
          </w:pPr>
          <w:hyperlink w:anchor="_Toc137400651" w:history="1">
            <w:r w:rsidR="000465FA" w:rsidRPr="00252AD7">
              <w:rPr>
                <w:rStyle w:val="afc"/>
                <w:rFonts w:eastAsiaTheme="minorHAnsi"/>
                <w:noProof/>
              </w:rPr>
              <w:t>3.4</w:t>
            </w:r>
            <w:r w:rsidR="000465FA">
              <w:rPr>
                <w:rFonts w:asciiTheme="minorHAnsi" w:hAnsiTheme="minorHAnsi"/>
                <w:noProof/>
                <w:sz w:val="22"/>
              </w:rPr>
              <w:tab/>
            </w:r>
            <w:r w:rsidR="000465FA" w:rsidRPr="00252AD7">
              <w:rPr>
                <w:rStyle w:val="afc"/>
                <w:rFonts w:eastAsiaTheme="minorHAnsi"/>
                <w:noProof/>
              </w:rPr>
              <w:t>Выводы по главе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51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44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00384EB2" w14:textId="018646F4" w:rsidR="000465FA" w:rsidRDefault="00B47632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7400652" w:history="1">
            <w:r w:rsidR="000465FA" w:rsidRPr="00252AD7">
              <w:rPr>
                <w:rStyle w:val="afc"/>
                <w:rFonts w:eastAsiaTheme="minorHAnsi"/>
                <w:noProof/>
              </w:rPr>
              <w:t>Заключение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52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45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0B2FBE29" w14:textId="577DD95A" w:rsidR="000465FA" w:rsidRDefault="00B47632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7400653" w:history="1">
            <w:r w:rsidR="000465FA" w:rsidRPr="00252AD7">
              <w:rPr>
                <w:rStyle w:val="afc"/>
                <w:rFonts w:eastAsiaTheme="minorHAnsi"/>
                <w:noProof/>
              </w:rPr>
              <w:t>перечень сокращений и условных обозначений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53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46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419EE6EA" w14:textId="5DA4D21D" w:rsidR="000465FA" w:rsidRDefault="00B47632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7400654" w:history="1">
            <w:r w:rsidR="000465FA" w:rsidRPr="00252AD7">
              <w:rPr>
                <w:rStyle w:val="afc"/>
                <w:noProof/>
              </w:rPr>
              <w:t>список использованных источников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54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47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080D73D2" w14:textId="61B1FB1D" w:rsidR="000465FA" w:rsidRDefault="00B47632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7400655" w:history="1">
            <w:r w:rsidR="000465FA" w:rsidRPr="00252AD7">
              <w:rPr>
                <w:rStyle w:val="afc"/>
                <w:rFonts w:eastAsiaTheme="minorHAnsi"/>
                <w:noProof/>
              </w:rPr>
              <w:t>Приложение А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55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49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0720FB29" w14:textId="6090D1FD" w:rsidR="000465FA" w:rsidRDefault="00B47632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7400656" w:history="1">
            <w:r w:rsidR="000465FA" w:rsidRPr="00252AD7">
              <w:rPr>
                <w:rStyle w:val="afc"/>
                <w:rFonts w:eastAsiaTheme="minorHAnsi"/>
                <w:noProof/>
              </w:rPr>
              <w:t>Приложение б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56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55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17500C65" w14:textId="350593F3" w:rsidR="000465FA" w:rsidRDefault="00B47632">
          <w:pPr>
            <w:pStyle w:val="11"/>
            <w:rPr>
              <w:rFonts w:asciiTheme="minorHAnsi" w:hAnsiTheme="minorHAnsi"/>
              <w:caps w:val="0"/>
              <w:noProof/>
              <w:sz w:val="22"/>
            </w:rPr>
          </w:pPr>
          <w:hyperlink w:anchor="_Toc137400657" w:history="1">
            <w:r w:rsidR="000465FA" w:rsidRPr="00252AD7">
              <w:rPr>
                <w:rStyle w:val="afc"/>
                <w:noProof/>
              </w:rPr>
              <w:t>Приложение В</w:t>
            </w:r>
            <w:r w:rsidR="000465FA">
              <w:rPr>
                <w:noProof/>
                <w:webHidden/>
              </w:rPr>
              <w:tab/>
            </w:r>
            <w:r w:rsidR="000465FA">
              <w:rPr>
                <w:noProof/>
                <w:webHidden/>
              </w:rPr>
              <w:fldChar w:fldCharType="begin"/>
            </w:r>
            <w:r w:rsidR="000465FA">
              <w:rPr>
                <w:noProof/>
                <w:webHidden/>
              </w:rPr>
              <w:instrText xml:space="preserve"> PAGEREF _Toc137400657 \h </w:instrText>
            </w:r>
            <w:r w:rsidR="000465FA">
              <w:rPr>
                <w:noProof/>
                <w:webHidden/>
              </w:rPr>
            </w:r>
            <w:r w:rsidR="000465FA">
              <w:rPr>
                <w:noProof/>
                <w:webHidden/>
              </w:rPr>
              <w:fldChar w:fldCharType="separate"/>
            </w:r>
            <w:r w:rsidR="00632669">
              <w:rPr>
                <w:noProof/>
                <w:webHidden/>
              </w:rPr>
              <w:t>128</w:t>
            </w:r>
            <w:r w:rsidR="000465FA">
              <w:rPr>
                <w:noProof/>
                <w:webHidden/>
              </w:rPr>
              <w:fldChar w:fldCharType="end"/>
            </w:r>
          </w:hyperlink>
        </w:p>
        <w:p w14:paraId="0AECCCB2" w14:textId="74F83084" w:rsidR="00F0306E" w:rsidRPr="007821FD" w:rsidRDefault="00EA59B7" w:rsidP="006A041A">
          <w:pPr>
            <w:ind w:firstLine="0"/>
            <w:rPr>
              <w:rFonts w:cstheme="minorBidi"/>
              <w:caps/>
              <w:szCs w:val="22"/>
              <w:lang w:eastAsia="ru-RU"/>
            </w:rPr>
          </w:pPr>
          <w:r>
            <w:rPr>
              <w:rFonts w:cstheme="minorBidi"/>
              <w:caps/>
              <w:szCs w:val="22"/>
              <w:lang w:eastAsia="ru-RU"/>
            </w:rPr>
            <w:fldChar w:fldCharType="end"/>
          </w:r>
        </w:p>
      </w:sdtContent>
    </w:sdt>
    <w:p w14:paraId="09B29CEA" w14:textId="41E21F3F" w:rsidR="007821FD" w:rsidRDefault="007821FD" w:rsidP="007821F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38E130AF" w14:textId="30716814" w:rsidR="009C2B07" w:rsidRDefault="009C2B07" w:rsidP="008F761F">
      <w:pPr>
        <w:pStyle w:val="a8"/>
        <w:rPr>
          <w:rFonts w:eastAsiaTheme="minorHAnsi"/>
        </w:rPr>
      </w:pPr>
      <w:bookmarkStart w:id="2" w:name="_Toc137400629"/>
      <w:r>
        <w:rPr>
          <w:rFonts w:eastAsiaTheme="minorHAnsi"/>
        </w:rPr>
        <w:lastRenderedPageBreak/>
        <w:t>Введение</w:t>
      </w:r>
      <w:bookmarkEnd w:id="2"/>
    </w:p>
    <w:p w14:paraId="4F7DE8E6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В постоянно развивающейся электронной промышленности сервисные центры играют жизненно важную роль в предоставлении услуг по ремонту и техническому обслуживанию широкого спектра электронного оборудования. Эффективная и точная работа этих сервисных центров имеет решающее значение для удовлетворения потребностей клиентов и поддержания конкурентных преимуществ. С развитием технологий интеграция автоматизации стала многообещающим решением для повышения производительности и результативности таких ремонтных предприятий.</w:t>
      </w:r>
    </w:p>
    <w:p w14:paraId="03084C1D" w14:textId="63A07DFC" w:rsidR="00B7145C" w:rsidRDefault="00B5196C" w:rsidP="00E13F52">
      <w:pPr>
        <w:rPr>
          <w:rFonts w:eastAsiaTheme="minorHAnsi"/>
        </w:rPr>
      </w:pPr>
      <w:r>
        <w:rPr>
          <w:rFonts w:eastAsiaTheme="minorHAnsi"/>
        </w:rPr>
        <w:t>В</w:t>
      </w:r>
      <w:r w:rsidR="00E13F52" w:rsidRPr="00E13F52">
        <w:rPr>
          <w:rFonts w:eastAsiaTheme="minorHAnsi"/>
        </w:rPr>
        <w:t>ыпускная квалификационная работа посвящена разработке автоматизированного рабочего места для операторов и мастеров в сервисном центре, специализирующемся на ремонте электронного оборудования.</w:t>
      </w:r>
    </w:p>
    <w:p w14:paraId="776FC99E" w14:textId="05B6F05B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 xml:space="preserve">Цель состоит в том, чтобы создать </w:t>
      </w:r>
      <w:r w:rsidR="00660990"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 w:rsidR="00660990">
        <w:rPr>
          <w:rFonts w:eastAsiaTheme="minorHAnsi"/>
        </w:rPr>
        <w:t>ое</w:t>
      </w:r>
      <w:r w:rsidRPr="00E13F52">
        <w:rPr>
          <w:rFonts w:eastAsiaTheme="minorHAnsi"/>
        </w:rPr>
        <w:t xml:space="preserve"> оптимизирует рабочий процесс, улучшает обслуживание клиентов и, в конечном счете, повышает прибыльность сервисного центра. Используя передовые технологии, включая автоматизированные системы, робототехнику и цифровые инструменты, это автоматизированное рабочее место призвано упростить операции, уменьшить количество человеческих ошибок и повысить общую эффективность.</w:t>
      </w:r>
    </w:p>
    <w:p w14:paraId="2F79823E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Выбор этой темы обусловлен признанием важности сервисных центров в электронной промышленности и потенциальных преимуществ, которые автоматизация может привнести в их работу. Автоматизированное рабочее место способно революционизировать традиционные процессы ремонта, обеспечивая более быструю диагностику, эффективное устранение неполадок, точный ремонт и надежный контроль качества. Эти улучшения не только повышают способность сервисного центра соответствовать ожиданиям клиентов, но и способствуют повышению удовлетворенности и лояльности клиентов.</w:t>
      </w:r>
    </w:p>
    <w:p w14:paraId="34DC0796" w14:textId="265B0682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 xml:space="preserve">В соответствии с государственным общеобразовательным стандартом высшего образования в области информатики и вычислительной техники, этот проект направлен на применение теоретических знаний и практических навыков для разработки </w:t>
      </w:r>
      <w:r w:rsidR="007821FD"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 w:rsidR="007821FD">
        <w:rPr>
          <w:rFonts w:eastAsiaTheme="minorHAnsi"/>
        </w:rPr>
        <w:t>ое</w:t>
      </w:r>
      <w:r w:rsidRPr="00E13F52">
        <w:rPr>
          <w:rFonts w:eastAsiaTheme="minorHAnsi"/>
        </w:rPr>
        <w:t xml:space="preserve"> преобразует работу ремонтно-сервисного центра. </w:t>
      </w:r>
      <w:r w:rsidRPr="00E13F52">
        <w:rPr>
          <w:rFonts w:eastAsiaTheme="minorHAnsi"/>
        </w:rPr>
        <w:lastRenderedPageBreak/>
        <w:t>Используя удобный интерфейс и нормализованную структуру базы данных, система призвана обеспечить быстрый доступ к информации, облегчить управление запросами клиентов и генерировать исчерпывающие отчеты.</w:t>
      </w:r>
    </w:p>
    <w:p w14:paraId="60E06B36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Для обеспечения успешной работы автоматизированного рабочего места были определены конкретные технические требования. Эти требования охватывают производительность, структуру и функции, надежность, информационную безопасность, сохранение информации в случае аварий и соответствующую документацию по программному обеспечению. Программа будет разработана с использованием языка C# и будет включать в себя как серверный, так и клиентский компоненты.</w:t>
      </w:r>
    </w:p>
    <w:p w14:paraId="25E03A12" w14:textId="77777777" w:rsidR="00E13F52" w:rsidRPr="00E13F52" w:rsidRDefault="00E13F52" w:rsidP="00E13F52">
      <w:pPr>
        <w:rPr>
          <w:rFonts w:eastAsiaTheme="minorHAnsi"/>
        </w:rPr>
      </w:pPr>
      <w:r w:rsidRPr="00E13F52">
        <w:rPr>
          <w:rFonts w:eastAsiaTheme="minorHAnsi"/>
        </w:rPr>
        <w:t>Тестирование и валидация разработанной системы будут проводиться в соответствии с установленными стандартами для обеспечения ее функциональности и надежности. Документация будет включать техническое задание, UML-диаграммы, экранные формы и результаты тестирования, обеспечивая всестороннюю поддержку при внедрении и дальнейшем обслуживании автоматизированного рабочего места.</w:t>
      </w:r>
    </w:p>
    <w:p w14:paraId="2688555C" w14:textId="33674102" w:rsidR="004836C9" w:rsidRPr="004836C9" w:rsidRDefault="00E13F52" w:rsidP="004836C9">
      <w:pPr>
        <w:rPr>
          <w:rFonts w:eastAsiaTheme="minorHAnsi"/>
        </w:rPr>
      </w:pPr>
      <w:r w:rsidRPr="00E13F52">
        <w:rPr>
          <w:rFonts w:eastAsiaTheme="minorHAnsi"/>
        </w:rPr>
        <w:t>В целом, успешное внедрение автоматизированного рабочего места в сервисном центре по ремонту электронного оборудования потенциально может произвести революцию в способах проведения ремонтных работ. Используя автоматизацию, операторы и мастера могут работать более эффективно, улучшать качество предоставляемых услуг и вносить свой вклад в прибыльность и конкурентоспособность сервисного центра в быстро развивающейся отрасли.</w:t>
      </w:r>
    </w:p>
    <w:p w14:paraId="0F4CB23C" w14:textId="0C5E5CC6" w:rsidR="008F761F" w:rsidRDefault="008F761F" w:rsidP="00910ABD">
      <w:pPr>
        <w:rPr>
          <w:rFonts w:eastAsiaTheme="minorHAnsi"/>
        </w:rPr>
      </w:pPr>
    </w:p>
    <w:p w14:paraId="1B19DB85" w14:textId="036877D6" w:rsidR="00D3086C" w:rsidRDefault="00D3086C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6D07CE59" w14:textId="6BC9DCD3" w:rsidR="00EA59B7" w:rsidRPr="00EA59B7" w:rsidRDefault="00EA59B7" w:rsidP="00EA59B7">
      <w:pPr>
        <w:pStyle w:val="a8"/>
        <w:rPr>
          <w:rFonts w:eastAsiaTheme="minorHAnsi"/>
        </w:rPr>
      </w:pPr>
      <w:bookmarkStart w:id="3" w:name="_Toc137400630"/>
      <w:r>
        <w:lastRenderedPageBreak/>
        <w:t>1.</w:t>
      </w:r>
      <w:r w:rsidR="00FA7EA0">
        <w:tab/>
      </w:r>
      <w:r>
        <w:t xml:space="preserve">АНАЛИЗ ЗАДАЧ, ПРОГРАММНЫХ СРЕДСТВ И ОБОСНОВАНИЕ РАЗРАБОТКИ </w:t>
      </w:r>
      <w:r w:rsidR="00660990">
        <w:t>ПО</w:t>
      </w:r>
      <w:bookmarkEnd w:id="3"/>
    </w:p>
    <w:p w14:paraId="745F7022" w14:textId="40758788" w:rsidR="009C2B07" w:rsidRDefault="00273784" w:rsidP="00273784">
      <w:pPr>
        <w:pStyle w:val="a6"/>
        <w:rPr>
          <w:rFonts w:eastAsiaTheme="minorHAnsi"/>
        </w:rPr>
      </w:pPr>
      <w:bookmarkStart w:id="4" w:name="_Toc137400631"/>
      <w:r>
        <w:rPr>
          <w:rFonts w:eastAsiaTheme="minorHAnsi"/>
        </w:rPr>
        <w:t>1.1</w:t>
      </w:r>
      <w:r w:rsidR="00FA7EA0">
        <w:rPr>
          <w:rFonts w:eastAsiaTheme="minorHAnsi"/>
        </w:rPr>
        <w:tab/>
      </w:r>
      <w:r w:rsidR="009C2B07">
        <w:rPr>
          <w:rFonts w:eastAsiaTheme="minorHAnsi"/>
        </w:rPr>
        <w:t xml:space="preserve">Анализ </w:t>
      </w:r>
      <w:r w:rsidR="008F0C1C">
        <w:rPr>
          <w:rFonts w:eastAsiaTheme="minorHAnsi"/>
        </w:rPr>
        <w:t>технического задания</w:t>
      </w:r>
      <w:bookmarkEnd w:id="4"/>
    </w:p>
    <w:p w14:paraId="2ADFE78D" w14:textId="34BCB841" w:rsidR="00676AE1" w:rsidRPr="00676AE1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 xml:space="preserve">При анализе технического задания становится очевидным, что разработка </w:t>
      </w:r>
      <w:r>
        <w:rPr>
          <w:rFonts w:eastAsiaTheme="minorHAnsi"/>
        </w:rPr>
        <w:t>программы</w:t>
      </w:r>
      <w:r w:rsidRPr="00676AE1">
        <w:rPr>
          <w:rFonts w:eastAsiaTheme="minorHAnsi"/>
        </w:rPr>
        <w:t xml:space="preserve"> АРМ сервисного центра крайне необходима. Текущая операционная схема неэффективна и страдает от ручных процессов, что приводит к задержкам, ошибкам и снижению производительности. Ограничения </w:t>
      </w:r>
      <w:r w:rsidR="001E4DE3">
        <w:rPr>
          <w:rFonts w:eastAsiaTheme="minorHAnsi"/>
        </w:rPr>
        <w:t>программы</w:t>
      </w:r>
      <w:r w:rsidRPr="00676AE1">
        <w:rPr>
          <w:rFonts w:eastAsiaTheme="minorHAnsi"/>
        </w:rPr>
        <w:t xml:space="preserve"> включают неадекватную доступность информации, неэффективное управление ресурсами и уязвимости в безопасности данных.</w:t>
      </w:r>
    </w:p>
    <w:p w14:paraId="4C31A0AE" w14:textId="0BAB67DD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 xml:space="preserve">Для решения этих проблем </w:t>
      </w:r>
      <w:r w:rsidR="001E4DE3">
        <w:rPr>
          <w:rFonts w:eastAsiaTheme="minorHAnsi"/>
        </w:rPr>
        <w:t>ПО АРМ</w:t>
      </w:r>
      <w:r w:rsidRPr="00676AE1">
        <w:rPr>
          <w:rFonts w:eastAsiaTheme="minorHAnsi"/>
        </w:rPr>
        <w:t xml:space="preserve"> направлен</w:t>
      </w:r>
      <w:r w:rsidR="007821FD">
        <w:rPr>
          <w:rFonts w:eastAsiaTheme="minorHAnsi"/>
        </w:rPr>
        <w:t>о</w:t>
      </w:r>
      <w:r w:rsidRPr="00676AE1">
        <w:rPr>
          <w:rFonts w:eastAsiaTheme="minorHAnsi"/>
        </w:rPr>
        <w:t xml:space="preserve"> на</w:t>
      </w:r>
      <w:r w:rsidR="001E4DE3">
        <w:rPr>
          <w:rFonts w:eastAsiaTheme="minorHAnsi"/>
        </w:rPr>
        <w:t>:</w:t>
      </w:r>
    </w:p>
    <w:p w14:paraId="118C8E39" w14:textId="5AEE7429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ацию рабочего процесса</w:t>
      </w:r>
      <w:r w:rsidR="001E4DE3">
        <w:rPr>
          <w:rFonts w:eastAsiaTheme="minorHAnsi"/>
        </w:rPr>
        <w:t>;</w:t>
      </w:r>
    </w:p>
    <w:p w14:paraId="1BF6FE07" w14:textId="43326ED8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повышение доступности информации</w:t>
      </w:r>
      <w:r w:rsidR="001E4DE3">
        <w:rPr>
          <w:rFonts w:eastAsiaTheme="minorHAnsi"/>
        </w:rPr>
        <w:t>;</w:t>
      </w:r>
    </w:p>
    <w:p w14:paraId="59905D15" w14:textId="00D327B8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ацию распределения ресурсов</w:t>
      </w:r>
      <w:r w:rsidR="001E4DE3">
        <w:rPr>
          <w:rFonts w:eastAsiaTheme="minorHAnsi"/>
        </w:rPr>
        <w:t>;</w:t>
      </w:r>
    </w:p>
    <w:p w14:paraId="010881BB" w14:textId="7777777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крепление безопасности данных.</w:t>
      </w:r>
    </w:p>
    <w:p w14:paraId="4FC79F17" w14:textId="3E658C12" w:rsidR="00676AE1" w:rsidRPr="00676AE1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Архитектура системы будет следовать подходу «толстого клиента» с упором на обработку данных и управление ими на стороне клиента.</w:t>
      </w:r>
    </w:p>
    <w:p w14:paraId="11B72E26" w14:textId="77777777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В технических требованиях особое внимание уделяется</w:t>
      </w:r>
      <w:r w:rsidR="001E4DE3">
        <w:rPr>
          <w:rFonts w:eastAsiaTheme="minorHAnsi"/>
        </w:rPr>
        <w:t>:</w:t>
      </w:r>
    </w:p>
    <w:p w14:paraId="51AAEBFE" w14:textId="00BCB830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добному интерфейсу</w:t>
      </w:r>
      <w:r w:rsidR="001E4DE3">
        <w:rPr>
          <w:rFonts w:eastAsiaTheme="minorHAnsi"/>
        </w:rPr>
        <w:t>;</w:t>
      </w:r>
    </w:p>
    <w:p w14:paraId="7EDBAA7A" w14:textId="62F2C72D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нормализованной структуре базы данных</w:t>
      </w:r>
      <w:r w:rsidR="001E4DE3">
        <w:rPr>
          <w:rFonts w:eastAsiaTheme="minorHAnsi"/>
        </w:rPr>
        <w:t>;</w:t>
      </w:r>
    </w:p>
    <w:p w14:paraId="32AFF813" w14:textId="16CFFCF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многопользовательскому доступу</w:t>
      </w:r>
      <w:r w:rsidR="001E4DE3">
        <w:rPr>
          <w:rFonts w:eastAsiaTheme="minorHAnsi"/>
        </w:rPr>
        <w:t>;</w:t>
      </w:r>
    </w:p>
    <w:p w14:paraId="01E231C5" w14:textId="3FA769C1" w:rsidR="00676AE1" w:rsidRPr="00676AE1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конкретным характеристикам программного и аппаратного обеспечения.</w:t>
      </w:r>
    </w:p>
    <w:p w14:paraId="448021A5" w14:textId="77777777" w:rsidR="001E4DE3" w:rsidRDefault="00676AE1" w:rsidP="00676AE1">
      <w:pPr>
        <w:rPr>
          <w:rFonts w:eastAsiaTheme="minorHAnsi"/>
        </w:rPr>
      </w:pPr>
      <w:r w:rsidRPr="00676AE1">
        <w:rPr>
          <w:rFonts w:eastAsiaTheme="minorHAnsi"/>
        </w:rPr>
        <w:t>В целом анализ технического задания подчеркивает потребность в автоматизированной системе рабочих мест, которая</w:t>
      </w:r>
      <w:r w:rsidR="001E4DE3">
        <w:rPr>
          <w:rFonts w:eastAsiaTheme="minorHAnsi"/>
        </w:rPr>
        <w:t>:</w:t>
      </w:r>
    </w:p>
    <w:p w14:paraId="31938A97" w14:textId="04387E0E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страняет текущие ограничения</w:t>
      </w:r>
    </w:p>
    <w:p w14:paraId="61DFC419" w14:textId="77777777" w:rsidR="001E4DE3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оптимизирует операции</w:t>
      </w:r>
    </w:p>
    <w:p w14:paraId="15D25CC6" w14:textId="5F7D3825" w:rsidR="00676AE1" w:rsidRDefault="00676AE1" w:rsidP="001E4DE3">
      <w:pPr>
        <w:pStyle w:val="a"/>
        <w:rPr>
          <w:rFonts w:eastAsiaTheme="minorHAnsi"/>
        </w:rPr>
      </w:pPr>
      <w:r w:rsidRPr="00676AE1">
        <w:rPr>
          <w:rFonts w:eastAsiaTheme="minorHAnsi"/>
        </w:rPr>
        <w:t>улучшает обслуживание клиентов и повышает прибыльность сервисного центра.</w:t>
      </w:r>
    </w:p>
    <w:p w14:paraId="3BB1D2BF" w14:textId="333DD2DD" w:rsidR="001E4DE3" w:rsidRDefault="001E4DE3" w:rsidP="00273784">
      <w:pPr>
        <w:pStyle w:val="a6"/>
        <w:rPr>
          <w:rFonts w:eastAsiaTheme="minorHAnsi"/>
        </w:rPr>
      </w:pPr>
      <w:bookmarkStart w:id="5" w:name="_Toc137400632"/>
      <w:r>
        <w:rPr>
          <w:rFonts w:eastAsiaTheme="minorHAnsi"/>
        </w:rPr>
        <w:lastRenderedPageBreak/>
        <w:t>1.2</w:t>
      </w:r>
      <w:r>
        <w:rPr>
          <w:rFonts w:eastAsiaTheme="minorHAnsi"/>
        </w:rPr>
        <w:tab/>
        <w:t>Описание предметной области</w:t>
      </w:r>
      <w:bookmarkEnd w:id="5"/>
    </w:p>
    <w:p w14:paraId="47E88ACC" w14:textId="77777777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>Предметная область АРМ сервисного центра по ремонту электронной техники охватывает управление и оптимизацию процессов ремонта, обслуживание клиентов и общую эффективность работы. В данном контексте сервисный центр выступает в роли хаба по ремонту различных электронных устройств, включая компьютеры, смартфоны, бытовую технику и другое электронное оборудование.</w:t>
      </w:r>
    </w:p>
    <w:p w14:paraId="04EAD97B" w14:textId="42AEF979" w:rsidR="001E4DE3" w:rsidRPr="001E4DE3" w:rsidRDefault="001E4DE3" w:rsidP="001E4DE3">
      <w:pPr>
        <w:rPr>
          <w:rFonts w:eastAsiaTheme="minorHAnsi"/>
        </w:rPr>
      </w:pPr>
      <w:r>
        <w:rPr>
          <w:rFonts w:eastAsiaTheme="minorHAnsi"/>
        </w:rPr>
        <w:t>ПО</w:t>
      </w:r>
      <w:r w:rsidRPr="001E4DE3">
        <w:rPr>
          <w:rFonts w:eastAsiaTheme="minorHAnsi"/>
        </w:rPr>
        <w:t xml:space="preserve"> направлен</w:t>
      </w:r>
      <w:r>
        <w:rPr>
          <w:rFonts w:eastAsiaTheme="minorHAnsi"/>
        </w:rPr>
        <w:t>о</w:t>
      </w:r>
      <w:r w:rsidRPr="001E4DE3">
        <w:rPr>
          <w:rFonts w:eastAsiaTheme="minorHAnsi"/>
        </w:rPr>
        <w:t xml:space="preserve"> на оптимизацию и автоматизацию действий, выполняемых в сервисном центре, обеспечивая бесперебойный поток операций с момента, когда клиент запрашивает ремонт, до момента возврата устройства. Он включает в себя такие задачи, как регистрация клиентов, отслеживание ремонта, управление запасами деталей, назначение технических специалистов и создание документов о приемке и выдаче.</w:t>
      </w:r>
    </w:p>
    <w:p w14:paraId="3894E240" w14:textId="38BA661E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Эффективность и точность являются критическими аспектами предметной области. </w:t>
      </w:r>
      <w:r w:rsidR="007821FD">
        <w:rPr>
          <w:rFonts w:eastAsiaTheme="minorHAnsi"/>
        </w:rPr>
        <w:t>Программа</w:t>
      </w:r>
      <w:r w:rsidRPr="001E4DE3">
        <w:rPr>
          <w:rFonts w:eastAsiaTheme="minorHAnsi"/>
        </w:rPr>
        <w:t xml:space="preserve"> автоматизированного рабочего места направлена на повышение производительности сервисного центра за счет сокращения времени ремонта, сведения к минимуму ошибок при вводе и отслеживании данных, оптимизации распределения ресурсов и повышения общей удовлетворенности клиентов.</w:t>
      </w:r>
    </w:p>
    <w:p w14:paraId="3BD9AD3F" w14:textId="2F8D19F6" w:rsidR="001E4DE3" w:rsidRP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Кроме того, предметная область фокусируется на обеспечении безопасного и надежного управления данными. </w:t>
      </w:r>
      <w:r w:rsidR="007821FD">
        <w:rPr>
          <w:rFonts w:eastAsiaTheme="minorHAnsi"/>
        </w:rPr>
        <w:t>Программа</w:t>
      </w:r>
      <w:r w:rsidRPr="001E4DE3">
        <w:rPr>
          <w:rFonts w:eastAsiaTheme="minorHAnsi"/>
        </w:rPr>
        <w:t xml:space="preserve"> должна включать механизмы аутентификации для предотвращения несанкционированного доступа, реализовывать процедуры резервного копирования и восстановления данных для защиты от потери информации и придерживаться строгих протоколов защиты данных для защиты конфиденциальной информации клиентов.</w:t>
      </w:r>
    </w:p>
    <w:p w14:paraId="77008B83" w14:textId="5E160943" w:rsidR="001E4DE3" w:rsidRDefault="001E4DE3" w:rsidP="001E4DE3">
      <w:pPr>
        <w:rPr>
          <w:rFonts w:eastAsiaTheme="minorHAnsi"/>
        </w:rPr>
      </w:pPr>
      <w:r w:rsidRPr="001E4DE3">
        <w:rPr>
          <w:rFonts w:eastAsiaTheme="minorHAnsi"/>
        </w:rPr>
        <w:t xml:space="preserve">В целом предметная область системы автоматизированных рабочих мест для сервисного центра по ремонту электронного оборудования охватывает бесшовную интеграцию технологий, управления процессами и обслуживания клиентов для обеспечения эффективного ремонта, исключительного качества </w:t>
      </w:r>
      <w:r w:rsidRPr="001E4DE3">
        <w:rPr>
          <w:rFonts w:eastAsiaTheme="minorHAnsi"/>
        </w:rPr>
        <w:lastRenderedPageBreak/>
        <w:t>обслуживания клиентов и повышения прибыльности в отрасли ремонта электронного оборудования.</w:t>
      </w:r>
    </w:p>
    <w:p w14:paraId="0E6E3C84" w14:textId="42B3887B" w:rsidR="004730C6" w:rsidRDefault="00ED0132" w:rsidP="001E4DE3">
      <w:pPr>
        <w:rPr>
          <w:rFonts w:eastAsiaTheme="minorHAnsi"/>
        </w:rPr>
      </w:pPr>
      <w:r>
        <w:rPr>
          <w:rFonts w:eastAsiaTheme="minorHAnsi"/>
        </w:rPr>
        <w:t>Разрабатываемое ПО предназначено для трех категорий пользователей:</w:t>
      </w:r>
    </w:p>
    <w:p w14:paraId="7C87A189" w14:textId="595F9EA6" w:rsidR="00ED0132" w:rsidRDefault="00ED0132" w:rsidP="00ED0132">
      <w:pPr>
        <w:pStyle w:val="a"/>
        <w:rPr>
          <w:rFonts w:eastAsiaTheme="minorHAnsi"/>
        </w:rPr>
      </w:pPr>
      <w:r>
        <w:rPr>
          <w:rFonts w:eastAsiaTheme="minorHAnsi"/>
        </w:rPr>
        <w:t>инженер;</w:t>
      </w:r>
    </w:p>
    <w:p w14:paraId="2C98C916" w14:textId="26101CE9" w:rsidR="00ED0132" w:rsidRDefault="00ED0132" w:rsidP="00ED0132">
      <w:pPr>
        <w:pStyle w:val="a"/>
        <w:rPr>
          <w:rFonts w:eastAsiaTheme="minorHAnsi"/>
        </w:rPr>
      </w:pPr>
      <w:r>
        <w:rPr>
          <w:rFonts w:eastAsiaTheme="minorHAnsi"/>
        </w:rPr>
        <w:t>администратор/менеджер;</w:t>
      </w:r>
    </w:p>
    <w:p w14:paraId="1414CFE7" w14:textId="5F6BE4A8" w:rsidR="00ED0132" w:rsidRDefault="00ED0132" w:rsidP="00ED0132">
      <w:pPr>
        <w:pStyle w:val="a"/>
        <w:rPr>
          <w:rFonts w:eastAsiaTheme="minorHAnsi"/>
        </w:rPr>
      </w:pPr>
      <w:r>
        <w:rPr>
          <w:rFonts w:eastAsiaTheme="minorHAnsi"/>
        </w:rPr>
        <w:t>директор.</w:t>
      </w:r>
    </w:p>
    <w:p w14:paraId="41028FC8" w14:textId="4347829C" w:rsidR="004730C6" w:rsidRDefault="00ED0132" w:rsidP="001E4DE3">
      <w:pPr>
        <w:rPr>
          <w:rFonts w:eastAsiaTheme="minorHAnsi"/>
        </w:rPr>
      </w:pPr>
      <w:r>
        <w:rPr>
          <w:rFonts w:eastAsiaTheme="minorHAnsi"/>
        </w:rPr>
        <w:t>Готовое ПО должно выполнять следующие функции:</w:t>
      </w:r>
    </w:p>
    <w:p w14:paraId="01689BC7" w14:textId="5649EFF8" w:rsidR="00ED0132" w:rsidRDefault="00ED0132" w:rsidP="001E4DE3">
      <w:pPr>
        <w:rPr>
          <w:rFonts w:eastAsiaTheme="minorHAnsi"/>
        </w:rPr>
      </w:pPr>
      <w:r>
        <w:rPr>
          <w:rFonts w:eastAsiaTheme="minorHAnsi"/>
        </w:rPr>
        <w:t>Директор:</w:t>
      </w:r>
    </w:p>
    <w:p w14:paraId="6D87E40B" w14:textId="73660644" w:rsidR="00ED0132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назначение сотрудников;</w:t>
      </w:r>
    </w:p>
    <w:p w14:paraId="25937E6E" w14:textId="1B3386E8" w:rsidR="00A0093D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назначение прав сотруднику;</w:t>
      </w:r>
    </w:p>
    <w:p w14:paraId="297ADEB4" w14:textId="724CC10E" w:rsidR="00ED0132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формирование и печать статистической отчетности;</w:t>
      </w:r>
    </w:p>
    <w:p w14:paraId="2C59F999" w14:textId="7A01D185" w:rsidR="00ED0132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регистрация заявок клиентов;</w:t>
      </w:r>
    </w:p>
    <w:p w14:paraId="2DDA1597" w14:textId="01759DE2" w:rsidR="004730C6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добавление новых клиентов;</w:t>
      </w:r>
    </w:p>
    <w:p w14:paraId="5F82745F" w14:textId="6A3163CF" w:rsidR="00A0093D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добавление информации об устройстве;</w:t>
      </w:r>
    </w:p>
    <w:p w14:paraId="2FF88C4A" w14:textId="7AF7CB53" w:rsidR="004730C6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заказ комплектующих;</w:t>
      </w:r>
    </w:p>
    <w:p w14:paraId="463F5E36" w14:textId="6066177D" w:rsidR="00A0093D" w:rsidRDefault="00A0093D" w:rsidP="00A0093D">
      <w:pPr>
        <w:pStyle w:val="a"/>
        <w:rPr>
          <w:rFonts w:eastAsiaTheme="minorHAnsi"/>
        </w:rPr>
      </w:pPr>
      <w:bookmarkStart w:id="6" w:name="_Hlk137131415"/>
      <w:r>
        <w:rPr>
          <w:rFonts w:eastAsiaTheme="minorHAnsi"/>
        </w:rPr>
        <w:t>добавление информации о комплектующих;</w:t>
      </w:r>
    </w:p>
    <w:p w14:paraId="33CBF250" w14:textId="62AF4E8B" w:rsidR="00A0093D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просмотр остатков комплектующих на складе;</w:t>
      </w:r>
    </w:p>
    <w:bookmarkEnd w:id="6"/>
    <w:p w14:paraId="410C14EF" w14:textId="2933A44E" w:rsidR="00A0093D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оформление накладных актов приема и выдачи устройства;</w:t>
      </w:r>
    </w:p>
    <w:p w14:paraId="22266021" w14:textId="01FE2DDB" w:rsidR="00A0093D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добавление информации о ремонте оборудования;</w:t>
      </w:r>
    </w:p>
    <w:p w14:paraId="4AD0FF6C" w14:textId="3F83D2CB" w:rsidR="00A0093D" w:rsidRPr="00A0093D" w:rsidRDefault="00A0093D" w:rsidP="00A0093D">
      <w:pPr>
        <w:pStyle w:val="a"/>
        <w:rPr>
          <w:rFonts w:eastAsiaTheme="minorHAnsi"/>
        </w:rPr>
      </w:pPr>
      <w:r>
        <w:rPr>
          <w:rFonts w:eastAsiaTheme="minorHAnsi"/>
        </w:rPr>
        <w:t>изменение статуса заявки.</w:t>
      </w:r>
    </w:p>
    <w:p w14:paraId="7624BDCA" w14:textId="3F578BEB" w:rsidR="004730C6" w:rsidRDefault="005C0068" w:rsidP="001E4DE3">
      <w:pPr>
        <w:rPr>
          <w:rFonts w:eastAsiaTheme="minorHAnsi"/>
        </w:rPr>
      </w:pPr>
      <w:r>
        <w:rPr>
          <w:rFonts w:eastAsiaTheme="minorHAnsi"/>
        </w:rPr>
        <w:t>Администратор/Менеджер:</w:t>
      </w:r>
    </w:p>
    <w:p w14:paraId="1C9F8247" w14:textId="74F491C3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регистрация заявок клиентов;</w:t>
      </w:r>
    </w:p>
    <w:p w14:paraId="47513775" w14:textId="0D01D382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добавление новых клиентов;</w:t>
      </w:r>
    </w:p>
    <w:p w14:paraId="33BD046D" w14:textId="0371344F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добавление информации об устройстве;</w:t>
      </w:r>
    </w:p>
    <w:p w14:paraId="6068BE7F" w14:textId="3F09A705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заказ комплектующих;</w:t>
      </w:r>
    </w:p>
    <w:p w14:paraId="589D159B" w14:textId="2AD41C67" w:rsidR="005C0068" w:rsidRPr="005C0068" w:rsidRDefault="005C0068" w:rsidP="005C0068">
      <w:pPr>
        <w:pStyle w:val="a"/>
        <w:rPr>
          <w:rFonts w:eastAsiaTheme="minorHAnsi"/>
        </w:rPr>
      </w:pPr>
      <w:r w:rsidRPr="005C0068">
        <w:rPr>
          <w:rFonts w:eastAsiaTheme="minorHAnsi"/>
        </w:rPr>
        <w:t>добавление информации о комплектующих;</w:t>
      </w:r>
    </w:p>
    <w:p w14:paraId="41F43E13" w14:textId="44AE338B" w:rsidR="00A0093D" w:rsidRDefault="005C0068" w:rsidP="005C0068">
      <w:pPr>
        <w:pStyle w:val="a"/>
        <w:rPr>
          <w:rFonts w:eastAsiaTheme="minorHAnsi"/>
        </w:rPr>
      </w:pPr>
      <w:r w:rsidRPr="005C0068">
        <w:rPr>
          <w:rFonts w:eastAsiaTheme="minorHAnsi"/>
        </w:rPr>
        <w:t>просмотр остатков комплектующих на складе;</w:t>
      </w:r>
    </w:p>
    <w:p w14:paraId="5A4803E2" w14:textId="0DF29AC2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накладных актов приема и выдачи устройства;</w:t>
      </w:r>
    </w:p>
    <w:p w14:paraId="387B9287" w14:textId="244140DD" w:rsidR="005C0068" w:rsidRPr="00A0093D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изменение статуса заявки.</w:t>
      </w:r>
    </w:p>
    <w:p w14:paraId="1EE25912" w14:textId="03D8E9C3" w:rsidR="00A0093D" w:rsidRDefault="005C0068" w:rsidP="001E4DE3">
      <w:pPr>
        <w:rPr>
          <w:rFonts w:eastAsiaTheme="minorHAnsi"/>
        </w:rPr>
      </w:pPr>
      <w:r>
        <w:rPr>
          <w:rFonts w:eastAsiaTheme="minorHAnsi"/>
        </w:rPr>
        <w:lastRenderedPageBreak/>
        <w:t>Инженер:</w:t>
      </w:r>
    </w:p>
    <w:p w14:paraId="338C83AE" w14:textId="0B9A52D6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добавление информации о диагностике устройства;</w:t>
      </w:r>
    </w:p>
    <w:p w14:paraId="665018F2" w14:textId="78F71753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добавление информации о ремонте оборудования</w:t>
      </w:r>
    </w:p>
    <w:p w14:paraId="7838736C" w14:textId="68053B7B" w:rsidR="005C0068" w:rsidRDefault="005C0068" w:rsidP="005C0068">
      <w:pPr>
        <w:pStyle w:val="a"/>
        <w:rPr>
          <w:rFonts w:eastAsiaTheme="minorHAnsi"/>
        </w:rPr>
      </w:pPr>
      <w:r>
        <w:rPr>
          <w:rFonts w:eastAsiaTheme="minorHAnsi"/>
        </w:rPr>
        <w:t>изменение статуса заявки.</w:t>
      </w:r>
    </w:p>
    <w:p w14:paraId="2D5B5FFA" w14:textId="74C6B53F" w:rsidR="005C0068" w:rsidRDefault="007B34C9" w:rsidP="001E4DE3">
      <w:pPr>
        <w:rPr>
          <w:rFonts w:eastAsiaTheme="minorHAnsi"/>
        </w:rPr>
      </w:pPr>
      <w:r>
        <w:rPr>
          <w:rFonts w:eastAsiaTheme="minorHAnsi"/>
        </w:rPr>
        <w:t>На основе описания предметной области, можно выделить следующие бизнес-процессы:</w:t>
      </w:r>
    </w:p>
    <w:p w14:paraId="63F1F14F" w14:textId="6F0BA174" w:rsidR="005C0068" w:rsidRDefault="0009466D" w:rsidP="0009466D">
      <w:pPr>
        <w:pStyle w:val="a1"/>
      </w:pPr>
      <w:r>
        <w:t>Регистрация заявки:</w:t>
      </w:r>
    </w:p>
    <w:p w14:paraId="2C3DD1C8" w14:textId="5ED8E995" w:rsidR="0009466D" w:rsidRDefault="0009466D" w:rsidP="0009466D">
      <w:pPr>
        <w:pStyle w:val="a"/>
        <w:ind w:firstLine="1276"/>
      </w:pPr>
      <w:r>
        <w:t>регистрация клиента;</w:t>
      </w:r>
    </w:p>
    <w:p w14:paraId="7E882CF4" w14:textId="3BA1F642" w:rsidR="0009466D" w:rsidRDefault="0009466D" w:rsidP="0009466D">
      <w:pPr>
        <w:pStyle w:val="a"/>
        <w:ind w:firstLine="1276"/>
      </w:pPr>
      <w:r>
        <w:t>внесение информации о неисправности.</w:t>
      </w:r>
    </w:p>
    <w:p w14:paraId="1DFE4A26" w14:textId="30F1F566" w:rsidR="0009466D" w:rsidRDefault="0009466D" w:rsidP="0009466D">
      <w:pPr>
        <w:pStyle w:val="a1"/>
      </w:pPr>
      <w:r>
        <w:t>Диагностика:</w:t>
      </w:r>
    </w:p>
    <w:p w14:paraId="4D601176" w14:textId="1D86F274" w:rsidR="0009466D" w:rsidRDefault="0009466D" w:rsidP="0009466D">
      <w:pPr>
        <w:pStyle w:val="a"/>
        <w:ind w:firstLine="1276"/>
      </w:pPr>
      <w:r>
        <w:t>определение типа неисправности;</w:t>
      </w:r>
    </w:p>
    <w:p w14:paraId="1C579142" w14:textId="5D0FFBA5" w:rsidR="0009466D" w:rsidRDefault="0009466D" w:rsidP="0009466D">
      <w:pPr>
        <w:pStyle w:val="a"/>
        <w:ind w:firstLine="1276"/>
      </w:pPr>
      <w:r>
        <w:t>подробный анализ неисправности;</w:t>
      </w:r>
    </w:p>
    <w:p w14:paraId="11AC5006" w14:textId="4935C8ED" w:rsidR="0009466D" w:rsidRDefault="0009466D" w:rsidP="0009466D">
      <w:pPr>
        <w:pStyle w:val="a"/>
        <w:ind w:firstLine="1276"/>
      </w:pPr>
      <w:r>
        <w:t>составление заявки на комплектующие.</w:t>
      </w:r>
    </w:p>
    <w:p w14:paraId="4B561CA9" w14:textId="20024679" w:rsidR="0009466D" w:rsidRDefault="0009466D" w:rsidP="0009466D">
      <w:pPr>
        <w:pStyle w:val="a1"/>
      </w:pPr>
      <w:r>
        <w:t>Заказ комплектующих:</w:t>
      </w:r>
    </w:p>
    <w:p w14:paraId="1256641B" w14:textId="56E0CDC0" w:rsidR="0009466D" w:rsidRDefault="0009466D" w:rsidP="0009466D">
      <w:pPr>
        <w:pStyle w:val="a"/>
        <w:ind w:firstLine="1276"/>
      </w:pPr>
      <w:r>
        <w:t>проверка наличия комплектующих на складе;</w:t>
      </w:r>
    </w:p>
    <w:p w14:paraId="25002700" w14:textId="72CA8A5F" w:rsidR="0009466D" w:rsidRDefault="0009466D" w:rsidP="0009466D">
      <w:pPr>
        <w:pStyle w:val="a"/>
        <w:ind w:firstLine="1276"/>
      </w:pPr>
      <w:r>
        <w:t>заказ комплектующих у поставщика;</w:t>
      </w:r>
    </w:p>
    <w:p w14:paraId="1C551A5D" w14:textId="384DC6A5" w:rsidR="0009466D" w:rsidRDefault="0009466D" w:rsidP="0009466D">
      <w:pPr>
        <w:pStyle w:val="a"/>
        <w:ind w:firstLine="1276"/>
      </w:pPr>
      <w:r>
        <w:t>оплата комплектующих;</w:t>
      </w:r>
    </w:p>
    <w:p w14:paraId="69C5CE05" w14:textId="434AF7BC" w:rsidR="0009466D" w:rsidRDefault="0009466D" w:rsidP="0009466D">
      <w:pPr>
        <w:pStyle w:val="a"/>
        <w:ind w:firstLine="1276"/>
      </w:pPr>
      <w:r>
        <w:t>поступление на склад;</w:t>
      </w:r>
    </w:p>
    <w:p w14:paraId="1144C9DE" w14:textId="0F854661" w:rsidR="0009466D" w:rsidRDefault="0009466D" w:rsidP="0009466D">
      <w:pPr>
        <w:pStyle w:val="a"/>
        <w:ind w:firstLine="1276"/>
      </w:pPr>
      <w:r>
        <w:t>поступление комплектующих к инженеру со склада.</w:t>
      </w:r>
    </w:p>
    <w:p w14:paraId="40C09F0A" w14:textId="1D3AAD00" w:rsidR="0009466D" w:rsidRDefault="0009466D" w:rsidP="0097461E">
      <w:pPr>
        <w:pStyle w:val="a1"/>
      </w:pPr>
      <w:r>
        <w:t>Ремонт оборудования:</w:t>
      </w:r>
    </w:p>
    <w:p w14:paraId="596DAE08" w14:textId="22754C94" w:rsidR="00A0093D" w:rsidRDefault="00692132" w:rsidP="00692132">
      <w:pPr>
        <w:pStyle w:val="a"/>
        <w:ind w:firstLine="1276"/>
        <w:rPr>
          <w:rFonts w:eastAsiaTheme="minorHAnsi"/>
        </w:rPr>
      </w:pPr>
      <w:r>
        <w:rPr>
          <w:rFonts w:eastAsiaTheme="minorHAnsi"/>
        </w:rPr>
        <w:t>устранение неисправности оборудования;</w:t>
      </w:r>
    </w:p>
    <w:p w14:paraId="66B9B415" w14:textId="3682F9F9" w:rsidR="00692132" w:rsidRDefault="00692132" w:rsidP="00692132">
      <w:pPr>
        <w:pStyle w:val="a"/>
        <w:ind w:firstLine="1276"/>
        <w:rPr>
          <w:rFonts w:eastAsiaTheme="minorHAnsi"/>
        </w:rPr>
      </w:pPr>
      <w:r>
        <w:rPr>
          <w:rFonts w:eastAsiaTheme="minorHAnsi"/>
        </w:rPr>
        <w:t>тестирование работоспособности отремонтированного оборудования;</w:t>
      </w:r>
    </w:p>
    <w:p w14:paraId="3DE1671C" w14:textId="6E0E846D" w:rsidR="00692132" w:rsidRDefault="00692132" w:rsidP="00692132">
      <w:pPr>
        <w:pStyle w:val="a"/>
        <w:ind w:firstLine="1276"/>
        <w:rPr>
          <w:rFonts w:eastAsiaTheme="minorHAnsi"/>
        </w:rPr>
      </w:pPr>
      <w:r>
        <w:rPr>
          <w:rFonts w:eastAsiaTheme="minorHAnsi"/>
        </w:rPr>
        <w:t>подготовка отчетной документации по ремонту.</w:t>
      </w:r>
    </w:p>
    <w:p w14:paraId="1000C648" w14:textId="4E64C700" w:rsidR="008E0063" w:rsidRDefault="00273784" w:rsidP="00273784">
      <w:pPr>
        <w:pStyle w:val="a6"/>
        <w:rPr>
          <w:rFonts w:eastAsiaTheme="minorHAnsi"/>
        </w:rPr>
      </w:pPr>
      <w:bookmarkStart w:id="7" w:name="_Toc137400633"/>
      <w:r>
        <w:rPr>
          <w:rFonts w:eastAsiaTheme="minorHAnsi"/>
        </w:rPr>
        <w:t>1.</w:t>
      </w:r>
      <w:r w:rsidR="001E4DE3">
        <w:rPr>
          <w:rFonts w:eastAsiaTheme="minorHAnsi"/>
        </w:rPr>
        <w:t>3</w:t>
      </w:r>
      <w:r w:rsidR="00FA7EA0">
        <w:rPr>
          <w:rFonts w:eastAsiaTheme="minorHAnsi"/>
        </w:rPr>
        <w:tab/>
      </w:r>
      <w:r w:rsidR="008E0063">
        <w:rPr>
          <w:rFonts w:eastAsiaTheme="minorHAnsi"/>
        </w:rPr>
        <w:t>Функционально проектирование</w:t>
      </w:r>
      <w:bookmarkEnd w:id="7"/>
    </w:p>
    <w:p w14:paraId="0B333660" w14:textId="61A12170" w:rsidR="008E0063" w:rsidRDefault="000E1444" w:rsidP="008E0063">
      <w:pPr>
        <w:rPr>
          <w:rFonts w:eastAsiaTheme="minorHAnsi"/>
        </w:rPr>
      </w:pPr>
      <w:r>
        <w:rPr>
          <w:rFonts w:eastAsiaTheme="minorHAnsi"/>
        </w:rPr>
        <w:t xml:space="preserve">Для проектирования бизнес-процессов используется </w:t>
      </w:r>
      <w:r w:rsidR="00A87434">
        <w:rPr>
          <w:rFonts w:eastAsiaTheme="minorHAnsi"/>
        </w:rPr>
        <w:t xml:space="preserve">контентная </w:t>
      </w:r>
      <w:r>
        <w:rPr>
          <w:rFonts w:eastAsiaTheme="minorHAnsi"/>
        </w:rPr>
        <w:t>диаграмма</w:t>
      </w:r>
      <w:r w:rsidR="00A87434">
        <w:rPr>
          <w:rFonts w:eastAsiaTheme="minorHAnsi"/>
        </w:rPr>
        <w:t xml:space="preserve">, которая позволяет быстро, кратко и емко описать назначение и границы программы, выявить и устранить коллективные расхождения в их понимании. Кроме этого, контекстная диаграмма служит источником для </w:t>
      </w:r>
      <w:r w:rsidR="00A87434">
        <w:rPr>
          <w:rFonts w:eastAsiaTheme="minorHAnsi"/>
        </w:rPr>
        <w:lastRenderedPageBreak/>
        <w:t>быстрой генерации первичного набора системных функциональных требований при необходимости проектирования программы от бизнес-модели, бизнес-требований, модели деятельности организации, требований заинтересованных лиц, модели использования.</w:t>
      </w:r>
    </w:p>
    <w:p w14:paraId="06A0D3F7" w14:textId="0CC84343" w:rsidR="008E0063" w:rsidRDefault="00A87434" w:rsidP="008E0063">
      <w:pPr>
        <w:rPr>
          <w:rFonts w:eastAsiaTheme="minorHAnsi"/>
        </w:rPr>
      </w:pPr>
      <w:r>
        <w:rPr>
          <w:rFonts w:eastAsiaTheme="minorHAnsi"/>
        </w:rPr>
        <w:t>На рисунке 1.1 представлена контекстная диаграмма, описывающая деятельность сервисного центра.</w:t>
      </w:r>
    </w:p>
    <w:p w14:paraId="79C923B9" w14:textId="48CB20FB" w:rsidR="00A87434" w:rsidRDefault="00A87434" w:rsidP="008E0063">
      <w:pPr>
        <w:rPr>
          <w:rFonts w:eastAsiaTheme="minorHAnsi"/>
        </w:rPr>
      </w:pPr>
      <w:r>
        <w:rPr>
          <w:rFonts w:eastAsiaTheme="minorHAnsi"/>
        </w:rPr>
        <w:t>В своей деятельности сервисный центр руководствуется уставом и законодательными актами РФ</w:t>
      </w:r>
      <w:r w:rsidR="0097461E">
        <w:rPr>
          <w:rFonts w:eastAsiaTheme="minorHAnsi"/>
        </w:rPr>
        <w:t xml:space="preserve"> (Законодательство):</w:t>
      </w:r>
    </w:p>
    <w:p w14:paraId="33BD2A6E" w14:textId="1400FC69" w:rsidR="0097461E" w:rsidRDefault="0097461E" w:rsidP="006A3BA1">
      <w:pPr>
        <w:pStyle w:val="a1"/>
        <w:numPr>
          <w:ilvl w:val="0"/>
          <w:numId w:val="40"/>
        </w:numPr>
        <w:ind w:left="0" w:firstLine="720"/>
      </w:pPr>
      <w:r>
        <w:t>Конституция РФ;</w:t>
      </w:r>
    </w:p>
    <w:p w14:paraId="73136640" w14:textId="72129A6B" w:rsidR="0097461E" w:rsidRDefault="0097461E" w:rsidP="0097461E">
      <w:pPr>
        <w:pStyle w:val="a1"/>
        <w:numPr>
          <w:ilvl w:val="0"/>
          <w:numId w:val="24"/>
        </w:numPr>
        <w:ind w:left="0" w:firstLine="720"/>
      </w:pPr>
      <w:r>
        <w:t>Федеральные кодексы РФ (Гражданский Уголовный и т. д.);</w:t>
      </w:r>
    </w:p>
    <w:p w14:paraId="4EBAF2D5" w14:textId="00C25DB2" w:rsidR="0097461E" w:rsidRDefault="0097461E" w:rsidP="0097461E">
      <w:pPr>
        <w:pStyle w:val="a1"/>
        <w:numPr>
          <w:ilvl w:val="0"/>
          <w:numId w:val="24"/>
        </w:numPr>
        <w:ind w:left="0" w:firstLine="720"/>
      </w:pPr>
      <w:r>
        <w:t>Федеральные законы;</w:t>
      </w:r>
    </w:p>
    <w:p w14:paraId="3B911C67" w14:textId="4E8E578B" w:rsidR="0097461E" w:rsidRDefault="0097461E" w:rsidP="0097461E">
      <w:pPr>
        <w:pStyle w:val="a1"/>
        <w:numPr>
          <w:ilvl w:val="0"/>
          <w:numId w:val="24"/>
        </w:numPr>
        <w:ind w:left="0" w:firstLine="720"/>
      </w:pPr>
      <w:r>
        <w:t>Подзаконные акты;</w:t>
      </w:r>
    </w:p>
    <w:p w14:paraId="6F055394" w14:textId="606F7A02" w:rsidR="0097461E" w:rsidRDefault="0097461E" w:rsidP="0097461E">
      <w:pPr>
        <w:pStyle w:val="a1"/>
        <w:numPr>
          <w:ilvl w:val="0"/>
          <w:numId w:val="24"/>
        </w:numPr>
        <w:ind w:left="0" w:firstLine="720"/>
      </w:pPr>
      <w:r>
        <w:t>Нормативно-правовые акты субъектов РФ;</w:t>
      </w:r>
    </w:p>
    <w:p w14:paraId="2FA8908B" w14:textId="76D17D75" w:rsidR="0097461E" w:rsidRDefault="0097461E" w:rsidP="0097461E">
      <w:pPr>
        <w:pStyle w:val="a1"/>
        <w:numPr>
          <w:ilvl w:val="0"/>
          <w:numId w:val="24"/>
        </w:numPr>
        <w:ind w:left="0" w:firstLine="720"/>
      </w:pPr>
      <w:r>
        <w:t>Муниципальные правовые акты;</w:t>
      </w:r>
    </w:p>
    <w:p w14:paraId="5DC6F29B" w14:textId="372F3E73" w:rsidR="0097461E" w:rsidRPr="00A87434" w:rsidRDefault="0097461E" w:rsidP="0097461E">
      <w:pPr>
        <w:pStyle w:val="a1"/>
        <w:numPr>
          <w:ilvl w:val="0"/>
          <w:numId w:val="24"/>
        </w:numPr>
        <w:ind w:left="0" w:firstLine="720"/>
      </w:pPr>
      <w:r>
        <w:t>Налоговый кодекс РФ.</w:t>
      </w:r>
    </w:p>
    <w:p w14:paraId="48DDC0C8" w14:textId="77777777" w:rsidR="00E46C50" w:rsidRDefault="00E46C50" w:rsidP="00E46C50">
      <w:pPr>
        <w:pStyle w:val="af2"/>
        <w:keepNext/>
      </w:pPr>
      <w:r>
        <w:object w:dxaOrig="15481" w:dyaOrig="10549" w14:anchorId="7CBFF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2pt;height:316.8pt" o:ole="">
            <v:imagedata r:id="rId8" o:title=""/>
          </v:shape>
          <o:OLEObject Type="Embed" ProgID="Visio.Drawing.15" ShapeID="_x0000_i1025" DrawAspect="Content" ObjectID="_1748164228" r:id="rId9"/>
        </w:object>
      </w:r>
    </w:p>
    <w:p w14:paraId="392476E5" w14:textId="476478FE" w:rsidR="008E0063" w:rsidRDefault="009B29E2" w:rsidP="00E46C50">
      <w:pPr>
        <w:pStyle w:val="af2"/>
      </w:pPr>
      <w:r>
        <w:t>Рисунок</w:t>
      </w:r>
      <w:r w:rsidR="00E46C50">
        <w:t xml:space="preserve"> 1</w:t>
      </w:r>
      <w:r>
        <w:t>.</w:t>
      </w:r>
      <w:r w:rsidR="00E46C50">
        <w:t>1</w:t>
      </w:r>
      <w:r>
        <w:t xml:space="preserve"> – Контекстная диаграмма деятельности сервисного центра по ремонту электронного оборудования</w:t>
      </w:r>
    </w:p>
    <w:p w14:paraId="4BF5A4BC" w14:textId="2F2A11A0" w:rsidR="008E0063" w:rsidRDefault="00E46C50" w:rsidP="008E0063">
      <w:pPr>
        <w:rPr>
          <w:rFonts w:eastAsiaTheme="minorHAnsi"/>
        </w:rPr>
      </w:pPr>
      <w:r>
        <w:rPr>
          <w:rFonts w:eastAsiaTheme="minorHAnsi"/>
        </w:rPr>
        <w:lastRenderedPageBreak/>
        <w:t xml:space="preserve">Декомпозируем контекстную диаграмму деятельности сервисного центра по ремонту электронного оборудования. Под декомпозицией диаграммы понимается </w:t>
      </w:r>
      <w:r w:rsidR="003230D1">
        <w:rPr>
          <w:rFonts w:eastAsiaTheme="minorHAnsi"/>
        </w:rPr>
        <w:t>более детальный процесс представления. Каждая функция, представленная на диаграмме отдельным блоком, может быть описана на другой диаграмме, расположенный на один уровень ниже иерархии.</w:t>
      </w:r>
    </w:p>
    <w:p w14:paraId="7BF2F75F" w14:textId="7EECF596" w:rsidR="003230D1" w:rsidRDefault="003230D1" w:rsidP="008E0063">
      <w:pPr>
        <w:rPr>
          <w:rFonts w:eastAsiaTheme="minorHAnsi"/>
        </w:rPr>
      </w:pPr>
      <w:r>
        <w:rPr>
          <w:rFonts w:eastAsiaTheme="minorHAnsi"/>
        </w:rPr>
        <w:t>В декомпозиции контекстной диаграммы декомпозируемый модуль всегда делится не более чем на семь модулей. Каждый из этих модулей может быть также декомпозирован подобным образом для более детального представления.</w:t>
      </w:r>
    </w:p>
    <w:p w14:paraId="3782CC2D" w14:textId="1F816880" w:rsidR="003230D1" w:rsidRPr="003230D1" w:rsidRDefault="003230D1" w:rsidP="008E0063">
      <w:pPr>
        <w:rPr>
          <w:rFonts w:eastAsiaTheme="minorHAnsi"/>
        </w:rPr>
      </w:pPr>
      <w:r>
        <w:rPr>
          <w:rFonts w:eastAsiaTheme="minorHAnsi"/>
        </w:rPr>
        <w:t>На рисунке 1.2 представлена диаграмма декомпозиции контекстной диаграммы.</w:t>
      </w:r>
    </w:p>
    <w:p w14:paraId="7D996366" w14:textId="77777777" w:rsidR="005F1D4D" w:rsidRDefault="005F1D4D" w:rsidP="005F1D4D">
      <w:pPr>
        <w:pStyle w:val="af2"/>
        <w:keepNext/>
      </w:pPr>
      <w:r>
        <w:rPr>
          <w:noProof/>
          <w:lang w:eastAsia="ru-RU"/>
        </w:rPr>
        <w:drawing>
          <wp:inline distT="0" distB="0" distL="0" distR="0" wp14:anchorId="43EF0722" wp14:editId="6A321DBD">
            <wp:extent cx="6119495" cy="418084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4180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98A8B" w14:textId="7CE287A3" w:rsidR="00E46C50" w:rsidRDefault="005F1D4D" w:rsidP="005F1D4D">
      <w:pPr>
        <w:pStyle w:val="af2"/>
      </w:pPr>
      <w:r>
        <w:t xml:space="preserve">Рисунок </w:t>
      </w:r>
      <w:fldSimple w:instr=" SEQ Рисунок \* ARABIC ">
        <w:r w:rsidR="00632669">
          <w:rPr>
            <w:noProof/>
          </w:rPr>
          <w:t>1</w:t>
        </w:r>
      </w:fldSimple>
      <w:r>
        <w:t xml:space="preserve">.2 – </w:t>
      </w:r>
      <w:r w:rsidRPr="00DC2AA3">
        <w:t>Диаграмма декомпозиции контекстной диаграммы</w:t>
      </w:r>
    </w:p>
    <w:p w14:paraId="0AAEF41B" w14:textId="11A3F058" w:rsidR="00E46C50" w:rsidRDefault="004F0B2C" w:rsidP="008E0063">
      <w:pPr>
        <w:rPr>
          <w:rFonts w:eastAsiaTheme="minorHAnsi"/>
        </w:rPr>
      </w:pPr>
      <w:r>
        <w:rPr>
          <w:rFonts w:eastAsiaTheme="minorHAnsi"/>
        </w:rPr>
        <w:t>Ниже представлены диаграммы декомпозиции для каждого бизнес-процесса.</w:t>
      </w:r>
    </w:p>
    <w:p w14:paraId="59481278" w14:textId="30C63811" w:rsidR="004F0B2C" w:rsidRDefault="004F0B2C" w:rsidP="008E0063">
      <w:pPr>
        <w:rPr>
          <w:rFonts w:eastAsiaTheme="minorHAnsi"/>
        </w:rPr>
      </w:pPr>
      <w:r>
        <w:rPr>
          <w:rFonts w:eastAsiaTheme="minorHAnsi"/>
        </w:rPr>
        <w:t xml:space="preserve">На рисунке 1.3 </w:t>
      </w:r>
      <w:r>
        <w:t>представлена диаграмма декомпозиции бизнес-процесса «Регистрация заявки».</w:t>
      </w:r>
    </w:p>
    <w:p w14:paraId="705EB7F8" w14:textId="792DDEA1" w:rsidR="004F0B2C" w:rsidRDefault="002D1DB4" w:rsidP="004F0B2C">
      <w:pPr>
        <w:pStyle w:val="af2"/>
        <w:keepNext/>
      </w:pPr>
      <w:r>
        <w:rPr>
          <w:noProof/>
          <w:lang w:eastAsia="ru-RU"/>
        </w:rPr>
        <w:lastRenderedPageBreak/>
        <w:drawing>
          <wp:inline distT="0" distB="0" distL="0" distR="0" wp14:anchorId="678A8403" wp14:editId="5FAB35C3">
            <wp:extent cx="5833225" cy="398526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0323" cy="39901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C6006B" w14:textId="1C514595" w:rsidR="00E46C50" w:rsidRDefault="004F0B2C" w:rsidP="004F0B2C">
      <w:pPr>
        <w:pStyle w:val="af2"/>
      </w:pPr>
      <w:r>
        <w:t>Рисунок 1.3 – Диаграмма декомпозиции бизнес-процесса «Регистрация</w:t>
      </w:r>
      <w:r w:rsidR="008E03A6">
        <w:t xml:space="preserve"> заявки»</w:t>
      </w:r>
    </w:p>
    <w:p w14:paraId="37D3526A" w14:textId="5595D01E" w:rsidR="004F0B2C" w:rsidRDefault="004F0B2C" w:rsidP="008E0063">
      <w:pPr>
        <w:rPr>
          <w:rFonts w:eastAsiaTheme="minorHAnsi"/>
        </w:rPr>
      </w:pPr>
      <w:r>
        <w:t>На рисунке 1.4 представлена диаграмма декомпозиции бизнес-процесса «Диагностика».</w:t>
      </w:r>
    </w:p>
    <w:p w14:paraId="6FDF90A6" w14:textId="77777777" w:rsidR="008E03A6" w:rsidRDefault="002D1DB4" w:rsidP="008E03A6">
      <w:pPr>
        <w:pStyle w:val="af2"/>
        <w:keepNext/>
      </w:pPr>
      <w:r>
        <w:rPr>
          <w:noProof/>
          <w:lang w:eastAsia="ru-RU"/>
        </w:rPr>
        <w:drawing>
          <wp:inline distT="0" distB="0" distL="0" distR="0" wp14:anchorId="7465D2AC" wp14:editId="334D3B9C">
            <wp:extent cx="5688232" cy="3886200"/>
            <wp:effectExtent l="0" t="0" r="825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6631" cy="38919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7A43E6" w14:textId="7D75A888" w:rsidR="004F0B2C" w:rsidRDefault="008E03A6" w:rsidP="008E03A6">
      <w:pPr>
        <w:pStyle w:val="af2"/>
      </w:pPr>
      <w:r>
        <w:t xml:space="preserve">Рисунок 1.4 – </w:t>
      </w:r>
      <w:r w:rsidRPr="00E66530">
        <w:t>Диаграмма декомпозиции бизнес-процесса «Диагностика»</w:t>
      </w:r>
    </w:p>
    <w:p w14:paraId="617D3FB9" w14:textId="6C42D40C" w:rsidR="004F0B2C" w:rsidRDefault="004F0B2C" w:rsidP="008E0063">
      <w:pPr>
        <w:rPr>
          <w:rFonts w:eastAsiaTheme="minorHAnsi"/>
        </w:rPr>
      </w:pPr>
      <w:r w:rsidRPr="004F0B2C">
        <w:rPr>
          <w:rFonts w:eastAsiaTheme="minorHAnsi"/>
        </w:rPr>
        <w:lastRenderedPageBreak/>
        <w:t xml:space="preserve">На рисунке </w:t>
      </w:r>
      <w:r w:rsidR="00132D7A">
        <w:rPr>
          <w:rFonts w:eastAsiaTheme="minorHAnsi"/>
        </w:rPr>
        <w:t>1.</w:t>
      </w:r>
      <w:r w:rsidRPr="004F0B2C">
        <w:rPr>
          <w:rFonts w:eastAsiaTheme="minorHAnsi"/>
        </w:rPr>
        <w:t>5 наглядно изображена диаграмма декомпозиции бизнес</w:t>
      </w:r>
      <w:r>
        <w:rPr>
          <w:rFonts w:eastAsiaTheme="minorHAnsi"/>
        </w:rPr>
        <w:t>-</w:t>
      </w:r>
      <w:r w:rsidRPr="004F0B2C">
        <w:rPr>
          <w:rFonts w:eastAsiaTheme="minorHAnsi"/>
        </w:rPr>
        <w:t>процесса «Заказ комплектующих».</w:t>
      </w:r>
    </w:p>
    <w:p w14:paraId="393981D8" w14:textId="77777777" w:rsidR="00132D7A" w:rsidRDefault="00132D7A" w:rsidP="00132D7A">
      <w:pPr>
        <w:pStyle w:val="af2"/>
        <w:keepNext/>
      </w:pPr>
      <w:r>
        <w:rPr>
          <w:noProof/>
          <w:lang w:eastAsia="ru-RU"/>
        </w:rPr>
        <w:drawing>
          <wp:inline distT="0" distB="0" distL="0" distR="0" wp14:anchorId="7E75684A" wp14:editId="7367A146">
            <wp:extent cx="5251951" cy="3582683"/>
            <wp:effectExtent l="0" t="0" r="635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796" cy="35914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3A1D4D" w14:textId="140DBC65" w:rsidR="00E46C50" w:rsidRDefault="00132D7A" w:rsidP="00132D7A">
      <w:pPr>
        <w:pStyle w:val="af2"/>
      </w:pPr>
      <w:r>
        <w:t>Рисунок 1.5 – Диаграмма декомпозиции бизнес-процесса «Заказ</w:t>
      </w:r>
      <w:r w:rsidR="00455F6C">
        <w:t xml:space="preserve"> </w:t>
      </w:r>
      <w:r w:rsidR="004B55B5" w:rsidRPr="004B55B5">
        <w:t>комплектующих»</w:t>
      </w:r>
    </w:p>
    <w:p w14:paraId="266FB82F" w14:textId="5CD7D659" w:rsidR="004F0B2C" w:rsidRDefault="004F0B2C" w:rsidP="008E0063">
      <w:pPr>
        <w:rPr>
          <w:rFonts w:eastAsiaTheme="minorHAnsi"/>
        </w:rPr>
      </w:pPr>
      <w:r>
        <w:t>На рисунке 6 изображена диаграмма декомпозиции бизнес-процесса «Ремонт оборудования».</w:t>
      </w:r>
    </w:p>
    <w:p w14:paraId="5F4B17C3" w14:textId="77777777" w:rsidR="00422EF2" w:rsidRDefault="004B55B5" w:rsidP="00422EF2">
      <w:pPr>
        <w:pStyle w:val="af2"/>
        <w:keepNext/>
      </w:pPr>
      <w:r>
        <w:rPr>
          <w:noProof/>
          <w:lang w:eastAsia="ru-RU"/>
        </w:rPr>
        <w:drawing>
          <wp:inline distT="0" distB="0" distL="0" distR="0" wp14:anchorId="0A77B697" wp14:editId="2747EF97">
            <wp:extent cx="5286708" cy="3611880"/>
            <wp:effectExtent l="0" t="0" r="9525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9207" cy="36204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31BF1" w14:textId="3AB1B332" w:rsidR="004F0B2C" w:rsidRDefault="00422EF2" w:rsidP="00422EF2">
      <w:pPr>
        <w:pStyle w:val="af2"/>
      </w:pPr>
      <w:r>
        <w:t>Рисунок 1.6 – Диаграмма декомпозиции бизнес-процесса «Ремонт оборудования».</w:t>
      </w:r>
    </w:p>
    <w:p w14:paraId="1E0BD682" w14:textId="790E973C" w:rsidR="00833CE0" w:rsidRDefault="008E0063" w:rsidP="00273784">
      <w:pPr>
        <w:pStyle w:val="a6"/>
        <w:rPr>
          <w:rFonts w:eastAsiaTheme="minorHAnsi"/>
        </w:rPr>
      </w:pPr>
      <w:bookmarkStart w:id="8" w:name="_Toc137400634"/>
      <w:r>
        <w:rPr>
          <w:rFonts w:eastAsiaTheme="minorHAnsi"/>
        </w:rPr>
        <w:lastRenderedPageBreak/>
        <w:t>1.4</w:t>
      </w:r>
      <w:r>
        <w:rPr>
          <w:rFonts w:eastAsiaTheme="minorHAnsi"/>
        </w:rPr>
        <w:tab/>
      </w:r>
      <w:r w:rsidR="00273784">
        <w:rPr>
          <w:rFonts w:eastAsiaTheme="minorHAnsi"/>
        </w:rPr>
        <w:t>О</w:t>
      </w:r>
      <w:r w:rsidR="00833CE0">
        <w:rPr>
          <w:rFonts w:eastAsiaTheme="minorHAnsi"/>
        </w:rPr>
        <w:t>бзор аналогов</w:t>
      </w:r>
      <w:bookmarkEnd w:id="8"/>
    </w:p>
    <w:p w14:paraId="4A91FFFB" w14:textId="05131901" w:rsidR="00833CE0" w:rsidRDefault="00273784" w:rsidP="00336355">
      <w:pPr>
        <w:rPr>
          <w:rFonts w:eastAsiaTheme="minorHAnsi"/>
        </w:rPr>
      </w:pPr>
      <w:r w:rsidRPr="00273784">
        <w:rPr>
          <w:rFonts w:eastAsiaTheme="minorHAnsi"/>
        </w:rPr>
        <w:t>Сервисным центрам и ремонтным мастерским требуется эффективное и надежное программное обеспечение для оптимизации их операций, управления запросами клиентов, отслеживания запасов и создания отчетов.</w:t>
      </w:r>
    </w:p>
    <w:p w14:paraId="4CA2252C" w14:textId="6CF3DE2C" w:rsidR="00336355" w:rsidRPr="00336355" w:rsidRDefault="00336355" w:rsidP="00336355">
      <w:pPr>
        <w:pStyle w:val="31"/>
        <w:rPr>
          <w:rFonts w:eastAsiaTheme="minorHAnsi"/>
        </w:rPr>
      </w:pPr>
      <w:bookmarkStart w:id="9" w:name="_Toc137400635"/>
      <w:r>
        <w:rPr>
          <w:rFonts w:eastAsiaTheme="minorHAnsi"/>
        </w:rPr>
        <w:t>1.</w:t>
      </w:r>
      <w:r w:rsidR="008E0063">
        <w:rPr>
          <w:rFonts w:eastAsiaTheme="minorHAnsi"/>
        </w:rPr>
        <w:t>4</w:t>
      </w:r>
      <w:r>
        <w:rPr>
          <w:rFonts w:eastAsiaTheme="minorHAnsi"/>
        </w:rPr>
        <w:t>.1</w:t>
      </w:r>
      <w:r w:rsidR="00FA7EA0">
        <w:rPr>
          <w:rFonts w:eastAsiaTheme="minorHAnsi"/>
        </w:rPr>
        <w:tab/>
      </w:r>
      <w:r w:rsidRPr="00336355">
        <w:rPr>
          <w:rFonts w:eastAsiaTheme="minorHAnsi"/>
        </w:rPr>
        <w:t>СК24</w:t>
      </w:r>
      <w:bookmarkEnd w:id="9"/>
    </w:p>
    <w:p w14:paraId="2643D85D" w14:textId="232A6F39" w:rsidR="00336355" w:rsidRPr="003219EB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>SC24 — комплексное программное решение, разработанное специально для сервисных центров и ремонтных мастерских</w:t>
      </w:r>
      <w:r w:rsidR="008B5ADC">
        <w:rPr>
          <w:rFonts w:eastAsiaTheme="minorHAnsi"/>
        </w:rPr>
        <w:t xml:space="preserve"> </w:t>
      </w:r>
      <w:r w:rsidR="008B5ADC" w:rsidRPr="008B5ADC">
        <w:rPr>
          <w:rFonts w:eastAsiaTheme="minorHAnsi"/>
        </w:rPr>
        <w:t>[12]</w:t>
      </w:r>
      <w:r w:rsidRPr="00336355">
        <w:rPr>
          <w:rFonts w:eastAsiaTheme="minorHAnsi"/>
        </w:rPr>
        <w:t xml:space="preserve">. Он предлагает ряд функций для оптимизации операций, повышения эффективности и улучшения обслуживания клиентов. Программа предоставляет модули для управления информацией о клиентах, отслеживания ремонта, планирования встреч, создания </w:t>
      </w:r>
      <w:r w:rsidRPr="003219EB">
        <w:rPr>
          <w:rFonts w:eastAsiaTheme="minorHAnsi"/>
        </w:rPr>
        <w:t>счетов и мониторинга запасов</w:t>
      </w:r>
      <w:r w:rsidR="008B5ADC" w:rsidRPr="003219EB">
        <w:rPr>
          <w:rFonts w:eastAsiaTheme="minorHAnsi"/>
        </w:rPr>
        <w:t xml:space="preserve"> (рисунок 1.</w:t>
      </w:r>
      <w:r w:rsidR="00A1534B">
        <w:rPr>
          <w:rFonts w:eastAsiaTheme="minorHAnsi"/>
        </w:rPr>
        <w:t>7</w:t>
      </w:r>
      <w:r w:rsidR="008B5ADC" w:rsidRPr="003219EB">
        <w:rPr>
          <w:rFonts w:eastAsiaTheme="minorHAnsi"/>
        </w:rPr>
        <w:t>)</w:t>
      </w:r>
      <w:r w:rsidRPr="003219EB">
        <w:rPr>
          <w:rFonts w:eastAsiaTheme="minorHAnsi"/>
        </w:rPr>
        <w:t>.</w:t>
      </w:r>
    </w:p>
    <w:p w14:paraId="0378DC4F" w14:textId="25AC3993" w:rsidR="00336355" w:rsidRPr="003219EB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>SC24 также включает возможности отчетности для отслеживания производительности и анализа бизнес-показателей. Благодаря удобному интерфейсу и настраиваемым параметрам SC24 удовлетворяет специфические потребности сервисных центров и ремонтных мастерских, помогая им оптимизировать рабочий процесс и предоставлять исключительные услуги.</w:t>
      </w:r>
      <w:r w:rsidR="00273E5D" w:rsidRPr="00273E5D">
        <w:rPr>
          <w:rFonts w:eastAsiaTheme="minorHAnsi"/>
        </w:rPr>
        <w:t xml:space="preserve"> </w:t>
      </w:r>
    </w:p>
    <w:p w14:paraId="00EB1D51" w14:textId="77777777" w:rsidR="00273E5D" w:rsidRDefault="00950334" w:rsidP="00273E5D">
      <w:pPr>
        <w:pStyle w:val="af2"/>
        <w:keepNext/>
      </w:pPr>
      <w:r>
        <w:rPr>
          <w:noProof/>
          <w:lang w:eastAsia="ru-RU"/>
        </w:rPr>
        <w:drawing>
          <wp:inline distT="0" distB="0" distL="0" distR="0" wp14:anchorId="0A800EAD" wp14:editId="56450001">
            <wp:extent cx="5715000" cy="2606040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60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4683FC" w14:textId="53A28968" w:rsidR="00950334" w:rsidRDefault="00273E5D" w:rsidP="00273E5D">
      <w:pPr>
        <w:pStyle w:val="af2"/>
      </w:pPr>
      <w:r>
        <w:t xml:space="preserve">Рисунок </w:t>
      </w:r>
      <w:r w:rsidR="00A1534B">
        <w:t>1.7</w:t>
      </w:r>
      <w:r w:rsidRPr="00273E5D">
        <w:t xml:space="preserve"> – </w:t>
      </w:r>
      <w:r>
        <w:t xml:space="preserve">Форма программы </w:t>
      </w:r>
      <w:r w:rsidRPr="007D354E">
        <w:t>SC24</w:t>
      </w:r>
    </w:p>
    <w:p w14:paraId="418AF6C0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Преимущества:</w:t>
      </w:r>
    </w:p>
    <w:p w14:paraId="3C2E3734" w14:textId="597947FE" w:rsidR="00950334" w:rsidRPr="00950334" w:rsidRDefault="00950334" w:rsidP="00950334">
      <w:pPr>
        <w:pStyle w:val="a"/>
        <w:rPr>
          <w:rFonts w:eastAsiaTheme="minorHAnsi"/>
        </w:rPr>
      </w:pPr>
      <w:r w:rsidRPr="00950334">
        <w:rPr>
          <w:rFonts w:eastAsiaTheme="minorHAnsi"/>
        </w:rPr>
        <w:t>SC24 предоставляет простой и интуитивно понятный интерфейс, в котором может легко ориентироваться нетехнический персонал</w:t>
      </w:r>
      <w:r>
        <w:rPr>
          <w:rFonts w:eastAsiaTheme="minorHAnsi"/>
        </w:rPr>
        <w:t>;</w:t>
      </w:r>
    </w:p>
    <w:p w14:paraId="54089ED4" w14:textId="635599B2" w:rsidR="00950334" w:rsidRPr="00950334" w:rsidRDefault="00950334" w:rsidP="00950334">
      <w:pPr>
        <w:pStyle w:val="a"/>
        <w:rPr>
          <w:rFonts w:eastAsiaTheme="minorHAnsi"/>
        </w:rPr>
      </w:pPr>
      <w:r w:rsidRPr="00950334">
        <w:rPr>
          <w:rFonts w:eastAsiaTheme="minorHAnsi"/>
        </w:rPr>
        <w:lastRenderedPageBreak/>
        <w:t>предлагает широкий спектр функций, таких как управление клиентами, отслеживание ремонта, инвентаризация запасных частей и отчетность, охватывающие основные аспекты работы сервисного центра</w:t>
      </w:r>
      <w:r>
        <w:rPr>
          <w:rFonts w:eastAsiaTheme="minorHAnsi"/>
        </w:rPr>
        <w:t>;</w:t>
      </w:r>
    </w:p>
    <w:p w14:paraId="69C21C28" w14:textId="4D1B0E6A" w:rsidR="00950334" w:rsidRPr="00950334" w:rsidRDefault="00950334" w:rsidP="00950334">
      <w:pPr>
        <w:pStyle w:val="a"/>
        <w:rPr>
          <w:rFonts w:eastAsiaTheme="minorHAnsi"/>
        </w:rPr>
      </w:pPr>
      <w:r w:rsidRPr="00950334">
        <w:rPr>
          <w:rFonts w:eastAsiaTheme="minorHAnsi"/>
        </w:rPr>
        <w:t>SC24 завоевал признание и доверие в отрасли, что делает его популярным выбором среди сервисных центров.</w:t>
      </w:r>
    </w:p>
    <w:p w14:paraId="56BF0F02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Недостатки:</w:t>
      </w:r>
    </w:p>
    <w:p w14:paraId="40F8DAF0" w14:textId="606F52FE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программе</w:t>
      </w:r>
      <w:r w:rsidRPr="00950334">
        <w:rPr>
          <w:rFonts w:eastAsiaTheme="minorHAnsi"/>
        </w:rPr>
        <w:t xml:space="preserve"> может не хватать гибкости в плане настройки, что ограничивает ее способность адаптироваться к конкретным требованиям сервисного центра</w:t>
      </w:r>
      <w:r>
        <w:rPr>
          <w:rFonts w:eastAsiaTheme="minorHAnsi"/>
        </w:rPr>
        <w:t>;</w:t>
      </w:r>
    </w:p>
    <w:p w14:paraId="25F40653" w14:textId="76E4F7D8" w:rsidR="00950334" w:rsidRPr="00950334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950334">
        <w:rPr>
          <w:rFonts w:eastAsiaTheme="minorHAnsi"/>
        </w:rPr>
        <w:t xml:space="preserve"> зависимости от цикла разработки SC24 может не включать в себя новейшие технологические достижения, что может повлиять на эффективность и функциональность</w:t>
      </w:r>
      <w:r>
        <w:rPr>
          <w:rFonts w:eastAsiaTheme="minorHAnsi"/>
        </w:rPr>
        <w:t>;</w:t>
      </w:r>
    </w:p>
    <w:p w14:paraId="52A0C481" w14:textId="1722B12B" w:rsidR="00950334" w:rsidRPr="00336355" w:rsidRDefault="00950334" w:rsidP="00950334">
      <w:pPr>
        <w:pStyle w:val="a"/>
        <w:rPr>
          <w:rFonts w:eastAsiaTheme="minorHAnsi"/>
        </w:rPr>
      </w:pPr>
      <w:r>
        <w:rPr>
          <w:rFonts w:eastAsiaTheme="minorHAnsi"/>
        </w:rPr>
        <w:t>д</w:t>
      </w:r>
      <w:r w:rsidRPr="00950334">
        <w:rPr>
          <w:rFonts w:eastAsiaTheme="minorHAnsi"/>
        </w:rPr>
        <w:t>оступность своевременной поддержки и регулярных обновлений может варьироваться, что потенциально может привести к проблемам, связанным с исправлением ошибок и совместимостью с развивающимися технологиями.</w:t>
      </w:r>
    </w:p>
    <w:p w14:paraId="2FB36F0E" w14:textId="119D4F23" w:rsidR="00336355" w:rsidRPr="00336355" w:rsidRDefault="00336355" w:rsidP="00336355">
      <w:pPr>
        <w:pStyle w:val="31"/>
        <w:rPr>
          <w:rFonts w:eastAsiaTheme="minorHAnsi"/>
        </w:rPr>
      </w:pPr>
      <w:bookmarkStart w:id="10" w:name="_Toc137400636"/>
      <w:r>
        <w:rPr>
          <w:rFonts w:eastAsiaTheme="minorHAnsi"/>
        </w:rPr>
        <w:t>1.</w:t>
      </w:r>
      <w:r w:rsidR="008E0063">
        <w:rPr>
          <w:rFonts w:eastAsiaTheme="minorHAnsi"/>
        </w:rPr>
        <w:t>4</w:t>
      </w:r>
      <w:r>
        <w:rPr>
          <w:rFonts w:eastAsiaTheme="minorHAnsi"/>
        </w:rPr>
        <w:t>.2</w:t>
      </w:r>
      <w:r w:rsidR="00FA7EA0">
        <w:rPr>
          <w:rFonts w:eastAsiaTheme="minorHAnsi"/>
        </w:rPr>
        <w:tab/>
      </w:r>
      <w:proofErr w:type="spellStart"/>
      <w:r w:rsidRPr="00336355">
        <w:rPr>
          <w:rFonts w:eastAsiaTheme="minorHAnsi"/>
        </w:rPr>
        <w:t>ProMaster</w:t>
      </w:r>
      <w:bookmarkEnd w:id="10"/>
      <w:proofErr w:type="spellEnd"/>
    </w:p>
    <w:p w14:paraId="613FF26C" w14:textId="00893877" w:rsidR="00336355" w:rsidRPr="003219EB" w:rsidRDefault="00336355" w:rsidP="004946D0">
      <w:pPr>
        <w:rPr>
          <w:rFonts w:eastAsiaTheme="minorHAnsi"/>
        </w:rPr>
      </w:pP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— еще одна популярная программа для сервисных центров и ремонтных мастерских</w:t>
      </w:r>
      <w:r w:rsidR="00B30809">
        <w:rPr>
          <w:rFonts w:eastAsiaTheme="minorHAnsi"/>
        </w:rPr>
        <w:t xml:space="preserve"> </w:t>
      </w:r>
      <w:r w:rsidR="00B30809" w:rsidRPr="00B30809">
        <w:rPr>
          <w:rFonts w:eastAsiaTheme="minorHAnsi"/>
        </w:rPr>
        <w:t>[13]</w:t>
      </w:r>
      <w:r w:rsidR="00B30809">
        <w:rPr>
          <w:rFonts w:eastAsiaTheme="minorHAnsi"/>
        </w:rPr>
        <w:t>.</w:t>
      </w:r>
      <w:r w:rsidR="001558B2" w:rsidRPr="001558B2">
        <w:rPr>
          <w:rFonts w:eastAsiaTheme="minorHAnsi"/>
        </w:rPr>
        <w:t xml:space="preserve"> </w:t>
      </w:r>
      <w:r w:rsidRPr="00336355">
        <w:rPr>
          <w:rFonts w:eastAsiaTheme="minorHAnsi"/>
        </w:rPr>
        <w:t xml:space="preserve">Он предлагает набор инструментов для управления всеми аспектами процесса ремонта, от приема клиентов до завершения обслуживания.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включает модули для управления клиентами, создания рабочих заданий, назначения технических специалистов, отслеживания запасных частей и </w:t>
      </w:r>
      <w:r w:rsidRPr="003219EB">
        <w:rPr>
          <w:rFonts w:eastAsiaTheme="minorHAnsi"/>
        </w:rPr>
        <w:t>выставления счетов</w:t>
      </w:r>
      <w:r w:rsidR="00B30809" w:rsidRPr="003219EB">
        <w:rPr>
          <w:rFonts w:eastAsiaTheme="minorHAnsi"/>
        </w:rPr>
        <w:t xml:space="preserve"> (рисунок 1.</w:t>
      </w:r>
      <w:r w:rsidR="00A1534B">
        <w:rPr>
          <w:rFonts w:eastAsiaTheme="minorHAnsi"/>
        </w:rPr>
        <w:t>8</w:t>
      </w:r>
      <w:r w:rsidR="00B30809" w:rsidRPr="003219EB">
        <w:rPr>
          <w:rFonts w:eastAsiaTheme="minorHAnsi"/>
        </w:rPr>
        <w:t>)</w:t>
      </w:r>
      <w:r w:rsidRPr="003219EB">
        <w:rPr>
          <w:rFonts w:eastAsiaTheme="minorHAnsi"/>
        </w:rPr>
        <w:t>.</w:t>
      </w:r>
    </w:p>
    <w:p w14:paraId="11B84015" w14:textId="2C7AEBB9" w:rsidR="00336355" w:rsidRPr="003219EB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 xml:space="preserve">Программа также интегрируется с популярным программным обеспечением для бухгалтерского учета, что позволяет легко управлять финансами.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предоставляет обновления состояния ремонта в режиме реального времени, обеспечивая эффективную связь с клиентами. Кроме того, </w:t>
      </w:r>
      <w:proofErr w:type="spellStart"/>
      <w:r w:rsidRPr="00336355">
        <w:rPr>
          <w:rFonts w:eastAsiaTheme="minorHAnsi"/>
        </w:rPr>
        <w:t>ProMaster</w:t>
      </w:r>
      <w:proofErr w:type="spellEnd"/>
      <w:r w:rsidRPr="00336355">
        <w:rPr>
          <w:rFonts w:eastAsiaTheme="minorHAnsi"/>
        </w:rPr>
        <w:t xml:space="preserve"> предлагает функции отчетности и аналитики, чтобы получить представление об эффективности бизнеса и определить области для улучшения.</w:t>
      </w:r>
      <w:r w:rsidR="00273E5D">
        <w:rPr>
          <w:rFonts w:eastAsiaTheme="minorHAnsi"/>
        </w:rPr>
        <w:t xml:space="preserve"> </w:t>
      </w:r>
    </w:p>
    <w:p w14:paraId="54242689" w14:textId="77777777" w:rsidR="00273E5D" w:rsidRDefault="00950334" w:rsidP="00273E5D">
      <w:pPr>
        <w:pStyle w:val="af2"/>
        <w:keepNext/>
      </w:pPr>
      <w:r>
        <w:rPr>
          <w:noProof/>
          <w:lang w:eastAsia="ru-RU"/>
        </w:rPr>
        <w:lastRenderedPageBreak/>
        <w:drawing>
          <wp:inline distT="0" distB="0" distL="0" distR="0" wp14:anchorId="2E8288BC" wp14:editId="350DCB88">
            <wp:extent cx="6119495" cy="3442970"/>
            <wp:effectExtent l="0" t="0" r="0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442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6ACDB5" w14:textId="7F94BCFC" w:rsidR="00950334" w:rsidRDefault="00273E5D" w:rsidP="00273E5D">
      <w:pPr>
        <w:pStyle w:val="af2"/>
      </w:pPr>
      <w:r>
        <w:t xml:space="preserve">Рисунок </w:t>
      </w:r>
      <w:r w:rsidR="00A1534B">
        <w:t>1.8</w:t>
      </w:r>
      <w:r w:rsidRPr="00273E5D">
        <w:t xml:space="preserve"> – Форма программы </w:t>
      </w:r>
      <w:proofErr w:type="spellStart"/>
      <w:r w:rsidR="009C6A87" w:rsidRPr="00950334">
        <w:t>ProMaster</w:t>
      </w:r>
      <w:proofErr w:type="spellEnd"/>
    </w:p>
    <w:p w14:paraId="05C94CCB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Преимущества:</w:t>
      </w:r>
    </w:p>
    <w:p w14:paraId="3F342C57" w14:textId="51665043" w:rsidR="00950334" w:rsidRPr="00950334" w:rsidRDefault="00950334" w:rsidP="001008F3">
      <w:pPr>
        <w:pStyle w:val="a"/>
        <w:rPr>
          <w:rFonts w:eastAsiaTheme="minorHAnsi"/>
        </w:rPr>
      </w:pP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предлагает широкий спектр функций, включая управление клиентами, отслеживание ремонта, выставление счетов и отчетность, удовлетворяя разнообразные потребности сервисных центров</w:t>
      </w:r>
      <w:r w:rsidR="001008F3">
        <w:rPr>
          <w:rFonts w:eastAsiaTheme="minorHAnsi"/>
        </w:rPr>
        <w:t>;</w:t>
      </w:r>
    </w:p>
    <w:p w14:paraId="4F95E763" w14:textId="7C4DA71C" w:rsidR="00950334" w:rsidRPr="00950334" w:rsidRDefault="001008F3" w:rsidP="001008F3">
      <w:pPr>
        <w:pStyle w:val="a"/>
        <w:rPr>
          <w:rFonts w:eastAsiaTheme="minorHAnsi"/>
        </w:rPr>
      </w:pPr>
      <w:r>
        <w:rPr>
          <w:rFonts w:eastAsiaTheme="minorHAnsi"/>
        </w:rPr>
        <w:t xml:space="preserve">Программа </w:t>
      </w:r>
      <w:r w:rsidR="00950334" w:rsidRPr="00950334">
        <w:rPr>
          <w:rFonts w:eastAsiaTheme="minorHAnsi"/>
        </w:rPr>
        <w:t>разработана с учетом роста и расширения сервисных центров, что позволяет управлять несколькими филиалами и увеличивать объем ремонтных работ</w:t>
      </w:r>
      <w:r>
        <w:rPr>
          <w:rFonts w:eastAsiaTheme="minorHAnsi"/>
        </w:rPr>
        <w:t>;</w:t>
      </w:r>
    </w:p>
    <w:p w14:paraId="44DA9C61" w14:textId="577E7D77" w:rsidR="00950334" w:rsidRPr="00950334" w:rsidRDefault="00950334" w:rsidP="001008F3">
      <w:pPr>
        <w:pStyle w:val="a"/>
        <w:rPr>
          <w:rFonts w:eastAsiaTheme="minorHAnsi"/>
        </w:rPr>
      </w:pP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может интегрироваться с различными внешними системами и инструментами, обеспечивая беспрепятственный обмен данными и повышая общую эффективность работы.</w:t>
      </w:r>
    </w:p>
    <w:p w14:paraId="11ADFFCC" w14:textId="77777777" w:rsidR="00950334" w:rsidRPr="00950334" w:rsidRDefault="00950334" w:rsidP="00950334">
      <w:pPr>
        <w:rPr>
          <w:rFonts w:eastAsiaTheme="minorHAnsi"/>
        </w:rPr>
      </w:pPr>
      <w:r w:rsidRPr="00950334">
        <w:rPr>
          <w:rFonts w:eastAsiaTheme="minorHAnsi"/>
        </w:rPr>
        <w:t>Недостатки:</w:t>
      </w:r>
    </w:p>
    <w:p w14:paraId="7C6FC5E1" w14:textId="484C6082" w:rsidR="00950334" w:rsidRPr="00950334" w:rsidRDefault="00950334" w:rsidP="001008F3">
      <w:pPr>
        <w:pStyle w:val="a"/>
        <w:rPr>
          <w:rFonts w:eastAsiaTheme="minorHAnsi"/>
        </w:rPr>
      </w:pPr>
      <w:r w:rsidRPr="00950334">
        <w:rPr>
          <w:rFonts w:eastAsiaTheme="minorHAnsi"/>
        </w:rPr>
        <w:t xml:space="preserve">Обширные возможности </w:t>
      </w: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 xml:space="preserve"> могут привести к трудностям в обучении пользователей, особенно нетехнического персонала</w:t>
      </w:r>
      <w:r w:rsidR="001008F3">
        <w:rPr>
          <w:rFonts w:eastAsiaTheme="minorHAnsi"/>
        </w:rPr>
        <w:t>;</w:t>
      </w:r>
    </w:p>
    <w:p w14:paraId="67073DA0" w14:textId="21B69183" w:rsidR="00950334" w:rsidRPr="00950334" w:rsidRDefault="00950334" w:rsidP="001008F3">
      <w:pPr>
        <w:pStyle w:val="a"/>
        <w:rPr>
          <w:rFonts w:eastAsiaTheme="minorHAnsi"/>
        </w:rPr>
      </w:pPr>
      <w:r w:rsidRPr="00950334">
        <w:rPr>
          <w:rFonts w:eastAsiaTheme="minorHAnsi"/>
        </w:rPr>
        <w:t xml:space="preserve">Лицензионные сборы и текущие расходы на техническое обслуживание, связанные с </w:t>
      </w:r>
      <w:proofErr w:type="spellStart"/>
      <w:r w:rsidRPr="00950334">
        <w:rPr>
          <w:rFonts w:eastAsiaTheme="minorHAnsi"/>
        </w:rPr>
        <w:t>ProMaster</w:t>
      </w:r>
      <w:proofErr w:type="spellEnd"/>
      <w:r w:rsidRPr="00950334">
        <w:rPr>
          <w:rFonts w:eastAsiaTheme="minorHAnsi"/>
        </w:rPr>
        <w:t>, могут быть относительно высокими, что потенциально влияет на доступность для небольших сервисных центров</w:t>
      </w:r>
      <w:r w:rsidR="001008F3">
        <w:rPr>
          <w:rFonts w:eastAsiaTheme="minorHAnsi"/>
        </w:rPr>
        <w:t>;</w:t>
      </w:r>
    </w:p>
    <w:p w14:paraId="57AEEB7C" w14:textId="5B9BCD23" w:rsidR="00950334" w:rsidRPr="00336355" w:rsidRDefault="001008F3" w:rsidP="001008F3">
      <w:pPr>
        <w:pStyle w:val="a"/>
        <w:rPr>
          <w:rFonts w:eastAsiaTheme="minorHAnsi"/>
        </w:rPr>
      </w:pPr>
      <w:r>
        <w:rPr>
          <w:rFonts w:eastAsiaTheme="minorHAnsi"/>
        </w:rPr>
        <w:lastRenderedPageBreak/>
        <w:t>с</w:t>
      </w:r>
      <w:r w:rsidR="00950334" w:rsidRPr="00950334">
        <w:rPr>
          <w:rFonts w:eastAsiaTheme="minorHAnsi"/>
        </w:rPr>
        <w:t xml:space="preserve">ервисные центры, полагающиеся на </w:t>
      </w:r>
      <w:proofErr w:type="spellStart"/>
      <w:r w:rsidR="00950334" w:rsidRPr="00950334">
        <w:rPr>
          <w:rFonts w:eastAsiaTheme="minorHAnsi"/>
        </w:rPr>
        <w:t>ProMaster</w:t>
      </w:r>
      <w:proofErr w:type="spellEnd"/>
      <w:r w:rsidR="00950334" w:rsidRPr="00950334">
        <w:rPr>
          <w:rFonts w:eastAsiaTheme="minorHAnsi"/>
        </w:rPr>
        <w:t>, могут столкнуться с проблемами, если поставщик прекратит поддержку или не сможет своевременно предоставлять обновления, что потенциально может привести к сбоям в работе.</w:t>
      </w:r>
    </w:p>
    <w:p w14:paraId="7E82297B" w14:textId="03FEF31B" w:rsidR="00336355" w:rsidRPr="00336355" w:rsidRDefault="00336355" w:rsidP="00336355">
      <w:pPr>
        <w:pStyle w:val="31"/>
        <w:rPr>
          <w:rFonts w:eastAsiaTheme="minorHAnsi"/>
        </w:rPr>
      </w:pPr>
      <w:bookmarkStart w:id="11" w:name="_Toc137400637"/>
      <w:r>
        <w:rPr>
          <w:rFonts w:eastAsiaTheme="minorHAnsi"/>
        </w:rPr>
        <w:t>1.</w:t>
      </w:r>
      <w:r w:rsidR="008E0063">
        <w:rPr>
          <w:rFonts w:eastAsiaTheme="minorHAnsi"/>
        </w:rPr>
        <w:t>4</w:t>
      </w:r>
      <w:r>
        <w:rPr>
          <w:rFonts w:eastAsiaTheme="minorHAnsi"/>
        </w:rPr>
        <w:t>.3</w:t>
      </w:r>
      <w:r w:rsidR="00FA7EA0">
        <w:rPr>
          <w:rFonts w:eastAsiaTheme="minorHAnsi"/>
        </w:rPr>
        <w:tab/>
      </w:r>
      <w:proofErr w:type="spellStart"/>
      <w:r w:rsidRPr="00336355">
        <w:rPr>
          <w:rFonts w:eastAsiaTheme="minorHAnsi"/>
        </w:rPr>
        <w:t>ServiceMP</w:t>
      </w:r>
      <w:bookmarkEnd w:id="11"/>
      <w:proofErr w:type="spellEnd"/>
    </w:p>
    <w:p w14:paraId="0592BA8F" w14:textId="4325D69C" w:rsidR="00336355" w:rsidRDefault="00336355" w:rsidP="00336355">
      <w:pPr>
        <w:rPr>
          <w:rFonts w:eastAsiaTheme="minorHAnsi"/>
        </w:rPr>
      </w:pP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— это программа управления обслуживанием, разработанная специально для малых и средних ремонтных мастерских и сервисных центров</w:t>
      </w:r>
      <w:r w:rsidR="00D97EC3" w:rsidRPr="00273E5D">
        <w:rPr>
          <w:rFonts w:eastAsiaTheme="minorHAnsi"/>
        </w:rPr>
        <w:t xml:space="preserve"> </w:t>
      </w:r>
      <w:r w:rsidR="00D97EC3" w:rsidRPr="00D97EC3">
        <w:rPr>
          <w:rFonts w:eastAsiaTheme="minorHAnsi"/>
        </w:rPr>
        <w:t>[14]</w:t>
      </w:r>
      <w:r w:rsidRPr="00336355">
        <w:rPr>
          <w:rFonts w:eastAsiaTheme="minorHAnsi"/>
        </w:rPr>
        <w:t xml:space="preserve">. </w:t>
      </w:r>
      <w:r w:rsidR="005B4467">
        <w:rPr>
          <w:rFonts w:eastAsiaTheme="minorHAnsi"/>
        </w:rPr>
        <w:t>Программа</w:t>
      </w:r>
      <w:r w:rsidRPr="00336355">
        <w:rPr>
          <w:rFonts w:eastAsiaTheme="minorHAnsi"/>
        </w:rPr>
        <w:t xml:space="preserve"> предлагает ряд функций для оптимизации операций и повышения удовлетворенности клиентов.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включает модули для управления информацией о клиентах, создания рабочих заданий, отслеживания ремонта и планирования встреч</w:t>
      </w:r>
      <w:r w:rsidR="003219EB" w:rsidRPr="003219EB">
        <w:rPr>
          <w:rFonts w:eastAsiaTheme="minorHAnsi"/>
        </w:rPr>
        <w:t xml:space="preserve"> (рисунок 1.</w:t>
      </w:r>
      <w:r w:rsidR="00A1534B">
        <w:rPr>
          <w:rFonts w:eastAsiaTheme="minorHAnsi"/>
        </w:rPr>
        <w:t>9</w:t>
      </w:r>
      <w:r w:rsidR="003219EB" w:rsidRPr="003219EB">
        <w:rPr>
          <w:rFonts w:eastAsiaTheme="minorHAnsi"/>
        </w:rPr>
        <w:t>)</w:t>
      </w:r>
      <w:r w:rsidRPr="00336355">
        <w:rPr>
          <w:rFonts w:eastAsiaTheme="minorHAnsi"/>
        </w:rPr>
        <w:t>.</w:t>
      </w:r>
    </w:p>
    <w:p w14:paraId="67E480A0" w14:textId="008397F6" w:rsidR="00336355" w:rsidRPr="00D97EC3" w:rsidRDefault="00336355" w:rsidP="00336355">
      <w:pPr>
        <w:rPr>
          <w:rFonts w:eastAsiaTheme="minorHAnsi"/>
        </w:rPr>
      </w:pPr>
      <w:r w:rsidRPr="00336355">
        <w:rPr>
          <w:rFonts w:eastAsiaTheme="minorHAnsi"/>
        </w:rPr>
        <w:t xml:space="preserve">Программа также предоставляет возможности управления запасами для отслеживания запасных частей и расходных материалов.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фокусируется на простоте и удобстве использования, позволяя владельцам ремонтных мастерских и техническим специалистам эффективно управлять своими повседневными операциями без ненужных сложностей. Благодаря доступной цене и интуитивно понятному интерфейсу</w:t>
      </w:r>
      <w:r w:rsidR="005B4467">
        <w:rPr>
          <w:rFonts w:eastAsiaTheme="minorHAnsi"/>
        </w:rPr>
        <w:t>,</w:t>
      </w:r>
      <w:r w:rsidRPr="00336355">
        <w:rPr>
          <w:rFonts w:eastAsiaTheme="minorHAnsi"/>
        </w:rPr>
        <w:t xml:space="preserve"> </w:t>
      </w:r>
      <w:proofErr w:type="spellStart"/>
      <w:r w:rsidRPr="00336355">
        <w:rPr>
          <w:rFonts w:eastAsiaTheme="minorHAnsi"/>
        </w:rPr>
        <w:t>ServiceMP</w:t>
      </w:r>
      <w:proofErr w:type="spellEnd"/>
      <w:r w:rsidRPr="00336355">
        <w:rPr>
          <w:rFonts w:eastAsiaTheme="minorHAnsi"/>
        </w:rPr>
        <w:t xml:space="preserve"> является популярным выбором для небольших ремонтных предприятий</w:t>
      </w:r>
      <w:r w:rsidR="00D97EC3">
        <w:rPr>
          <w:rFonts w:eastAsiaTheme="minorHAnsi"/>
        </w:rPr>
        <w:t>.</w:t>
      </w:r>
    </w:p>
    <w:p w14:paraId="6169FC46" w14:textId="77777777" w:rsidR="00273E5D" w:rsidRDefault="00950334" w:rsidP="00273E5D">
      <w:pPr>
        <w:pStyle w:val="af2"/>
        <w:keepNext/>
      </w:pPr>
      <w:r>
        <w:rPr>
          <w:noProof/>
          <w:lang w:eastAsia="ru-RU"/>
        </w:rPr>
        <w:lastRenderedPageBreak/>
        <w:drawing>
          <wp:inline distT="0" distB="0" distL="0" distR="0" wp14:anchorId="1086763A" wp14:editId="780AA3C1">
            <wp:extent cx="6119495" cy="4742815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4742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B6BF49" w14:textId="4BCEED1B" w:rsidR="00950334" w:rsidRPr="003219EB" w:rsidRDefault="00273E5D" w:rsidP="00273E5D">
      <w:pPr>
        <w:pStyle w:val="af2"/>
      </w:pPr>
      <w:r w:rsidRPr="003219EB">
        <w:t xml:space="preserve">Рисунок </w:t>
      </w:r>
      <w:r w:rsidR="00A1534B">
        <w:t>1.9</w:t>
      </w:r>
      <w:r w:rsidRPr="003219EB">
        <w:t xml:space="preserve"> – Форма программы </w:t>
      </w:r>
      <w:proofErr w:type="spellStart"/>
      <w:r w:rsidRPr="003219EB">
        <w:t>ServiceMP</w:t>
      </w:r>
      <w:proofErr w:type="spellEnd"/>
    </w:p>
    <w:p w14:paraId="70E3F4FD" w14:textId="77777777" w:rsidR="003C4A31" w:rsidRPr="003C4A31" w:rsidRDefault="003C4A31" w:rsidP="003C4A31">
      <w:pPr>
        <w:rPr>
          <w:rFonts w:eastAsiaTheme="minorHAnsi"/>
        </w:rPr>
      </w:pPr>
      <w:r w:rsidRPr="003C4A31">
        <w:rPr>
          <w:rFonts w:eastAsiaTheme="minorHAnsi"/>
        </w:rPr>
        <w:t>Преимущества:</w:t>
      </w:r>
    </w:p>
    <w:p w14:paraId="6C4EF88A" w14:textId="77777777" w:rsid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предлагает целостный подход к управлению сервисным центром, включая управление клиентами, планирование заданий, контроль запасов и отчетность</w:t>
      </w:r>
      <w:r>
        <w:rPr>
          <w:rFonts w:eastAsiaTheme="minorHAnsi"/>
        </w:rPr>
        <w:t>;</w:t>
      </w:r>
    </w:p>
    <w:p w14:paraId="3ADA3C23" w14:textId="415BB332" w:rsidR="003C4A31" w:rsidRPr="003C4A31" w:rsidRDefault="003C4A31" w:rsidP="003C4A31">
      <w:pPr>
        <w:pStyle w:val="a"/>
        <w:rPr>
          <w:rFonts w:eastAsiaTheme="minorHAnsi"/>
        </w:rPr>
      </w:pPr>
      <w:r>
        <w:rPr>
          <w:rFonts w:eastAsiaTheme="minorHAnsi"/>
        </w:rPr>
        <w:t>Программа</w:t>
      </w:r>
      <w:r w:rsidRPr="003C4A31">
        <w:rPr>
          <w:rFonts w:eastAsiaTheme="minorHAnsi"/>
        </w:rPr>
        <w:t xml:space="preserve"> обеспечивает мобильный доступ, позволяя техническим специалистам получать доступ к информации и обновлять ее на ходу, повышая оперативность и эффективность</w:t>
      </w:r>
      <w:r>
        <w:rPr>
          <w:rFonts w:eastAsiaTheme="minorHAnsi"/>
        </w:rPr>
        <w:t>;</w:t>
      </w:r>
    </w:p>
    <w:p w14:paraId="6141E6E0" w14:textId="75F66837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интегрируется с бухгалтерским программным обеспечением, упрощая процессы выставления счетов, выставления счетов-фактур и финансового отслеживания.</w:t>
      </w:r>
    </w:p>
    <w:p w14:paraId="384314B7" w14:textId="77777777" w:rsidR="003C4A31" w:rsidRPr="003C4A31" w:rsidRDefault="003C4A31" w:rsidP="003C4A31">
      <w:pPr>
        <w:rPr>
          <w:rFonts w:eastAsiaTheme="minorHAnsi"/>
        </w:rPr>
      </w:pPr>
      <w:r w:rsidRPr="003C4A31">
        <w:rPr>
          <w:rFonts w:eastAsiaTheme="minorHAnsi"/>
        </w:rPr>
        <w:t>Недостатки:</w:t>
      </w:r>
    </w:p>
    <w:p w14:paraId="0E62A1EF" w14:textId="0DB6476F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lastRenderedPageBreak/>
        <w:t>ServiceMP</w:t>
      </w:r>
      <w:proofErr w:type="spellEnd"/>
      <w:r w:rsidRPr="003C4A31">
        <w:rPr>
          <w:rFonts w:eastAsiaTheme="minorHAnsi"/>
        </w:rPr>
        <w:t xml:space="preserve"> может потребовать значительных затрат времени и усилий от пользователей, чтобы полностью освоить его функциональные возможности и эффективно использовать его возможности</w:t>
      </w:r>
      <w:r>
        <w:rPr>
          <w:rFonts w:eastAsiaTheme="minorHAnsi"/>
        </w:rPr>
        <w:t>;</w:t>
      </w:r>
    </w:p>
    <w:p w14:paraId="78EB0C16" w14:textId="23FA6160" w:rsidR="003C4A31" w:rsidRPr="003C4A31" w:rsidRDefault="003C4A31" w:rsidP="003C4A31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3C4A31">
        <w:rPr>
          <w:rFonts w:eastAsiaTheme="minorHAnsi"/>
        </w:rPr>
        <w:t xml:space="preserve">озможности настройки </w:t>
      </w:r>
      <w:r>
        <w:rPr>
          <w:rFonts w:eastAsiaTheme="minorHAnsi"/>
        </w:rPr>
        <w:t>программы</w:t>
      </w:r>
      <w:r w:rsidRPr="003C4A31">
        <w:rPr>
          <w:rFonts w:eastAsiaTheme="minorHAnsi"/>
        </w:rPr>
        <w:t xml:space="preserve"> могут быть ограничены, что не позволяет сервисным центрам адаптировать ее к своим конкретным потребностям или отраслевым требованиям</w:t>
      </w:r>
      <w:r>
        <w:rPr>
          <w:rFonts w:eastAsiaTheme="minorHAnsi"/>
        </w:rPr>
        <w:t>;</w:t>
      </w:r>
    </w:p>
    <w:p w14:paraId="6C3BB185" w14:textId="57767511" w:rsidR="003C4A31" w:rsidRPr="003C4A31" w:rsidRDefault="003C4A31" w:rsidP="003C4A31">
      <w:pPr>
        <w:pStyle w:val="a"/>
        <w:rPr>
          <w:rFonts w:eastAsiaTheme="minorHAnsi"/>
        </w:rPr>
      </w:pPr>
      <w:proofErr w:type="spellStart"/>
      <w:r w:rsidRPr="003C4A31">
        <w:rPr>
          <w:rFonts w:eastAsiaTheme="minorHAnsi"/>
        </w:rPr>
        <w:t>ServiceMP</w:t>
      </w:r>
      <w:proofErr w:type="spellEnd"/>
      <w:r w:rsidRPr="003C4A31">
        <w:rPr>
          <w:rFonts w:eastAsiaTheme="minorHAnsi"/>
        </w:rPr>
        <w:t xml:space="preserve"> может иметь ограничения в масштабировании, чтобы приспособиться к росту и расширению сервисных центров с несколькими филиалами или большими объемами ремонта.</w:t>
      </w:r>
    </w:p>
    <w:p w14:paraId="7FFDFDD4" w14:textId="1554991E" w:rsidR="00950334" w:rsidRPr="00336355" w:rsidRDefault="00950334" w:rsidP="00950334">
      <w:pPr>
        <w:pStyle w:val="31"/>
        <w:rPr>
          <w:rFonts w:eastAsiaTheme="minorHAnsi"/>
        </w:rPr>
      </w:pPr>
      <w:bookmarkStart w:id="12" w:name="_Toc137400638"/>
      <w:r>
        <w:rPr>
          <w:rFonts w:eastAsiaTheme="minorHAnsi"/>
        </w:rPr>
        <w:t>1.</w:t>
      </w:r>
      <w:r w:rsidR="008E0063">
        <w:rPr>
          <w:rFonts w:eastAsiaTheme="minorHAnsi"/>
        </w:rPr>
        <w:t>4</w:t>
      </w:r>
      <w:r>
        <w:rPr>
          <w:rFonts w:eastAsiaTheme="minorHAnsi"/>
        </w:rPr>
        <w:t>.3</w:t>
      </w:r>
      <w:r>
        <w:rPr>
          <w:rFonts w:eastAsiaTheme="minorHAnsi"/>
        </w:rPr>
        <w:tab/>
        <w:t>Краткий вывод по аналогам</w:t>
      </w:r>
      <w:bookmarkEnd w:id="12"/>
    </w:p>
    <w:p w14:paraId="553205CE" w14:textId="172043E6" w:rsidR="00950334" w:rsidRDefault="00950334" w:rsidP="00336355">
      <w:pPr>
        <w:rPr>
          <w:rFonts w:eastAsiaTheme="minorHAnsi"/>
        </w:rPr>
      </w:pPr>
      <w:r w:rsidRPr="00950334">
        <w:rPr>
          <w:rFonts w:eastAsiaTheme="minorHAnsi"/>
        </w:rPr>
        <w:t xml:space="preserve">Учитывая преимущества и недостатки существующих аналогов, разработка </w:t>
      </w:r>
      <w:r>
        <w:rPr>
          <w:rFonts w:eastAsiaTheme="minorHAnsi"/>
        </w:rPr>
        <w:t>АРМ</w:t>
      </w:r>
      <w:r w:rsidRPr="00950334">
        <w:rPr>
          <w:rFonts w:eastAsiaTheme="minorHAnsi"/>
        </w:rPr>
        <w:t xml:space="preserve">, специально адаптированной к потребностям сервисного центра, весьма актуальна. Возможности настройки позволят </w:t>
      </w:r>
      <w:r>
        <w:rPr>
          <w:rFonts w:eastAsiaTheme="minorHAnsi"/>
        </w:rPr>
        <w:t>программе</w:t>
      </w:r>
      <w:r w:rsidRPr="00950334">
        <w:rPr>
          <w:rFonts w:eastAsiaTheme="minorHAnsi"/>
        </w:rPr>
        <w:t xml:space="preserve"> точно соответствовать уникальным рабочим процессам и требованиям сервисного центра, оптимизируя операционную эффективность и обслуживание клиентов.</w:t>
      </w:r>
    </w:p>
    <w:p w14:paraId="08F2DFFA" w14:textId="1D624182" w:rsidR="00950334" w:rsidRDefault="00950334" w:rsidP="00336355">
      <w:pPr>
        <w:rPr>
          <w:rFonts w:eastAsiaTheme="minorHAnsi"/>
        </w:rPr>
      </w:pPr>
      <w:r w:rsidRPr="00950334">
        <w:rPr>
          <w:rFonts w:eastAsiaTheme="minorHAnsi"/>
        </w:rPr>
        <w:t xml:space="preserve">Используя новейшие технологии и внедряя лучшие отраслевые практики, разработанная </w:t>
      </w:r>
      <w:r>
        <w:rPr>
          <w:rFonts w:eastAsiaTheme="minorHAnsi"/>
        </w:rPr>
        <w:t>программа</w:t>
      </w:r>
      <w:r w:rsidRPr="00950334">
        <w:rPr>
          <w:rFonts w:eastAsiaTheme="minorHAnsi"/>
        </w:rPr>
        <w:t xml:space="preserve"> может преодолеть ограничения аналогов, обеспечивая гибкость, масштабируемость и адаптируемость к будущим потребностям. Кроме того, собственная разработка </w:t>
      </w:r>
      <w:r>
        <w:rPr>
          <w:rFonts w:eastAsiaTheme="minorHAnsi"/>
        </w:rPr>
        <w:t>программы</w:t>
      </w:r>
      <w:r w:rsidRPr="00950334">
        <w:rPr>
          <w:rFonts w:eastAsiaTheme="minorHAnsi"/>
        </w:rPr>
        <w:t xml:space="preserve"> обеспечивает больший контроль, позволяя своевременно обновлять ее, постоянно совершенствовать и лучше интегрировать с существующей инфраструктурой сервисного центра.</w:t>
      </w:r>
    </w:p>
    <w:p w14:paraId="6D0CD899" w14:textId="5B74C509" w:rsidR="00884EDD" w:rsidRPr="003219EB" w:rsidRDefault="00273784" w:rsidP="00273784">
      <w:pPr>
        <w:pStyle w:val="a6"/>
        <w:rPr>
          <w:rFonts w:eastAsiaTheme="minorHAnsi"/>
        </w:rPr>
      </w:pPr>
      <w:bookmarkStart w:id="13" w:name="_Toc137400639"/>
      <w:r w:rsidRPr="003219EB">
        <w:rPr>
          <w:rFonts w:eastAsiaTheme="minorHAnsi"/>
        </w:rPr>
        <w:t>1.</w:t>
      </w:r>
      <w:r w:rsidR="008E0063">
        <w:rPr>
          <w:rFonts w:eastAsiaTheme="minorHAnsi"/>
        </w:rPr>
        <w:t>5</w:t>
      </w:r>
      <w:r w:rsidR="00FA7EA0" w:rsidRPr="003219EB">
        <w:rPr>
          <w:rFonts w:eastAsiaTheme="minorHAnsi"/>
        </w:rPr>
        <w:tab/>
      </w:r>
      <w:r w:rsidR="004E0211" w:rsidRPr="003219EB">
        <w:rPr>
          <w:rFonts w:eastAsiaTheme="minorHAnsi"/>
        </w:rPr>
        <w:t>Выбор</w:t>
      </w:r>
      <w:r w:rsidR="00884EDD" w:rsidRPr="003219EB">
        <w:rPr>
          <w:rFonts w:eastAsiaTheme="minorHAnsi"/>
        </w:rPr>
        <w:t xml:space="preserve"> средств разработки</w:t>
      </w:r>
      <w:bookmarkEnd w:id="13"/>
    </w:p>
    <w:p w14:paraId="2B9E5014" w14:textId="77777777" w:rsidR="00CA504E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В соответствии с техническим заданием на разработку автоматизированного рабочего места для операторов и мастеров в сервисном центре по ремонту электронного оборудования важно оценить существующие средства разработки, соответствующие требованиям проекта.</w:t>
      </w:r>
    </w:p>
    <w:p w14:paraId="63EA7668" w14:textId="2B7235C7" w:rsidR="00884EDD" w:rsidRPr="00884EDD" w:rsidRDefault="00CA504E" w:rsidP="00884EDD">
      <w:pPr>
        <w:rPr>
          <w:rFonts w:eastAsiaTheme="minorHAnsi"/>
        </w:rPr>
      </w:pPr>
      <w:r>
        <w:rPr>
          <w:rFonts w:eastAsiaTheme="minorHAnsi"/>
        </w:rPr>
        <w:t xml:space="preserve">Ниже </w:t>
      </w:r>
      <w:r w:rsidR="00884EDD" w:rsidRPr="00884EDD">
        <w:rPr>
          <w:rFonts w:eastAsiaTheme="minorHAnsi"/>
        </w:rPr>
        <w:t>освещаются некоторые соответствующие инструменты разработки и их пригодность для выполнения указанных технических требований:</w:t>
      </w:r>
    </w:p>
    <w:p w14:paraId="4657F9B4" w14:textId="4529EBBA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IDE:</w:t>
      </w:r>
    </w:p>
    <w:p w14:paraId="69CC7CED" w14:textId="74C7A132" w:rsidR="003219EB" w:rsidRPr="003219EB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lastRenderedPageBreak/>
        <w:t xml:space="preserve">IDE предоставляют комплексную среду разработки, которая включает в себя возможности кодирования, отладки и тестирования. Популярные IDE, такие как Microsoft Visual Studio, Eclipse и </w:t>
      </w:r>
      <w:proofErr w:type="spellStart"/>
      <w:r w:rsidRPr="00884EDD">
        <w:rPr>
          <w:rFonts w:eastAsiaTheme="minorHAnsi"/>
        </w:rPr>
        <w:t>JetBrains</w:t>
      </w:r>
      <w:proofErr w:type="spellEnd"/>
      <w:r w:rsidRPr="00884EDD">
        <w:rPr>
          <w:rFonts w:eastAsiaTheme="minorHAnsi"/>
        </w:rPr>
        <w:t xml:space="preserve"> </w:t>
      </w:r>
      <w:proofErr w:type="spellStart"/>
      <w:r w:rsidRPr="00884EDD">
        <w:rPr>
          <w:rFonts w:eastAsiaTheme="minorHAnsi"/>
        </w:rPr>
        <w:t>Rider</w:t>
      </w:r>
      <w:proofErr w:type="spellEnd"/>
      <w:r w:rsidRPr="00884EDD">
        <w:rPr>
          <w:rFonts w:eastAsiaTheme="minorHAnsi"/>
        </w:rPr>
        <w:t>, поддерживают язык программирования C#, что делает их подходящими для внедрения системы автоматизированного рабочего места</w:t>
      </w:r>
      <w:r w:rsidR="003219EB" w:rsidRPr="003219EB">
        <w:rPr>
          <w:rFonts w:eastAsiaTheme="minorHAnsi"/>
        </w:rPr>
        <w:t xml:space="preserve"> [6].</w:t>
      </w:r>
    </w:p>
    <w:p w14:paraId="1BFA934E" w14:textId="7BD9B39D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СУБД:</w:t>
      </w:r>
    </w:p>
    <w:p w14:paraId="76F1CEA1" w14:textId="3193D7A9" w:rsidR="00884EDD" w:rsidRPr="00DE4F2B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Для выполнения требований по работе с базами данных и обеспечению быстрого доступа к данным сервер MySQL является надежной и широко используемой СУБД</w:t>
      </w:r>
      <w:r w:rsidR="003219EB" w:rsidRPr="003219EB">
        <w:rPr>
          <w:rFonts w:eastAsiaTheme="minorHAnsi"/>
        </w:rPr>
        <w:t xml:space="preserve"> [4]</w:t>
      </w:r>
      <w:r w:rsidRPr="00884EDD">
        <w:rPr>
          <w:rFonts w:eastAsiaTheme="minorHAnsi"/>
        </w:rPr>
        <w:t>. Его стабильность, производительность и поддержка многопользовательских сред делают его подходящим для обработки данных, требуемых сервисным центром.</w:t>
      </w:r>
    </w:p>
    <w:p w14:paraId="159F72B0" w14:textId="7C9E3515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Фреймворки UI:</w:t>
      </w:r>
    </w:p>
    <w:p w14:paraId="20FF8BE0" w14:textId="6A7DB29F" w:rsidR="00884EDD" w:rsidRPr="00DE4F2B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 xml:space="preserve">Для создания удобного интерфейса можно рассмотреть такие фреймворки, как Windows </w:t>
      </w:r>
      <w:proofErr w:type="spellStart"/>
      <w:r w:rsidRPr="00884EDD">
        <w:rPr>
          <w:rFonts w:eastAsiaTheme="minorHAnsi"/>
        </w:rPr>
        <w:t>Presentation</w:t>
      </w:r>
      <w:proofErr w:type="spellEnd"/>
      <w:r w:rsidRPr="00884EDD">
        <w:rPr>
          <w:rFonts w:eastAsiaTheme="minorHAnsi"/>
        </w:rPr>
        <w:t xml:space="preserve"> Foundation (WPF) или Windows </w:t>
      </w:r>
      <w:proofErr w:type="spellStart"/>
      <w:r w:rsidRPr="00884EDD">
        <w:rPr>
          <w:rFonts w:eastAsiaTheme="minorHAnsi"/>
        </w:rPr>
        <w:t>Forms</w:t>
      </w:r>
      <w:proofErr w:type="spellEnd"/>
      <w:r w:rsidRPr="00884EDD">
        <w:rPr>
          <w:rFonts w:eastAsiaTheme="minorHAnsi"/>
        </w:rPr>
        <w:t xml:space="preserve"> (</w:t>
      </w:r>
      <w:proofErr w:type="spellStart"/>
      <w:r w:rsidRPr="00884EDD">
        <w:rPr>
          <w:rFonts w:eastAsiaTheme="minorHAnsi"/>
        </w:rPr>
        <w:t>WinForms</w:t>
      </w:r>
      <w:proofErr w:type="spellEnd"/>
      <w:r w:rsidRPr="00884EDD">
        <w:rPr>
          <w:rFonts w:eastAsiaTheme="minorHAnsi"/>
        </w:rPr>
        <w:t>)</w:t>
      </w:r>
      <w:r w:rsidR="003219EB" w:rsidRPr="003219EB">
        <w:rPr>
          <w:rFonts w:eastAsiaTheme="minorHAnsi"/>
        </w:rPr>
        <w:t xml:space="preserve"> [3]</w:t>
      </w:r>
      <w:r w:rsidRPr="00884EDD">
        <w:rPr>
          <w:rFonts w:eastAsiaTheme="minorHAnsi"/>
        </w:rPr>
        <w:t>. Эти фреймворки предлагают богатый набор элементов управления и вариантов дизайна, облегчая разработку интуитивно понятных и визуально привлекательных интерфейсов для нетехнического персонала.</w:t>
      </w:r>
    </w:p>
    <w:p w14:paraId="25311C00" w14:textId="2F600E54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Системы контроля версий:</w:t>
      </w:r>
    </w:p>
    <w:p w14:paraId="680BF5CD" w14:textId="11E0480D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 xml:space="preserve">Системы контроля версий, такие как </w:t>
      </w:r>
      <w:proofErr w:type="spellStart"/>
      <w:r w:rsidRPr="00884EDD">
        <w:rPr>
          <w:rFonts w:eastAsiaTheme="minorHAnsi"/>
        </w:rPr>
        <w:t>Git</w:t>
      </w:r>
      <w:proofErr w:type="spellEnd"/>
      <w:r w:rsidRPr="00884EDD">
        <w:rPr>
          <w:rFonts w:eastAsiaTheme="minorHAnsi"/>
        </w:rPr>
        <w:t xml:space="preserve">, имеют решающее значение для поддержания целостности кода, облегчения совместной работы и управления изменениями в проекте. </w:t>
      </w:r>
      <w:proofErr w:type="spellStart"/>
      <w:r w:rsidRPr="00884EDD">
        <w:rPr>
          <w:rFonts w:eastAsiaTheme="minorHAnsi"/>
        </w:rPr>
        <w:t>Git</w:t>
      </w:r>
      <w:proofErr w:type="spellEnd"/>
      <w:r w:rsidRPr="00884EDD">
        <w:rPr>
          <w:rFonts w:eastAsiaTheme="minorHAnsi"/>
        </w:rPr>
        <w:t xml:space="preserve"> с его распределенной природой и поддержкой ветвлений и слияний предоставляет эффективное решение для управления исходным кодом, гарантируя, что процесс разработки остается организованным и оптимизированным.</w:t>
      </w:r>
    </w:p>
    <w:p w14:paraId="359EBFE8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Крайне важно учитывать совместимость выбранных средств разработки с рекомендуемыми спецификациями программного и аппаратного обеспечения. Обеспечение совместимости инструментов с требуемыми операционными системами, фреймворками и библиотеками имеет важное значение для бесперебойного процесса разработки.</w:t>
      </w:r>
    </w:p>
    <w:p w14:paraId="56D85DB4" w14:textId="77777777" w:rsidR="00884EDD" w:rsidRP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lastRenderedPageBreak/>
        <w:t>Кроме того, в соответствии с техническим заданием рекомендуется придерживаться отраслевых стандартов, таких как ISO и ГОСТ, на протяжении всего процесса разработки. Выбранные средства разработки должны поддерживать эти стандарты и обеспечивать надлежащее соответствие с точки зрения тестирования, документации и обеспечения качества.</w:t>
      </w:r>
    </w:p>
    <w:p w14:paraId="4957CDA9" w14:textId="355A47B7" w:rsidR="00884EDD" w:rsidRDefault="00884EDD" w:rsidP="00884EDD">
      <w:pPr>
        <w:rPr>
          <w:rFonts w:eastAsiaTheme="minorHAnsi"/>
        </w:rPr>
      </w:pPr>
      <w:r w:rsidRPr="00884EDD">
        <w:rPr>
          <w:rFonts w:eastAsiaTheme="minorHAnsi"/>
        </w:rPr>
        <w:t>Тщательно оценив и выбрав подходящие инструменты разработки, проект может быть выполнен эффективно, в соответствии с техническими требованиями и обеспечить успешное внедрение системы автоматизированного рабочего места для сервисного центра.</w:t>
      </w:r>
    </w:p>
    <w:p w14:paraId="40A5A2D6" w14:textId="09BA5A0C" w:rsidR="00D775F5" w:rsidRDefault="00D775F5" w:rsidP="00D775F5">
      <w:pPr>
        <w:pStyle w:val="a6"/>
        <w:rPr>
          <w:rFonts w:eastAsiaTheme="minorHAnsi"/>
        </w:rPr>
      </w:pPr>
      <w:bookmarkStart w:id="14" w:name="_Toc137400640"/>
      <w:r>
        <w:rPr>
          <w:rFonts w:eastAsiaTheme="minorHAnsi"/>
        </w:rPr>
        <w:t>1.</w:t>
      </w:r>
      <w:r w:rsidR="008E0063">
        <w:rPr>
          <w:rFonts w:eastAsiaTheme="minorHAnsi"/>
        </w:rPr>
        <w:t>6</w:t>
      </w:r>
      <w:r w:rsidR="00FA7EA0">
        <w:rPr>
          <w:rFonts w:eastAsiaTheme="minorHAnsi"/>
        </w:rPr>
        <w:tab/>
      </w:r>
      <w:r>
        <w:rPr>
          <w:rFonts w:eastAsiaTheme="minorHAnsi"/>
        </w:rPr>
        <w:t>Постановка задачи</w:t>
      </w:r>
      <w:bookmarkEnd w:id="14"/>
    </w:p>
    <w:p w14:paraId="314A8E2E" w14:textId="54953924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Рассматриваемая проблема</w:t>
      </w:r>
      <w:r>
        <w:rPr>
          <w:rFonts w:eastAsiaTheme="minorHAnsi"/>
        </w:rPr>
        <w:t xml:space="preserve"> в ВКР</w:t>
      </w:r>
      <w:r w:rsidRPr="00D775F5">
        <w:rPr>
          <w:rFonts w:eastAsiaTheme="minorHAnsi"/>
        </w:rPr>
        <w:t xml:space="preserve"> заключается в неэффективности и отсутствии автоматизации на рабочих местах оператора и мастера в сервисном центре по ремонту электронного оборудования. Существующие ручные процессы и разрозненные системы препятствуют способности сервисного центра эффективно управлять своей деятельностью, обеспечивать качественное обслуживание клиентов и максимизировать прибыльность.</w:t>
      </w:r>
    </w:p>
    <w:p w14:paraId="0C15E29C" w14:textId="05C2FB2D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Операторы и мастера сталкиваются с проблемами быстрого доступа к соответствующей информации, управления запросами клиентов и эффективного формирования отчетов. Отсутствие отлаженной и автоматизированной системы приводит к задержкам, ошибкам и неоптимальному использованию ресурсов. Отсутствие удобного интерфейса еще больше усугубляет проблему, затрудняя нетехническому персоналу эффективную навигацию по системе и ее использование.</w:t>
      </w:r>
    </w:p>
    <w:p w14:paraId="16E325D2" w14:textId="77777777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>Кроме того, избыточность данных и несогласованные методы управления данными препятствуют способности сервисного центра вести точные записи и анализировать производительность. Отсутствие многопользовательского доступа и различных уровней разрешений ограничивает совместную работу и препятствует бесперебойному обмену информацией в сервисном центре.</w:t>
      </w:r>
    </w:p>
    <w:p w14:paraId="520C7129" w14:textId="77777777" w:rsidR="00D775F5" w:rsidRP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 xml:space="preserve">Безопасность и защита данных создают дополнительные проблемы, поскольку несанкционированный доступ к информации о клиентах и </w:t>
      </w:r>
      <w:r w:rsidRPr="00D775F5">
        <w:rPr>
          <w:rFonts w:eastAsiaTheme="minorHAnsi"/>
        </w:rPr>
        <w:lastRenderedPageBreak/>
        <w:t>потенциальная потеря данных могут привести к юридическим последствиям и репутации сервисного центра.</w:t>
      </w:r>
    </w:p>
    <w:p w14:paraId="0F4A27CD" w14:textId="69EFADEF" w:rsidR="00D775F5" w:rsidRDefault="00D775F5" w:rsidP="00D775F5">
      <w:pPr>
        <w:rPr>
          <w:rFonts w:eastAsiaTheme="minorHAnsi"/>
        </w:rPr>
      </w:pPr>
      <w:r w:rsidRPr="00D775F5">
        <w:rPr>
          <w:rFonts w:eastAsiaTheme="minorHAnsi"/>
        </w:rPr>
        <w:t xml:space="preserve">Таким образом, ручное и неэффективное рабочее место оператора и </w:t>
      </w:r>
      <w:r w:rsidR="00871609">
        <w:rPr>
          <w:rFonts w:eastAsiaTheme="minorHAnsi"/>
        </w:rPr>
        <w:t>мастера</w:t>
      </w:r>
      <w:r w:rsidRPr="00D775F5">
        <w:rPr>
          <w:rFonts w:eastAsiaTheme="minorHAnsi"/>
        </w:rPr>
        <w:t xml:space="preserve"> в сервисном центре снижает производительность, затрудняет обслуживание клиентов и ограничивает прибыльность центра. Автоматизированная </w:t>
      </w:r>
      <w:r w:rsidR="00117116">
        <w:rPr>
          <w:rFonts w:eastAsiaTheme="minorHAnsi"/>
        </w:rPr>
        <w:t>программа</w:t>
      </w:r>
      <w:r w:rsidRPr="00D775F5">
        <w:rPr>
          <w:rFonts w:eastAsiaTheme="minorHAnsi"/>
        </w:rPr>
        <w:t xml:space="preserve"> необходима для решения этих проблем, оптимизации операций, улучшения управления данными, предоставления удобного интерфейса, обеспечения безопасности данных и повышения общей эффективности работы сервисного центра.</w:t>
      </w:r>
    </w:p>
    <w:p w14:paraId="2906B428" w14:textId="0B1F50C7" w:rsidR="00D775F5" w:rsidRDefault="00D775F5" w:rsidP="00D775F5">
      <w:r w:rsidRPr="00D84C11">
        <w:t>Исходя из всего вышесказанного</w:t>
      </w:r>
      <w:r w:rsidR="004E0211">
        <w:t>,</w:t>
      </w:r>
      <w:r w:rsidRPr="00D84C11">
        <w:t xml:space="preserve"> формируется следующая задача: </w:t>
      </w:r>
      <w:r w:rsidRPr="0092087B">
        <w:t xml:space="preserve">разработать </w:t>
      </w:r>
      <w:r w:rsidR="003219EB" w:rsidRPr="0092087B">
        <w:t>ПО</w:t>
      </w:r>
      <w:r w:rsidRPr="0092087B">
        <w:t>, предоставляющ</w:t>
      </w:r>
      <w:r w:rsidR="004E0211" w:rsidRPr="0092087B">
        <w:t xml:space="preserve">ую </w:t>
      </w:r>
      <w:r w:rsidRPr="0092087B">
        <w:t xml:space="preserve">вышеописанный </w:t>
      </w:r>
      <w:r w:rsidRPr="00D84C11">
        <w:t>функционал</w:t>
      </w:r>
      <w:r>
        <w:t>.</w:t>
      </w:r>
    </w:p>
    <w:p w14:paraId="39EF3666" w14:textId="2313828D" w:rsidR="00D775F5" w:rsidRDefault="006C1FF1" w:rsidP="00D775F5">
      <w:pPr>
        <w:rPr>
          <w:rFonts w:eastAsiaTheme="minorHAnsi"/>
        </w:rPr>
      </w:pPr>
      <w:r>
        <w:rPr>
          <w:rFonts w:eastAsiaTheme="minorHAnsi"/>
        </w:rPr>
        <w:t>Разработка</w:t>
      </w:r>
      <w:r w:rsidR="003219EB">
        <w:rPr>
          <w:rFonts w:eastAsiaTheme="minorHAnsi"/>
        </w:rPr>
        <w:t xml:space="preserve"> ПО</w:t>
      </w:r>
      <w:r>
        <w:rPr>
          <w:rFonts w:eastAsiaTheme="minorHAnsi"/>
        </w:rPr>
        <w:t xml:space="preserve"> будет выполнена на языке программирования </w:t>
      </w:r>
      <w:r>
        <w:rPr>
          <w:rFonts w:eastAsiaTheme="minorHAnsi"/>
          <w:lang w:val="en-US"/>
        </w:rPr>
        <w:t>C</w:t>
      </w:r>
      <w:r w:rsidRPr="006C1FF1">
        <w:rPr>
          <w:rFonts w:eastAsiaTheme="minorHAnsi"/>
        </w:rPr>
        <w:t>#</w:t>
      </w:r>
      <w:r>
        <w:rPr>
          <w:rFonts w:eastAsiaTheme="minorHAnsi"/>
        </w:rPr>
        <w:t xml:space="preserve"> с использованием:</w:t>
      </w:r>
    </w:p>
    <w:p w14:paraId="59805ED0" w14:textId="5DCC764D" w:rsidR="006C1FF1" w:rsidRPr="00000F20" w:rsidRDefault="006C1FF1" w:rsidP="006C1FF1">
      <w:pPr>
        <w:pStyle w:val="a"/>
        <w:rPr>
          <w:rFonts w:eastAsiaTheme="minorHAnsi"/>
        </w:rPr>
      </w:pPr>
      <w:r>
        <w:rPr>
          <w:rFonts w:eastAsiaTheme="minorHAnsi"/>
          <w:lang w:val="en-US"/>
        </w:rPr>
        <w:t>IDE</w:t>
      </w:r>
      <w:r>
        <w:rPr>
          <w:rFonts w:eastAsiaTheme="minorHAnsi"/>
        </w:rPr>
        <w:t>: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Microsoft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Visual</w:t>
      </w:r>
      <w:r w:rsidRPr="00000F20">
        <w:rPr>
          <w:rFonts w:eastAsiaTheme="minorHAnsi"/>
        </w:rPr>
        <w:t xml:space="preserve"> </w:t>
      </w:r>
      <w:r w:rsidRPr="006C1FF1">
        <w:rPr>
          <w:rFonts w:eastAsiaTheme="minorHAnsi"/>
          <w:lang w:val="en-US"/>
        </w:rPr>
        <w:t>Studio</w:t>
      </w:r>
      <w:r w:rsidRPr="00000F20">
        <w:rPr>
          <w:rFonts w:eastAsiaTheme="minorHAnsi"/>
        </w:rPr>
        <w:t xml:space="preserve"> 2022</w:t>
      </w:r>
      <w:r w:rsidR="00000F20">
        <w:rPr>
          <w:rFonts w:eastAsiaTheme="minorHAnsi"/>
        </w:rPr>
        <w:t xml:space="preserve">. </w:t>
      </w:r>
      <w:r w:rsidR="00000F20" w:rsidRPr="00000F20">
        <w:rPr>
          <w:rFonts w:eastAsiaTheme="minorHAnsi"/>
        </w:rPr>
        <w:t>Эта IDE предоставляет полный набор функций для кодирования, отладки и тестирования приложений на C#. Visual Studio 2022 предлагает интуитивно понятный интерфейс, расширенные возможности отладки и обширные библиотеки и фреймворки, что делает ее идеальным выбором для разработки системы автоматизированного рабочего места</w:t>
      </w:r>
      <w:r w:rsidR="00755F8E">
        <w:rPr>
          <w:rFonts w:eastAsiaTheme="minorHAnsi"/>
        </w:rPr>
        <w:t>;</w:t>
      </w:r>
    </w:p>
    <w:p w14:paraId="335D7C18" w14:textId="2E42779A" w:rsidR="006C1FF1" w:rsidRDefault="006C1FF1" w:rsidP="006C1FF1">
      <w:pPr>
        <w:pStyle w:val="a"/>
        <w:rPr>
          <w:rFonts w:eastAsiaTheme="minorHAnsi"/>
        </w:rPr>
      </w:pPr>
      <w:r>
        <w:rPr>
          <w:rFonts w:eastAsiaTheme="minorHAnsi"/>
        </w:rPr>
        <w:t xml:space="preserve">СУБД: </w:t>
      </w:r>
      <w:r w:rsidRPr="00884EDD">
        <w:rPr>
          <w:rFonts w:eastAsiaTheme="minorHAnsi"/>
        </w:rPr>
        <w:t>MySQL</w:t>
      </w:r>
      <w:r w:rsidR="00000F20">
        <w:rPr>
          <w:rFonts w:eastAsiaTheme="minorHAnsi"/>
        </w:rPr>
        <w:t xml:space="preserve">. Эта </w:t>
      </w:r>
      <w:r w:rsidR="00000F20" w:rsidRPr="00000F20">
        <w:rPr>
          <w:rFonts w:eastAsiaTheme="minorHAnsi"/>
        </w:rPr>
        <w:t>СУБД будет использоваться для обработки хранения и извлечения данных внутри системы. MySQL — это надежная и широко распространенная СУБД, известная своей производительностью, масштабируемостью и надежностью, что делает ее подходящим выбором для управления базой данных сервисного центра</w:t>
      </w:r>
      <w:r w:rsidR="00024DF8" w:rsidRPr="00024DF8">
        <w:rPr>
          <w:rFonts w:eastAsiaTheme="minorHAnsi"/>
        </w:rPr>
        <w:t xml:space="preserve"> [5]</w:t>
      </w:r>
      <w:r w:rsidR="00755F8E">
        <w:rPr>
          <w:rFonts w:eastAsiaTheme="minorHAnsi"/>
        </w:rPr>
        <w:t>;</w:t>
      </w:r>
    </w:p>
    <w:p w14:paraId="57A2D037" w14:textId="347CA72E" w:rsidR="006C1FF1" w:rsidRPr="00000F20" w:rsidRDefault="006C1FF1" w:rsidP="006C1FF1">
      <w:pPr>
        <w:pStyle w:val="a"/>
        <w:rPr>
          <w:rFonts w:eastAsiaTheme="minorHAnsi"/>
        </w:rPr>
      </w:pPr>
      <w:r w:rsidRPr="006C1FF1">
        <w:rPr>
          <w:rFonts w:eastAsiaTheme="minorHAnsi"/>
          <w:lang w:val="en-US"/>
        </w:rPr>
        <w:t>UI</w:t>
      </w:r>
      <w:r w:rsidRPr="00000F20">
        <w:rPr>
          <w:rFonts w:eastAsiaTheme="minorHAnsi"/>
          <w:lang w:val="en-US"/>
        </w:rPr>
        <w:t xml:space="preserve">: </w:t>
      </w:r>
      <w:r w:rsidRPr="006C1FF1">
        <w:rPr>
          <w:rFonts w:eastAsiaTheme="minorHAnsi"/>
          <w:lang w:val="en-US"/>
        </w:rPr>
        <w:t>Windows</w:t>
      </w:r>
      <w:r w:rsidRPr="00000F20">
        <w:rPr>
          <w:rFonts w:eastAsiaTheme="minorHAnsi"/>
          <w:lang w:val="en-US"/>
        </w:rPr>
        <w:t xml:space="preserve"> </w:t>
      </w:r>
      <w:r w:rsidRPr="006C1FF1">
        <w:rPr>
          <w:rFonts w:eastAsiaTheme="minorHAnsi"/>
          <w:lang w:val="en-US"/>
        </w:rPr>
        <w:t>Forms</w:t>
      </w:r>
      <w:r w:rsidRPr="00000F20">
        <w:rPr>
          <w:rFonts w:eastAsiaTheme="minorHAnsi"/>
          <w:lang w:val="en-US"/>
        </w:rPr>
        <w:t xml:space="preserve"> (</w:t>
      </w:r>
      <w:r>
        <w:rPr>
          <w:rFonts w:eastAsiaTheme="minorHAnsi"/>
          <w:lang w:val="en-US"/>
        </w:rPr>
        <w:t>Net</w:t>
      </w:r>
      <w:r w:rsidRPr="00000F20">
        <w:rPr>
          <w:rFonts w:eastAsiaTheme="minorHAnsi"/>
          <w:lang w:val="en-US"/>
        </w:rPr>
        <w:t xml:space="preserve"> </w:t>
      </w:r>
      <w:proofErr w:type="spellStart"/>
      <w:r>
        <w:rPr>
          <w:rFonts w:eastAsiaTheme="minorHAnsi"/>
          <w:lang w:val="en-US"/>
        </w:rPr>
        <w:t>Framwork</w:t>
      </w:r>
      <w:proofErr w:type="spellEnd"/>
      <w:r w:rsidRPr="00000F20">
        <w:rPr>
          <w:rFonts w:eastAsiaTheme="minorHAnsi"/>
          <w:lang w:val="en-US"/>
        </w:rPr>
        <w:t>)</w:t>
      </w:r>
      <w:r w:rsidR="00000F20" w:rsidRPr="00000F20">
        <w:rPr>
          <w:rFonts w:eastAsiaTheme="minorHAnsi"/>
          <w:lang w:val="en-US"/>
        </w:rPr>
        <w:t>. UI</w:t>
      </w:r>
      <w:r w:rsidR="00000F20" w:rsidRPr="00000F20">
        <w:rPr>
          <w:rFonts w:eastAsiaTheme="minorHAnsi"/>
        </w:rPr>
        <w:t xml:space="preserve"> системы автоматизированного рабочего места будет разработан с использованием </w:t>
      </w:r>
      <w:r w:rsidR="00000F20" w:rsidRPr="00000F20">
        <w:rPr>
          <w:rFonts w:eastAsiaTheme="minorHAnsi"/>
          <w:lang w:val="en-US"/>
        </w:rPr>
        <w:t>Windows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orms</w:t>
      </w:r>
      <w:r w:rsidR="00000F20" w:rsidRPr="00000F20">
        <w:rPr>
          <w:rFonts w:eastAsiaTheme="minorHAnsi"/>
        </w:rPr>
        <w:t>, которая представляет собой графический интерфейс пользователя, предоставляемый .</w:t>
      </w:r>
      <w:r w:rsidR="00000F20" w:rsidRPr="00000F20">
        <w:rPr>
          <w:rFonts w:eastAsiaTheme="minorHAnsi"/>
          <w:lang w:val="en-US"/>
        </w:rPr>
        <w:t>NET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ramework</w:t>
      </w:r>
      <w:r w:rsidR="00000F20" w:rsidRPr="00000F20">
        <w:rPr>
          <w:rFonts w:eastAsiaTheme="minorHAnsi"/>
        </w:rPr>
        <w:t xml:space="preserve">. </w:t>
      </w:r>
      <w:r w:rsidR="00000F20" w:rsidRPr="00000F20">
        <w:rPr>
          <w:rFonts w:eastAsiaTheme="minorHAnsi"/>
          <w:lang w:val="en-US"/>
        </w:rPr>
        <w:t>Windows</w:t>
      </w:r>
      <w:r w:rsidR="00000F20" w:rsidRPr="00000F20">
        <w:rPr>
          <w:rFonts w:eastAsiaTheme="minorHAnsi"/>
        </w:rPr>
        <w:t xml:space="preserve"> </w:t>
      </w:r>
      <w:r w:rsidR="00000F20" w:rsidRPr="00000F20">
        <w:rPr>
          <w:rFonts w:eastAsiaTheme="minorHAnsi"/>
          <w:lang w:val="en-US"/>
        </w:rPr>
        <w:t>Forms</w:t>
      </w:r>
      <w:r w:rsidR="00000F20" w:rsidRPr="00000F20">
        <w:rPr>
          <w:rFonts w:eastAsiaTheme="minorHAnsi"/>
        </w:rPr>
        <w:t xml:space="preserve"> предлагает богатый набор элементов управления и вариантов оформления для создания интуитивно понятных и удобных в использовании интерфейсов, позволяющих </w:t>
      </w:r>
      <w:r w:rsidR="00000F20" w:rsidRPr="00000F20">
        <w:rPr>
          <w:rFonts w:eastAsiaTheme="minorHAnsi"/>
        </w:rPr>
        <w:lastRenderedPageBreak/>
        <w:t>нетехническому персоналу легко ориентироваться в системе и взаимодействовать с ней</w:t>
      </w:r>
      <w:r w:rsidR="00024DF8" w:rsidRPr="00024DF8">
        <w:rPr>
          <w:rFonts w:eastAsiaTheme="minorHAnsi"/>
        </w:rPr>
        <w:t xml:space="preserve"> [2]</w:t>
      </w:r>
      <w:r w:rsidR="00000F20" w:rsidRPr="00000F20">
        <w:rPr>
          <w:rFonts w:eastAsiaTheme="minorHAnsi"/>
        </w:rPr>
        <w:t>.</w:t>
      </w:r>
    </w:p>
    <w:p w14:paraId="17827681" w14:textId="72FC9CB2" w:rsidR="00273784" w:rsidRDefault="00336355" w:rsidP="00336355">
      <w:pPr>
        <w:pStyle w:val="a6"/>
        <w:rPr>
          <w:rFonts w:eastAsiaTheme="minorHAnsi"/>
        </w:rPr>
      </w:pPr>
      <w:bookmarkStart w:id="15" w:name="_Toc137400641"/>
      <w:r>
        <w:rPr>
          <w:rFonts w:eastAsiaTheme="minorHAnsi"/>
        </w:rPr>
        <w:t>1.</w:t>
      </w:r>
      <w:r w:rsidR="008E0063">
        <w:rPr>
          <w:rFonts w:eastAsiaTheme="minorHAnsi"/>
        </w:rPr>
        <w:t>7</w:t>
      </w:r>
      <w:r w:rsidR="00FA7EA0">
        <w:rPr>
          <w:rFonts w:eastAsiaTheme="minorHAnsi"/>
        </w:rPr>
        <w:tab/>
      </w:r>
      <w:r>
        <w:rPr>
          <w:rFonts w:eastAsiaTheme="minorHAnsi"/>
        </w:rPr>
        <w:t>Выводы по главе</w:t>
      </w:r>
      <w:bookmarkEnd w:id="15"/>
    </w:p>
    <w:p w14:paraId="61170EB7" w14:textId="1C3BD14C" w:rsidR="00884EDD" w:rsidRDefault="002C11AD" w:rsidP="00910ABD">
      <w:pPr>
        <w:rPr>
          <w:rFonts w:eastAsiaTheme="minorHAnsi"/>
        </w:rPr>
      </w:pPr>
      <w:r>
        <w:rPr>
          <w:rFonts w:eastAsiaTheme="minorHAnsi"/>
        </w:rPr>
        <w:t>В данной главе был выполнен анализ предметной области, где был</w:t>
      </w:r>
      <w:r w:rsidR="00A56C08">
        <w:rPr>
          <w:rFonts w:eastAsiaTheme="minorHAnsi"/>
        </w:rPr>
        <w:t>о</w:t>
      </w:r>
      <w:r>
        <w:rPr>
          <w:rFonts w:eastAsiaTheme="minorHAnsi"/>
        </w:rPr>
        <w:t xml:space="preserve"> рассмотрен</w:t>
      </w:r>
      <w:r w:rsidR="00A56C08">
        <w:rPr>
          <w:rFonts w:eastAsiaTheme="minorHAnsi"/>
        </w:rPr>
        <w:t>о</w:t>
      </w:r>
      <w:r>
        <w:rPr>
          <w:rFonts w:eastAsiaTheme="minorHAnsi"/>
        </w:rPr>
        <w:t>:</w:t>
      </w:r>
    </w:p>
    <w:p w14:paraId="49A56D47" w14:textId="19EE0FD9" w:rsidR="002531FF" w:rsidRDefault="00755F8E" w:rsidP="00755F8E">
      <w:pPr>
        <w:pStyle w:val="a"/>
        <w:rPr>
          <w:rFonts w:eastAsiaTheme="minorHAnsi"/>
        </w:rPr>
      </w:pPr>
      <w:r>
        <w:rPr>
          <w:rFonts w:eastAsiaTheme="minorHAnsi"/>
        </w:rPr>
        <w:t>а</w:t>
      </w:r>
      <w:r w:rsidR="002C11AD" w:rsidRPr="002C11AD">
        <w:rPr>
          <w:rFonts w:eastAsiaTheme="minorHAnsi"/>
        </w:rPr>
        <w:t>нализ технического задания</w:t>
      </w:r>
      <w:r w:rsidR="00F67844">
        <w:rPr>
          <w:rFonts w:eastAsiaTheme="minorHAnsi"/>
        </w:rPr>
        <w:t>,</w:t>
      </w:r>
      <w:r w:rsidR="002C11AD" w:rsidRPr="002C11AD">
        <w:rPr>
          <w:rFonts w:eastAsiaTheme="minorHAnsi"/>
        </w:rPr>
        <w:t xml:space="preserve"> позвол</w:t>
      </w:r>
      <w:r>
        <w:rPr>
          <w:rFonts w:eastAsiaTheme="minorHAnsi"/>
        </w:rPr>
        <w:t>ивший</w:t>
      </w:r>
      <w:r w:rsidR="002C11AD" w:rsidRPr="002C11AD">
        <w:rPr>
          <w:rFonts w:eastAsiaTheme="minorHAnsi"/>
        </w:rPr>
        <w:t xml:space="preserve"> получить четкое представление о целях, объеме и технических требованиях проекта</w:t>
      </w:r>
      <w:r>
        <w:rPr>
          <w:rFonts w:eastAsiaTheme="minorHAnsi"/>
        </w:rPr>
        <w:t>;</w:t>
      </w:r>
    </w:p>
    <w:p w14:paraId="50C26A70" w14:textId="10E0A8D5" w:rsidR="00B04742" w:rsidRDefault="00B04742" w:rsidP="00755F8E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B04742">
        <w:rPr>
          <w:rFonts w:eastAsiaTheme="minorHAnsi"/>
        </w:rPr>
        <w:t>писание предметной области проливает свет на сферу применения и значимость автоматизированной системы рабочего места в контексте ремонта электронного оборудования</w:t>
      </w:r>
      <w:r>
        <w:rPr>
          <w:rFonts w:eastAsiaTheme="minorHAnsi"/>
        </w:rPr>
        <w:t>;</w:t>
      </w:r>
    </w:p>
    <w:p w14:paraId="1F65DA29" w14:textId="5E64C4B9" w:rsidR="00755F8E" w:rsidRDefault="00755F8E" w:rsidP="00755F8E">
      <w:pPr>
        <w:pStyle w:val="a"/>
        <w:rPr>
          <w:rFonts w:eastAsiaTheme="minorHAnsi"/>
        </w:rPr>
      </w:pPr>
      <w:r>
        <w:rPr>
          <w:rFonts w:eastAsiaTheme="minorHAnsi"/>
        </w:rPr>
        <w:t>о</w:t>
      </w:r>
      <w:r w:rsidRPr="002C11AD">
        <w:rPr>
          <w:rFonts w:eastAsiaTheme="minorHAnsi"/>
        </w:rPr>
        <w:t>бзор аналогов,</w:t>
      </w:r>
      <w:r w:rsidR="002C11AD" w:rsidRPr="002C11AD">
        <w:rPr>
          <w:rFonts w:eastAsiaTheme="minorHAnsi"/>
        </w:rPr>
        <w:t xml:space="preserve"> да</w:t>
      </w:r>
      <w:r>
        <w:rPr>
          <w:rFonts w:eastAsiaTheme="minorHAnsi"/>
        </w:rPr>
        <w:t>вший</w:t>
      </w:r>
      <w:r w:rsidR="002C11AD" w:rsidRPr="002C11AD">
        <w:rPr>
          <w:rFonts w:eastAsiaTheme="minorHAnsi"/>
        </w:rPr>
        <w:t xml:space="preserve"> представление о существующих решениях в отрасли, позволяя выявить лучшие практики и потенциальные области для улучшения</w:t>
      </w:r>
      <w:r>
        <w:rPr>
          <w:rFonts w:eastAsiaTheme="minorHAnsi"/>
        </w:rPr>
        <w:t>;</w:t>
      </w:r>
    </w:p>
    <w:p w14:paraId="10307304" w14:textId="79896B29" w:rsidR="002531FF" w:rsidRDefault="00755F8E" w:rsidP="00755F8E">
      <w:pPr>
        <w:pStyle w:val="a"/>
        <w:rPr>
          <w:rFonts w:eastAsiaTheme="minorHAnsi"/>
        </w:rPr>
      </w:pPr>
      <w:r w:rsidRPr="002C11AD">
        <w:rPr>
          <w:rFonts w:eastAsiaTheme="minorHAnsi"/>
        </w:rPr>
        <w:t>обзор существующих инструментов разработки,</w:t>
      </w:r>
      <w:r w:rsidR="002C11AD" w:rsidRPr="002C11AD">
        <w:rPr>
          <w:rFonts w:eastAsiaTheme="minorHAnsi"/>
        </w:rPr>
        <w:t xml:space="preserve"> да</w:t>
      </w:r>
      <w:r>
        <w:rPr>
          <w:rFonts w:eastAsiaTheme="minorHAnsi"/>
        </w:rPr>
        <w:t>вший</w:t>
      </w:r>
      <w:r w:rsidR="002C11AD" w:rsidRPr="002C11AD">
        <w:rPr>
          <w:rFonts w:eastAsiaTheme="minorHAnsi"/>
        </w:rPr>
        <w:t xml:space="preserve"> оценку доступного программного обеспечения и технологий, которые соответствуют требованиям проекта</w:t>
      </w:r>
      <w:r w:rsidR="00B04742">
        <w:rPr>
          <w:rFonts w:eastAsiaTheme="minorHAnsi"/>
        </w:rPr>
        <w:t>;</w:t>
      </w:r>
    </w:p>
    <w:p w14:paraId="27E0FC3B" w14:textId="0D05D482" w:rsidR="00B04742" w:rsidRDefault="00B04742" w:rsidP="00755F8E">
      <w:pPr>
        <w:pStyle w:val="a"/>
        <w:rPr>
          <w:rFonts w:eastAsiaTheme="minorHAnsi"/>
        </w:rPr>
      </w:pPr>
      <w:r>
        <w:rPr>
          <w:rFonts w:eastAsiaTheme="minorHAnsi"/>
        </w:rPr>
        <w:t>в</w:t>
      </w:r>
      <w:r w:rsidRPr="00B04742">
        <w:rPr>
          <w:rFonts w:eastAsiaTheme="minorHAnsi"/>
        </w:rPr>
        <w:t xml:space="preserve"> постановке задачи была определена главная проблема, с которой столкнулся проект, а именно отсутствие программы автоматизированного рабочего места, которая оптимизировала бы работу ремонтного центра, улучшала обслуживание клиентов и повышала прибыльность</w:t>
      </w:r>
      <w:r>
        <w:rPr>
          <w:rFonts w:eastAsiaTheme="minorHAnsi"/>
        </w:rPr>
        <w:t>.</w:t>
      </w:r>
    </w:p>
    <w:p w14:paraId="298377A5" w14:textId="77777777" w:rsidR="008B0D14" w:rsidRDefault="00B04742" w:rsidP="00B04742">
      <w:pPr>
        <w:rPr>
          <w:rFonts w:eastAsiaTheme="minorHAnsi"/>
        </w:rPr>
      </w:pPr>
      <w:r w:rsidRPr="00B04742">
        <w:rPr>
          <w:rFonts w:eastAsiaTheme="minorHAnsi"/>
        </w:rPr>
        <w:t>Принимая во внимание все эти моменты, разработка индивидуальной программы автоматизированного рабочего места на языке программирования C# с использованием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>Microsoft Visual Studio 2022,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>MySQL в качестве СУБД,</w:t>
      </w:r>
      <w:r w:rsidR="008B0D14">
        <w:rPr>
          <w:rFonts w:eastAsiaTheme="minorHAnsi"/>
        </w:rPr>
        <w:t xml:space="preserve"> </w:t>
      </w:r>
      <w:r w:rsidRPr="00B04742">
        <w:rPr>
          <w:rFonts w:eastAsiaTheme="minorHAnsi"/>
        </w:rPr>
        <w:t xml:space="preserve">Windows </w:t>
      </w:r>
      <w:proofErr w:type="spellStart"/>
      <w:r w:rsidRPr="00B04742">
        <w:rPr>
          <w:rFonts w:eastAsiaTheme="minorHAnsi"/>
        </w:rPr>
        <w:t>Forms</w:t>
      </w:r>
      <w:proofErr w:type="spellEnd"/>
      <w:r w:rsidRPr="00B04742">
        <w:rPr>
          <w:rFonts w:eastAsiaTheme="minorHAnsi"/>
        </w:rPr>
        <w:t xml:space="preserve"> для пользовательского интерфейса</w:t>
      </w:r>
      <w:r w:rsidR="008B0D14" w:rsidRPr="008B0D14">
        <w:rPr>
          <w:rFonts w:eastAsiaTheme="minorHAnsi"/>
        </w:rPr>
        <w:t xml:space="preserve"> </w:t>
      </w:r>
      <w:r w:rsidR="008B0D14">
        <w:rPr>
          <w:rFonts w:eastAsiaTheme="minorHAnsi"/>
        </w:rPr>
        <w:t xml:space="preserve">и </w:t>
      </w:r>
      <w:r w:rsidRPr="00B04742">
        <w:rPr>
          <w:rFonts w:eastAsiaTheme="minorHAnsi"/>
        </w:rPr>
        <w:t xml:space="preserve">следование клиентской архитектуре </w:t>
      </w:r>
      <w:r w:rsidR="008B0D14">
        <w:rPr>
          <w:rFonts w:eastAsiaTheme="minorHAnsi"/>
        </w:rPr>
        <w:t xml:space="preserve">«толстый клиент» </w:t>
      </w:r>
      <w:r w:rsidRPr="00B04742">
        <w:rPr>
          <w:rFonts w:eastAsiaTheme="minorHAnsi"/>
        </w:rPr>
        <w:t>имеет решающее значение для решения выявленной проблемы и удовлетворения конкретных требований сервисного центра.</w:t>
      </w:r>
    </w:p>
    <w:p w14:paraId="0A9123DC" w14:textId="0FF44839" w:rsidR="00B04742" w:rsidRDefault="00B04742" w:rsidP="00B04742">
      <w:pPr>
        <w:rPr>
          <w:rFonts w:eastAsiaTheme="minorHAnsi"/>
        </w:rPr>
      </w:pPr>
      <w:r w:rsidRPr="00B04742">
        <w:rPr>
          <w:rFonts w:eastAsiaTheme="minorHAnsi"/>
        </w:rPr>
        <w:lastRenderedPageBreak/>
        <w:t>Эта программа позволит эффективно управлять рабочим процессом, повысит безопасность данных, оптимизирует процессы ремонта и, в конечном счете, повысит общую производительность и прибыльность сервисного центра.</w:t>
      </w:r>
    </w:p>
    <w:p w14:paraId="56AC627E" w14:textId="0C64EB34" w:rsidR="008C569E" w:rsidRDefault="008C569E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719F869B" w14:textId="18C884FE" w:rsidR="009C2B07" w:rsidRDefault="00163B9E" w:rsidP="008F761F">
      <w:pPr>
        <w:pStyle w:val="a8"/>
        <w:rPr>
          <w:rFonts w:eastAsiaTheme="minorHAnsi"/>
        </w:rPr>
      </w:pPr>
      <w:bookmarkStart w:id="16" w:name="_Toc137400642"/>
      <w:r>
        <w:rPr>
          <w:rFonts w:eastAsiaTheme="minorHAnsi"/>
        </w:rPr>
        <w:lastRenderedPageBreak/>
        <w:t>2.</w:t>
      </w:r>
      <w:r w:rsidR="00BE5B60">
        <w:rPr>
          <w:rFonts w:eastAsiaTheme="minorHAnsi"/>
        </w:rPr>
        <w:tab/>
      </w:r>
      <w:r w:rsidR="00C736CE">
        <w:rPr>
          <w:rFonts w:eastAsiaTheme="minorHAnsi"/>
        </w:rPr>
        <w:t xml:space="preserve">Проектирование </w:t>
      </w:r>
      <w:r w:rsidR="00A91A60">
        <w:rPr>
          <w:rFonts w:eastAsiaTheme="minorHAnsi"/>
        </w:rPr>
        <w:t>ПО</w:t>
      </w:r>
      <w:bookmarkEnd w:id="16"/>
    </w:p>
    <w:p w14:paraId="1C1D2E54" w14:textId="2B1AE5B5" w:rsidR="008F761F" w:rsidRDefault="00C736CE" w:rsidP="00C736CE">
      <w:pPr>
        <w:pStyle w:val="a6"/>
        <w:rPr>
          <w:rFonts w:eastAsiaTheme="minorHAnsi"/>
        </w:rPr>
      </w:pPr>
      <w:bookmarkStart w:id="17" w:name="_Toc137400643"/>
      <w:r>
        <w:rPr>
          <w:rFonts w:eastAsiaTheme="minorHAnsi"/>
        </w:rPr>
        <w:t>2</w:t>
      </w:r>
      <w:r w:rsidR="00163B9E">
        <w:rPr>
          <w:rFonts w:eastAsiaTheme="minorHAnsi"/>
        </w:rPr>
        <w:t>.1</w:t>
      </w:r>
      <w:r>
        <w:rPr>
          <w:rFonts w:eastAsiaTheme="minorHAnsi"/>
        </w:rPr>
        <w:tab/>
      </w:r>
      <w:r w:rsidRPr="00C736CE">
        <w:rPr>
          <w:rFonts w:eastAsiaTheme="minorHAnsi"/>
        </w:rPr>
        <w:t>Определение вариантов использования разрабатываемых программных средств</w:t>
      </w:r>
      <w:bookmarkEnd w:id="17"/>
    </w:p>
    <w:p w14:paraId="2B2538F9" w14:textId="15A28D92" w:rsidR="00163B9E" w:rsidRPr="0092087B" w:rsidRDefault="00EB175C" w:rsidP="00910ABD">
      <w:pPr>
        <w:rPr>
          <w:rFonts w:eastAsiaTheme="minorHAnsi"/>
        </w:rPr>
      </w:pPr>
      <w:r>
        <w:rPr>
          <w:rFonts w:eastAsiaTheme="minorHAnsi"/>
        </w:rPr>
        <w:t xml:space="preserve">Перечислим основные варианты использования разрабатываемых программных средств с помощью диаграммы вариантов использования (рисунок </w:t>
      </w:r>
      <w:r w:rsidRPr="0092087B">
        <w:rPr>
          <w:rFonts w:eastAsiaTheme="minorHAnsi"/>
        </w:rPr>
        <w:t>2.1)</w:t>
      </w:r>
      <w:r w:rsidR="0092087B" w:rsidRPr="0092087B">
        <w:rPr>
          <w:rFonts w:eastAsiaTheme="minorHAnsi"/>
        </w:rPr>
        <w:t xml:space="preserve"> [15]</w:t>
      </w:r>
      <w:r w:rsidRPr="0092087B">
        <w:rPr>
          <w:rFonts w:eastAsiaTheme="minorHAnsi"/>
        </w:rPr>
        <w:t>.</w:t>
      </w:r>
    </w:p>
    <w:p w14:paraId="2713AF2C" w14:textId="5E8B5548" w:rsidR="00EB175C" w:rsidRDefault="00A1534B" w:rsidP="00916DD5">
      <w:pPr>
        <w:pStyle w:val="af9"/>
      </w:pPr>
      <w:r>
        <w:object w:dxaOrig="11797" w:dyaOrig="8796" w14:anchorId="51F84808">
          <v:shape id="_x0000_i1026" type="#_x0000_t75" style="width:481.2pt;height:359.4pt" o:ole="">
            <v:imagedata r:id="rId18" o:title=""/>
          </v:shape>
          <o:OLEObject Type="Embed" ProgID="Visio.Drawing.15" ShapeID="_x0000_i1026" DrawAspect="Content" ObjectID="_1748164229" r:id="rId19"/>
        </w:object>
      </w:r>
    </w:p>
    <w:p w14:paraId="1DF4BEE0" w14:textId="45930CF5" w:rsidR="002E37D4" w:rsidRPr="0092087B" w:rsidRDefault="00EB175C" w:rsidP="00916DD5">
      <w:pPr>
        <w:pStyle w:val="af9"/>
      </w:pPr>
      <w:r w:rsidRPr="0092087B">
        <w:t>Рисунок 2.1 – Диаграмма вариантов использования</w:t>
      </w:r>
    </w:p>
    <w:p w14:paraId="52CAE49D" w14:textId="41EAF8C1" w:rsidR="002E37D4" w:rsidRPr="0092087B" w:rsidRDefault="00EB175C" w:rsidP="00910ABD">
      <w:pPr>
        <w:rPr>
          <w:rFonts w:eastAsiaTheme="minorHAnsi"/>
        </w:rPr>
      </w:pPr>
      <w:r>
        <w:rPr>
          <w:rFonts w:eastAsiaTheme="minorHAnsi"/>
        </w:rPr>
        <w:t xml:space="preserve">Краткое описание варианта использования «Вход в систему» представлено </w:t>
      </w:r>
      <w:r w:rsidRPr="0092087B">
        <w:rPr>
          <w:rFonts w:eastAsiaTheme="minorHAnsi"/>
        </w:rPr>
        <w:t>в таблице 2.1</w:t>
      </w:r>
      <w:r w:rsidR="008709FA" w:rsidRPr="0092087B">
        <w:rPr>
          <w:rFonts w:eastAsiaTheme="minorHAnsi"/>
        </w:rPr>
        <w:t>.</w:t>
      </w:r>
    </w:p>
    <w:p w14:paraId="5871B7DC" w14:textId="62DB5947" w:rsidR="00EB175C" w:rsidRPr="0092087B" w:rsidRDefault="00EB175C" w:rsidP="00EB175C">
      <w:pPr>
        <w:pStyle w:val="af7"/>
      </w:pPr>
      <w:r w:rsidRPr="0092087B">
        <w:t>Таблица 2.1 – Краткое описание варианта использования «Вход в систему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EB175C" w14:paraId="0090751F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1DA76557" w14:textId="77777777" w:rsidR="00EB175C" w:rsidRPr="009B4338" w:rsidRDefault="00EB175C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39E77C18" w14:textId="27D2B4EB" w:rsidR="00EB175C" w:rsidRPr="009B4338" w:rsidRDefault="00EB175C" w:rsidP="00B5196C">
            <w:pPr>
              <w:pStyle w:val="-"/>
            </w:pPr>
            <w:r>
              <w:t>Вход в систему</w:t>
            </w:r>
          </w:p>
        </w:tc>
      </w:tr>
      <w:tr w:rsidR="00EB175C" w14:paraId="202CFE50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40E9D5EB" w14:textId="77777777" w:rsidR="00EB175C" w:rsidRPr="009B4338" w:rsidRDefault="00EB175C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65C05FED" w14:textId="30E93B78" w:rsidR="00EB175C" w:rsidRPr="009B4338" w:rsidRDefault="00EB175C" w:rsidP="00B5196C">
            <w:pPr>
              <w:pStyle w:val="-"/>
            </w:pPr>
            <w:r>
              <w:t>Оператор, мастер, кладовщик</w:t>
            </w:r>
          </w:p>
        </w:tc>
      </w:tr>
      <w:tr w:rsidR="00EB175C" w:rsidRPr="007F0E68" w14:paraId="3973EFD9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7924F629" w14:textId="77777777" w:rsidR="00EB175C" w:rsidRPr="009B4338" w:rsidRDefault="00EB175C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1A047E74" w14:textId="0223DF1B" w:rsidR="00EB175C" w:rsidRPr="009B4338" w:rsidRDefault="00EB175C" w:rsidP="00B5196C">
            <w:pPr>
              <w:pStyle w:val="-"/>
            </w:pPr>
            <w:r>
              <w:t>Войти в систему</w:t>
            </w:r>
          </w:p>
        </w:tc>
      </w:tr>
      <w:tr w:rsidR="00EB175C" w14:paraId="5EBA8C6E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2FC52B27" w14:textId="77777777" w:rsidR="00EB175C" w:rsidRPr="009B4338" w:rsidRDefault="00EB175C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3A155069" w14:textId="768B053E" w:rsidR="00EB175C" w:rsidRPr="009B4338" w:rsidRDefault="00EB175C" w:rsidP="00B5196C">
            <w:pPr>
              <w:pStyle w:val="-"/>
            </w:pPr>
            <w:r>
              <w:t>-</w:t>
            </w:r>
          </w:p>
        </w:tc>
      </w:tr>
    </w:tbl>
    <w:p w14:paraId="00697FB8" w14:textId="70B1D9FB" w:rsidR="006E21AC" w:rsidRPr="00C86B1A" w:rsidRDefault="006E21AC" w:rsidP="006E21AC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1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EB175C" w14:paraId="4257AED9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35AA5252" w14:textId="77777777" w:rsidR="00EB175C" w:rsidRPr="009B4338" w:rsidRDefault="00EB175C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77F2C92C" w14:textId="77777777" w:rsidR="00EB175C" w:rsidRDefault="00EB175C" w:rsidP="00B5196C">
            <w:pPr>
              <w:pStyle w:val="--"/>
            </w:pPr>
            <w:r>
              <w:t xml:space="preserve">Пользователь запускает </w:t>
            </w:r>
            <w:r w:rsidR="007626D2">
              <w:rPr>
                <w:lang w:val="en-US"/>
              </w:rPr>
              <w:t xml:space="preserve">exe </w:t>
            </w:r>
            <w:r w:rsidR="007626D2">
              <w:t>файл</w:t>
            </w:r>
          </w:p>
          <w:p w14:paraId="0AE56CCC" w14:textId="77777777" w:rsidR="007626D2" w:rsidRDefault="007626D2" w:rsidP="00B5196C">
            <w:pPr>
              <w:pStyle w:val="--"/>
            </w:pPr>
            <w:r>
              <w:t>Открывается окно авторизации</w:t>
            </w:r>
          </w:p>
          <w:p w14:paraId="35619B89" w14:textId="77777777" w:rsidR="007626D2" w:rsidRDefault="007626D2" w:rsidP="00B5196C">
            <w:pPr>
              <w:pStyle w:val="--"/>
            </w:pPr>
            <w:r>
              <w:t>Пользователь вводит логин и пароль</w:t>
            </w:r>
          </w:p>
          <w:p w14:paraId="79A55591" w14:textId="7325AD31" w:rsidR="007626D2" w:rsidRDefault="007626D2" w:rsidP="00B5196C">
            <w:pPr>
              <w:pStyle w:val="--"/>
            </w:pPr>
            <w:r>
              <w:t>Пользователь нажимает на кнопку войти</w:t>
            </w:r>
          </w:p>
          <w:p w14:paraId="077223BF" w14:textId="22201B95" w:rsidR="00223D85" w:rsidRDefault="00223D85" w:rsidP="00223D85">
            <w:pPr>
              <w:pStyle w:val="--"/>
            </w:pPr>
            <w:r>
              <w:t>Проверка введённых данных</w:t>
            </w:r>
          </w:p>
          <w:p w14:paraId="1697384D" w14:textId="028AD59F" w:rsidR="007626D2" w:rsidRPr="009B4338" w:rsidRDefault="007626D2" w:rsidP="00B5196C">
            <w:pPr>
              <w:pStyle w:val="--"/>
            </w:pPr>
            <w:r>
              <w:t>Открывается основное окно</w:t>
            </w:r>
          </w:p>
        </w:tc>
      </w:tr>
      <w:tr w:rsidR="00EB175C" w14:paraId="7E7C3395" w14:textId="77777777" w:rsidTr="007626D2">
        <w:trPr>
          <w:trHeight w:val="454"/>
        </w:trPr>
        <w:tc>
          <w:tcPr>
            <w:tcW w:w="2721" w:type="dxa"/>
            <w:vAlign w:val="center"/>
          </w:tcPr>
          <w:p w14:paraId="38DBA29C" w14:textId="77777777" w:rsidR="00EB175C" w:rsidRPr="009B4338" w:rsidRDefault="00EB175C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5CFA041A" w14:textId="532DD908" w:rsidR="00EB175C" w:rsidRPr="009B4338" w:rsidRDefault="00EB175C" w:rsidP="00B5196C">
            <w:pPr>
              <w:pStyle w:val="-"/>
            </w:pPr>
            <w:r>
              <w:t>Осуществлен вход в систему</w:t>
            </w:r>
          </w:p>
        </w:tc>
      </w:tr>
    </w:tbl>
    <w:p w14:paraId="2D08CB43" w14:textId="1D5E1105" w:rsidR="00F10FE5" w:rsidRDefault="00F10FE5" w:rsidP="00F10FE5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Введение сведений о клиентах» представлено в таблице 2.</w:t>
      </w:r>
      <w:r w:rsidR="001263D8">
        <w:rPr>
          <w:rFonts w:eastAsiaTheme="minorHAnsi"/>
        </w:rPr>
        <w:t>2</w:t>
      </w:r>
      <w:r w:rsidR="008709FA">
        <w:rPr>
          <w:rFonts w:eastAsiaTheme="minorHAnsi"/>
        </w:rPr>
        <w:t>.</w:t>
      </w:r>
    </w:p>
    <w:p w14:paraId="456A8D73" w14:textId="2D4F2C9D" w:rsidR="00F10FE5" w:rsidRPr="00C83E54" w:rsidRDefault="00F10FE5" w:rsidP="00F10FE5">
      <w:pPr>
        <w:pStyle w:val="af7"/>
      </w:pPr>
      <w:r w:rsidRPr="00C83E54">
        <w:t>Таблица 2.</w:t>
      </w:r>
      <w:r w:rsidR="001263D8">
        <w:t>2</w:t>
      </w:r>
      <w:r w:rsidRPr="00C83E54">
        <w:t xml:space="preserve"> – Краткое описание варианта использования «</w:t>
      </w:r>
      <w:r>
        <w:t>Введение сведений о клиентах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F10FE5" w14:paraId="6B3580B2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23C152E4" w14:textId="77777777" w:rsidR="00F10FE5" w:rsidRPr="009B4338" w:rsidRDefault="00F10FE5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4A95ADB3" w14:textId="329D179A" w:rsidR="00F10FE5" w:rsidRPr="009B4338" w:rsidRDefault="001263D8" w:rsidP="00B5196C">
            <w:pPr>
              <w:pStyle w:val="-"/>
            </w:pPr>
            <w:r>
              <w:t>Введение сведений о клиентах</w:t>
            </w:r>
          </w:p>
        </w:tc>
      </w:tr>
      <w:tr w:rsidR="00F10FE5" w14:paraId="19398AE5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7E97103E" w14:textId="77777777" w:rsidR="00F10FE5" w:rsidRPr="009B4338" w:rsidRDefault="00F10FE5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045703CD" w14:textId="6B1FB23F" w:rsidR="00F10FE5" w:rsidRPr="009B4338" w:rsidRDefault="00634DCC" w:rsidP="00B5196C">
            <w:pPr>
              <w:pStyle w:val="-"/>
            </w:pPr>
            <w:r>
              <w:t>Менеджер</w:t>
            </w:r>
          </w:p>
        </w:tc>
      </w:tr>
      <w:tr w:rsidR="00F10FE5" w:rsidRPr="007F0E68" w14:paraId="727CD7D6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4F92283D" w14:textId="77777777" w:rsidR="00F10FE5" w:rsidRPr="009B4338" w:rsidRDefault="00F10FE5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351E9D14" w14:textId="0783FC56" w:rsidR="00F10FE5" w:rsidRPr="009B4338" w:rsidRDefault="00F10FE5" w:rsidP="00B5196C">
            <w:pPr>
              <w:pStyle w:val="-"/>
            </w:pPr>
            <w:r>
              <w:t>Просмотр и обновление данных клиента</w:t>
            </w:r>
          </w:p>
        </w:tc>
      </w:tr>
      <w:tr w:rsidR="00F10FE5" w14:paraId="7FAFB237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3A712933" w14:textId="77777777" w:rsidR="00F10FE5" w:rsidRPr="009B4338" w:rsidRDefault="00F10FE5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22465821" w14:textId="6CBB1AC2" w:rsidR="00F10FE5" w:rsidRPr="009B4338" w:rsidRDefault="00F10FE5" w:rsidP="00B5196C">
            <w:pPr>
              <w:pStyle w:val="-"/>
            </w:pPr>
            <w:r>
              <w:t>Открыто окно клиенты</w:t>
            </w:r>
          </w:p>
        </w:tc>
      </w:tr>
      <w:tr w:rsidR="00F10FE5" w14:paraId="2268D589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1254EC15" w14:textId="77777777" w:rsidR="00F10FE5" w:rsidRPr="009B4338" w:rsidRDefault="00F10FE5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5EF19E18" w14:textId="3A1E518B" w:rsidR="00F10FE5" w:rsidRDefault="00F10FE5" w:rsidP="00F10FE5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027978">
              <w:t>дважды наживает на выбранного клиента из списка</w:t>
            </w:r>
          </w:p>
          <w:p w14:paraId="382B21A1" w14:textId="2633C41B" w:rsidR="00027978" w:rsidRDefault="00027978" w:rsidP="00F10FE5">
            <w:pPr>
              <w:pStyle w:val="--"/>
              <w:numPr>
                <w:ilvl w:val="0"/>
                <w:numId w:val="12"/>
              </w:numPr>
            </w:pPr>
            <w:r>
              <w:t>Открывается окно редактирования клиента</w:t>
            </w:r>
          </w:p>
          <w:p w14:paraId="2AF7100F" w14:textId="6B563436" w:rsidR="00027978" w:rsidRDefault="00027978" w:rsidP="00F10FE5">
            <w:pPr>
              <w:pStyle w:val="--"/>
              <w:numPr>
                <w:ilvl w:val="0"/>
                <w:numId w:val="12"/>
              </w:numPr>
            </w:pPr>
            <w:r>
              <w:t>Пользователь обновляет информацию о клиенте и нажимает на кнопку «Сохранить»</w:t>
            </w:r>
          </w:p>
          <w:p w14:paraId="33BE30F4" w14:textId="21CD2822" w:rsidR="00F10FE5" w:rsidRPr="009B4338" w:rsidRDefault="00F10FE5" w:rsidP="00B5196C">
            <w:pPr>
              <w:pStyle w:val="--"/>
            </w:pPr>
            <w:r>
              <w:t>Открывается окно</w:t>
            </w:r>
            <w:r w:rsidR="00027978">
              <w:t xml:space="preserve"> клиенты</w:t>
            </w:r>
          </w:p>
        </w:tc>
      </w:tr>
      <w:tr w:rsidR="00F10FE5" w14:paraId="6A9DEA9E" w14:textId="77777777" w:rsidTr="00223D85">
        <w:trPr>
          <w:trHeight w:val="454"/>
        </w:trPr>
        <w:tc>
          <w:tcPr>
            <w:tcW w:w="2721" w:type="dxa"/>
            <w:vAlign w:val="center"/>
          </w:tcPr>
          <w:p w14:paraId="2AD4BAE4" w14:textId="77777777" w:rsidR="00F10FE5" w:rsidRPr="009B4338" w:rsidRDefault="00F10FE5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3E1299AA" w14:textId="338D3EA4" w:rsidR="00F10FE5" w:rsidRPr="00F10FE5" w:rsidRDefault="00223D85" w:rsidP="00B5196C">
            <w:pPr>
              <w:pStyle w:val="-"/>
              <w:rPr>
                <w:lang w:val="en-US"/>
              </w:rPr>
            </w:pPr>
            <w:r>
              <w:t>Обновление данных клиента</w:t>
            </w:r>
          </w:p>
        </w:tc>
      </w:tr>
    </w:tbl>
    <w:p w14:paraId="6BBBAC95" w14:textId="433267FA" w:rsidR="00223D85" w:rsidRDefault="00223D85" w:rsidP="00223D85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</w:t>
      </w:r>
      <w:r w:rsidR="00FF3E4E">
        <w:rPr>
          <w:rFonts w:eastAsiaTheme="minorHAnsi"/>
        </w:rPr>
        <w:t>Добавление</w:t>
      </w:r>
      <w:r w:rsidR="001263D8">
        <w:rPr>
          <w:rFonts w:eastAsiaTheme="minorHAnsi"/>
        </w:rPr>
        <w:t xml:space="preserve"> заявки на ремонт</w:t>
      </w:r>
      <w:r>
        <w:rPr>
          <w:rFonts w:eastAsiaTheme="minorHAnsi"/>
        </w:rPr>
        <w:t>» представлено в таблице 2.</w:t>
      </w:r>
      <w:r w:rsidR="001263D8">
        <w:rPr>
          <w:rFonts w:eastAsiaTheme="minorHAnsi"/>
        </w:rPr>
        <w:t>3</w:t>
      </w:r>
      <w:r w:rsidR="008709FA">
        <w:rPr>
          <w:rFonts w:eastAsiaTheme="minorHAnsi"/>
        </w:rPr>
        <w:t>.</w:t>
      </w:r>
    </w:p>
    <w:p w14:paraId="19D8BFED" w14:textId="3581EF1F" w:rsidR="00223D85" w:rsidRPr="00C83E54" w:rsidRDefault="00223D85" w:rsidP="00223D85">
      <w:pPr>
        <w:pStyle w:val="af7"/>
      </w:pPr>
      <w:r w:rsidRPr="00C83E54">
        <w:t>Таблица 2.</w:t>
      </w:r>
      <w:r w:rsidR="001263D8">
        <w:t>3</w:t>
      </w:r>
      <w:r w:rsidRPr="00C83E54">
        <w:t xml:space="preserve"> – Краткое описание варианта использования «</w:t>
      </w:r>
      <w:r w:rsidR="00FF3E4E">
        <w:t xml:space="preserve">Добавление </w:t>
      </w:r>
      <w:r w:rsidR="001263D8">
        <w:t>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9"/>
        <w:gridCol w:w="6908"/>
      </w:tblGrid>
      <w:tr w:rsidR="001263D8" w14:paraId="19F218DB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2B479AE0" w14:textId="77777777" w:rsidR="00223D85" w:rsidRPr="009B4338" w:rsidRDefault="00223D85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08" w:type="dxa"/>
            <w:vAlign w:val="center"/>
          </w:tcPr>
          <w:p w14:paraId="750D4A8E" w14:textId="526E4408" w:rsidR="00223D85" w:rsidRPr="009B4338" w:rsidRDefault="00FF3E4E" w:rsidP="00B5196C">
            <w:pPr>
              <w:pStyle w:val="-"/>
            </w:pPr>
            <w:r>
              <w:t xml:space="preserve">Добавление </w:t>
            </w:r>
            <w:r w:rsidR="001263D8">
              <w:t>заявки на ремонт</w:t>
            </w:r>
          </w:p>
        </w:tc>
      </w:tr>
      <w:tr w:rsidR="001263D8" w14:paraId="76F3789C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77B0595B" w14:textId="77777777" w:rsidR="00223D85" w:rsidRPr="009B4338" w:rsidRDefault="00223D85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8" w:type="dxa"/>
            <w:vAlign w:val="center"/>
          </w:tcPr>
          <w:p w14:paraId="4360E30E" w14:textId="3F8C4B88" w:rsidR="00223D85" w:rsidRPr="009B4338" w:rsidRDefault="00634DCC" w:rsidP="00B5196C">
            <w:pPr>
              <w:pStyle w:val="-"/>
            </w:pPr>
            <w:r>
              <w:t>Менеджер</w:t>
            </w:r>
          </w:p>
        </w:tc>
      </w:tr>
      <w:tr w:rsidR="001263D8" w:rsidRPr="007F0E68" w14:paraId="44799CCA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7566E16B" w14:textId="77777777" w:rsidR="00223D85" w:rsidRPr="009B4338" w:rsidRDefault="00223D85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08" w:type="dxa"/>
            <w:vAlign w:val="center"/>
          </w:tcPr>
          <w:p w14:paraId="06E2C3AE" w14:textId="4DC8A558" w:rsidR="00223D85" w:rsidRPr="009B4338" w:rsidRDefault="001263D8" w:rsidP="00B5196C">
            <w:pPr>
              <w:pStyle w:val="-"/>
            </w:pPr>
            <w:r>
              <w:t>Добавление заказа</w:t>
            </w:r>
          </w:p>
        </w:tc>
      </w:tr>
      <w:tr w:rsidR="001263D8" w14:paraId="403B0D9B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0880BC2A" w14:textId="77777777" w:rsidR="00223D85" w:rsidRPr="009B4338" w:rsidRDefault="00223D85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8" w:type="dxa"/>
            <w:vAlign w:val="center"/>
          </w:tcPr>
          <w:p w14:paraId="4DBF555F" w14:textId="6F4475C2" w:rsidR="00223D85" w:rsidRPr="009B4338" w:rsidRDefault="00223D85" w:rsidP="00B5196C">
            <w:pPr>
              <w:pStyle w:val="-"/>
            </w:pPr>
            <w:r>
              <w:t xml:space="preserve">Открыто окно </w:t>
            </w:r>
            <w:r w:rsidR="001263D8">
              <w:t>добавить заказ</w:t>
            </w:r>
          </w:p>
        </w:tc>
      </w:tr>
    </w:tbl>
    <w:p w14:paraId="200F16F2" w14:textId="7DEFF53D" w:rsidR="00C86B1A" w:rsidRDefault="00C86B1A"/>
    <w:p w14:paraId="79A00F41" w14:textId="0C76389D" w:rsidR="00C86B1A" w:rsidRDefault="00C86B1A"/>
    <w:p w14:paraId="382976A9" w14:textId="489B59B0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3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9"/>
        <w:gridCol w:w="6908"/>
      </w:tblGrid>
      <w:tr w:rsidR="001263D8" w14:paraId="1968AA8A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3485C2F5" w14:textId="77777777" w:rsidR="00223D85" w:rsidRPr="009B4338" w:rsidRDefault="00223D85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8" w:type="dxa"/>
            <w:vAlign w:val="center"/>
          </w:tcPr>
          <w:p w14:paraId="0A950E12" w14:textId="6439ADA9" w:rsidR="00223D85" w:rsidRDefault="001263D8" w:rsidP="001263D8">
            <w:pPr>
              <w:pStyle w:val="--"/>
              <w:numPr>
                <w:ilvl w:val="0"/>
                <w:numId w:val="14"/>
              </w:numPr>
            </w:pPr>
            <w:r>
              <w:t>Пользователь заполняет контактную информацию клиента, сведения об устройстве, неисправность устройства, состояние устройства при приеме.</w:t>
            </w:r>
          </w:p>
          <w:p w14:paraId="13496C95" w14:textId="6FCA4367" w:rsidR="00223D85" w:rsidRDefault="00223D85" w:rsidP="00B5196C">
            <w:pPr>
              <w:pStyle w:val="--"/>
            </w:pPr>
            <w:r>
              <w:t>П</w:t>
            </w:r>
            <w:r w:rsidR="001263D8">
              <w:t>ользователь наживает кнопку «Добавить запись»</w:t>
            </w:r>
          </w:p>
          <w:p w14:paraId="02D751C5" w14:textId="3FD1EFAA" w:rsidR="00223D85" w:rsidRPr="009B4338" w:rsidRDefault="00223D85" w:rsidP="00B5196C">
            <w:pPr>
              <w:pStyle w:val="--"/>
            </w:pPr>
            <w:r>
              <w:t xml:space="preserve">Открывается </w:t>
            </w:r>
            <w:r w:rsidR="00FF3E4E">
              <w:t>окно «Печать акта приема»</w:t>
            </w:r>
          </w:p>
        </w:tc>
      </w:tr>
      <w:tr w:rsidR="001263D8" w14:paraId="3F575647" w14:textId="77777777" w:rsidTr="00937BBD">
        <w:trPr>
          <w:trHeight w:val="454"/>
        </w:trPr>
        <w:tc>
          <w:tcPr>
            <w:tcW w:w="2719" w:type="dxa"/>
            <w:vAlign w:val="center"/>
          </w:tcPr>
          <w:p w14:paraId="5F633DE9" w14:textId="77777777" w:rsidR="00223D85" w:rsidRPr="009B4338" w:rsidRDefault="00223D85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08" w:type="dxa"/>
            <w:vAlign w:val="center"/>
          </w:tcPr>
          <w:p w14:paraId="7D4AF2F3" w14:textId="3E6DF73C" w:rsidR="00223D85" w:rsidRPr="00FF3E4E" w:rsidRDefault="00FF3E4E" w:rsidP="00B5196C">
            <w:pPr>
              <w:pStyle w:val="-"/>
            </w:pPr>
            <w:r>
              <w:t>Заказ клиента оформлен и принят</w:t>
            </w:r>
          </w:p>
        </w:tc>
      </w:tr>
    </w:tbl>
    <w:p w14:paraId="57305BCF" w14:textId="66D89F95" w:rsidR="00937BBD" w:rsidRDefault="00937BBD" w:rsidP="00937BBD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Просмотр заявки на ремонт» представлено в таблице 2.4</w:t>
      </w:r>
      <w:r w:rsidR="008709FA">
        <w:rPr>
          <w:rFonts w:eastAsiaTheme="minorHAnsi"/>
        </w:rPr>
        <w:t>.</w:t>
      </w:r>
    </w:p>
    <w:p w14:paraId="753F09D5" w14:textId="7E8C66D9" w:rsidR="00937BBD" w:rsidRPr="00C83E54" w:rsidRDefault="00937BBD" w:rsidP="00937BBD">
      <w:pPr>
        <w:pStyle w:val="af7"/>
      </w:pPr>
      <w:r w:rsidRPr="00C83E54">
        <w:t>Таблица 2.</w:t>
      </w:r>
      <w:r>
        <w:t>4</w:t>
      </w:r>
      <w:r w:rsidRPr="00C83E54">
        <w:t xml:space="preserve"> – Краткое описание варианта использования «</w:t>
      </w:r>
      <w:r>
        <w:t>Просмотр 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937BBD" w14:paraId="3C38CCE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0E693754" w14:textId="77777777" w:rsidR="00937BBD" w:rsidRPr="009B4338" w:rsidRDefault="00937BBD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757C4A3C" w14:textId="4BA51D7C" w:rsidR="00937BBD" w:rsidRPr="009B4338" w:rsidRDefault="00937BBD" w:rsidP="00B5196C">
            <w:pPr>
              <w:pStyle w:val="-"/>
            </w:pPr>
            <w:r>
              <w:t>Просмотр заявки на ремонт</w:t>
            </w:r>
          </w:p>
        </w:tc>
      </w:tr>
      <w:tr w:rsidR="00937BBD" w14:paraId="4945B7E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6A1932A6" w14:textId="77777777" w:rsidR="00937BBD" w:rsidRPr="009B4338" w:rsidRDefault="00937BBD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63B8F2C1" w14:textId="00F81A0F" w:rsidR="00937BBD" w:rsidRPr="009B4338" w:rsidRDefault="00634DCC" w:rsidP="00B5196C">
            <w:pPr>
              <w:pStyle w:val="-"/>
            </w:pPr>
            <w:r>
              <w:t>Менеджер</w:t>
            </w:r>
            <w:r w:rsidR="00937BBD">
              <w:t>, мастер</w:t>
            </w:r>
          </w:p>
        </w:tc>
      </w:tr>
      <w:tr w:rsidR="00937BBD" w:rsidRPr="007F0E68" w14:paraId="09B580DD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2ACA79B" w14:textId="77777777" w:rsidR="00937BBD" w:rsidRPr="009B4338" w:rsidRDefault="00937BBD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04A6AFDE" w14:textId="6513C2CC" w:rsidR="00937BBD" w:rsidRPr="009B4338" w:rsidRDefault="00937BBD" w:rsidP="00B5196C">
            <w:pPr>
              <w:pStyle w:val="-"/>
            </w:pPr>
            <w:r>
              <w:t>Просмотр заявки клиента</w:t>
            </w:r>
          </w:p>
        </w:tc>
      </w:tr>
      <w:tr w:rsidR="00937BBD" w14:paraId="42F30772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31D4E04" w14:textId="77777777" w:rsidR="00937BBD" w:rsidRPr="009B4338" w:rsidRDefault="00937BBD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6646BDFA" w14:textId="76EAB65E" w:rsidR="00937BBD" w:rsidRPr="009B4338" w:rsidRDefault="00937BBD" w:rsidP="00B5196C">
            <w:pPr>
              <w:pStyle w:val="-"/>
            </w:pPr>
            <w:r>
              <w:t>Открыто основное окно</w:t>
            </w:r>
          </w:p>
        </w:tc>
      </w:tr>
      <w:tr w:rsidR="00937BBD" w14:paraId="6CBC856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00718246" w14:textId="77777777" w:rsidR="00937BBD" w:rsidRPr="009B4338" w:rsidRDefault="00937BBD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1D9F7373" w14:textId="0B5DD131" w:rsidR="00937BBD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Пользователь выбирает заявку из списка заявок.</w:t>
            </w:r>
          </w:p>
          <w:p w14:paraId="292F05C4" w14:textId="53E7BA42" w:rsidR="00937BBD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Пользователь дважды наживает на выбранную заявку</w:t>
            </w:r>
          </w:p>
          <w:p w14:paraId="305FF812" w14:textId="49B25BB1" w:rsidR="00937BBD" w:rsidRPr="009B4338" w:rsidRDefault="00937BBD" w:rsidP="00937BBD">
            <w:pPr>
              <w:pStyle w:val="--"/>
              <w:numPr>
                <w:ilvl w:val="0"/>
                <w:numId w:val="15"/>
              </w:numPr>
            </w:pPr>
            <w:r>
              <w:t>Открывается окно просмотра заявки</w:t>
            </w:r>
          </w:p>
        </w:tc>
      </w:tr>
      <w:tr w:rsidR="00937BBD" w14:paraId="4A7BFD75" w14:textId="77777777" w:rsidTr="00937BBD">
        <w:trPr>
          <w:trHeight w:val="454"/>
        </w:trPr>
        <w:tc>
          <w:tcPr>
            <w:tcW w:w="2721" w:type="dxa"/>
            <w:vAlign w:val="center"/>
          </w:tcPr>
          <w:p w14:paraId="17565464" w14:textId="77777777" w:rsidR="00937BBD" w:rsidRPr="009B4338" w:rsidRDefault="00937BBD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65F0305B" w14:textId="5F4D7909" w:rsidR="00937BBD" w:rsidRPr="00FF3E4E" w:rsidRDefault="00937BBD" w:rsidP="00B5196C">
            <w:pPr>
              <w:pStyle w:val="-"/>
            </w:pPr>
            <w:r>
              <w:t>Заявка клиента просмотрена</w:t>
            </w:r>
          </w:p>
        </w:tc>
      </w:tr>
    </w:tbl>
    <w:p w14:paraId="5EC398AC" w14:textId="59559839" w:rsidR="00937BBD" w:rsidRDefault="00937BBD" w:rsidP="00937BBD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Редактирование заявки на ремонт» представлено в таблице 2.5</w:t>
      </w:r>
      <w:r w:rsidR="008709FA">
        <w:rPr>
          <w:rFonts w:eastAsiaTheme="minorHAnsi"/>
        </w:rPr>
        <w:t>.</w:t>
      </w:r>
    </w:p>
    <w:p w14:paraId="10C4E105" w14:textId="5E0E62CE" w:rsidR="00937BBD" w:rsidRPr="00C83E54" w:rsidRDefault="00937BBD" w:rsidP="00937BBD">
      <w:pPr>
        <w:pStyle w:val="af7"/>
      </w:pPr>
      <w:r w:rsidRPr="00C83E54">
        <w:t>Таблица 2.</w:t>
      </w:r>
      <w:r>
        <w:t>5</w:t>
      </w:r>
      <w:r w:rsidRPr="00C83E54">
        <w:t xml:space="preserve"> – Краткое описание варианта использования «</w:t>
      </w:r>
      <w:r>
        <w:t>Редактирование заявки на ремонт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937BBD" w14:paraId="2203A4D2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6BF92AD2" w14:textId="77777777" w:rsidR="00937BBD" w:rsidRPr="009B4338" w:rsidRDefault="00937BBD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50ECA85C" w14:textId="5C5BEB74" w:rsidR="00937BBD" w:rsidRPr="009B4338" w:rsidRDefault="00937BBD" w:rsidP="00B5196C">
            <w:pPr>
              <w:pStyle w:val="-"/>
            </w:pPr>
            <w:r>
              <w:t>Редактирование заявки на ремонт</w:t>
            </w:r>
          </w:p>
        </w:tc>
      </w:tr>
      <w:tr w:rsidR="00937BBD" w14:paraId="0EA1FA7A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00D6C623" w14:textId="77777777" w:rsidR="00937BBD" w:rsidRPr="009B4338" w:rsidRDefault="00937BBD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4A7BE8E2" w14:textId="7DD1E3B4" w:rsidR="00937BBD" w:rsidRPr="009B4338" w:rsidRDefault="00634DCC" w:rsidP="00B5196C">
            <w:pPr>
              <w:pStyle w:val="-"/>
            </w:pPr>
            <w:r>
              <w:t>Менеджер</w:t>
            </w:r>
            <w:r w:rsidR="00937BBD">
              <w:t>, мастер</w:t>
            </w:r>
          </w:p>
        </w:tc>
      </w:tr>
      <w:tr w:rsidR="00937BBD" w:rsidRPr="007F0E68" w14:paraId="6640EDD9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7712C720" w14:textId="77777777" w:rsidR="00937BBD" w:rsidRPr="009B4338" w:rsidRDefault="00937BBD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266E084B" w14:textId="01F5E72F" w:rsidR="00937BBD" w:rsidRPr="009B4338" w:rsidRDefault="007619AF" w:rsidP="00B5196C">
            <w:pPr>
              <w:pStyle w:val="-"/>
            </w:pPr>
            <w:r>
              <w:t>Изменение сведений в</w:t>
            </w:r>
            <w:r w:rsidR="00937BBD">
              <w:t xml:space="preserve"> заявк</w:t>
            </w:r>
            <w:r>
              <w:t>е</w:t>
            </w:r>
            <w:r w:rsidR="00937BBD">
              <w:t xml:space="preserve"> клиента</w:t>
            </w:r>
          </w:p>
        </w:tc>
      </w:tr>
      <w:tr w:rsidR="00937BBD" w14:paraId="6D4D5864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63F19E68" w14:textId="77777777" w:rsidR="00937BBD" w:rsidRPr="009B4338" w:rsidRDefault="00937BBD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4756F04B" w14:textId="77777777" w:rsidR="00937BBD" w:rsidRPr="009B4338" w:rsidRDefault="00937BBD" w:rsidP="00B5196C">
            <w:pPr>
              <w:pStyle w:val="-"/>
            </w:pPr>
            <w:r>
              <w:t>Открыто основное окно</w:t>
            </w:r>
          </w:p>
        </w:tc>
      </w:tr>
      <w:tr w:rsidR="00937BBD" w14:paraId="0CA19C0A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4B44EACA" w14:textId="77777777" w:rsidR="00937BBD" w:rsidRPr="009B4338" w:rsidRDefault="00937BBD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2DF027F8" w14:textId="77777777" w:rsidR="00937BBD" w:rsidRDefault="00937BBD" w:rsidP="00937BBD">
            <w:pPr>
              <w:pStyle w:val="--"/>
              <w:numPr>
                <w:ilvl w:val="0"/>
                <w:numId w:val="16"/>
              </w:numPr>
            </w:pPr>
            <w:r>
              <w:t>Пользователь выбирает заявку из списка заявок.</w:t>
            </w:r>
          </w:p>
          <w:p w14:paraId="713A0DBD" w14:textId="77777777" w:rsidR="00937BBD" w:rsidRDefault="00937BBD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дважды наживает на выбранную заявку</w:t>
            </w:r>
          </w:p>
          <w:p w14:paraId="366CFE98" w14:textId="77777777" w:rsidR="00937BBD" w:rsidRDefault="00937BBD" w:rsidP="00937BBD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окно </w:t>
            </w:r>
            <w:r w:rsidR="000B1171">
              <w:t>редактирования</w:t>
            </w:r>
            <w:r>
              <w:t xml:space="preserve"> заявки</w:t>
            </w:r>
          </w:p>
          <w:p w14:paraId="0E3DDF0B" w14:textId="77777777" w:rsidR="000B1171" w:rsidRDefault="000B1171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изменяет или заполняет необходимые поля</w:t>
            </w:r>
          </w:p>
          <w:p w14:paraId="22CAD578" w14:textId="77777777" w:rsidR="000B1171" w:rsidRDefault="000B1171" w:rsidP="00937BBD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Сохранить и выйти»</w:t>
            </w:r>
          </w:p>
          <w:p w14:paraId="5B2DF1C9" w14:textId="43B8489D" w:rsidR="000B1171" w:rsidRPr="009B4338" w:rsidRDefault="00C819A0" w:rsidP="00937BBD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</w:t>
            </w:r>
            <w:r w:rsidR="000B1171">
              <w:t>основно</w:t>
            </w:r>
            <w:r>
              <w:t>е</w:t>
            </w:r>
            <w:r w:rsidR="000B1171">
              <w:t xml:space="preserve"> окн</w:t>
            </w:r>
            <w:r>
              <w:t>о</w:t>
            </w:r>
          </w:p>
        </w:tc>
      </w:tr>
    </w:tbl>
    <w:p w14:paraId="0B9B8B4C" w14:textId="0CA74C67" w:rsidR="00C86B1A" w:rsidRPr="00C86B1A" w:rsidRDefault="00C86B1A" w:rsidP="00C86B1A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5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937BBD" w14:paraId="3A7974EB" w14:textId="77777777" w:rsidTr="000B1171">
        <w:trPr>
          <w:trHeight w:val="454"/>
        </w:trPr>
        <w:tc>
          <w:tcPr>
            <w:tcW w:w="2717" w:type="dxa"/>
            <w:vAlign w:val="center"/>
          </w:tcPr>
          <w:p w14:paraId="2EEBF451" w14:textId="77777777" w:rsidR="00937BBD" w:rsidRPr="009B4338" w:rsidRDefault="00937BBD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2D08823F" w14:textId="187FAC98" w:rsidR="00937BBD" w:rsidRPr="00FF3E4E" w:rsidRDefault="00C819A0" w:rsidP="00B5196C">
            <w:pPr>
              <w:pStyle w:val="-"/>
            </w:pPr>
            <w:r>
              <w:t>Заявка клиента изменена</w:t>
            </w:r>
          </w:p>
        </w:tc>
      </w:tr>
    </w:tbl>
    <w:p w14:paraId="4342CE9B" w14:textId="705C684C" w:rsidR="000B1171" w:rsidRDefault="000B1171" w:rsidP="000B1171">
      <w:pPr>
        <w:spacing w:before="240"/>
        <w:rPr>
          <w:rFonts w:eastAsiaTheme="minorHAnsi"/>
        </w:rPr>
      </w:pPr>
      <w:r>
        <w:rPr>
          <w:rFonts w:eastAsiaTheme="minorHAnsi"/>
        </w:rPr>
        <w:t xml:space="preserve">Краткое описание варианта использования «Просмотр </w:t>
      </w:r>
      <w:r w:rsidR="00A1534B">
        <w:rPr>
          <w:rFonts w:eastAsiaTheme="minorHAnsi"/>
        </w:rPr>
        <w:t>комплектующих</w:t>
      </w:r>
      <w:r>
        <w:rPr>
          <w:rFonts w:eastAsiaTheme="minorHAnsi"/>
        </w:rPr>
        <w:t>» представлено в таблице 2.6</w:t>
      </w:r>
    </w:p>
    <w:p w14:paraId="74FCE50D" w14:textId="1C7B920F" w:rsidR="000B1171" w:rsidRPr="00C83E54" w:rsidRDefault="000B1171" w:rsidP="000B1171">
      <w:pPr>
        <w:pStyle w:val="af7"/>
      </w:pPr>
      <w:r w:rsidRPr="00C83E54">
        <w:t>Таблица 2.</w:t>
      </w:r>
      <w:r>
        <w:t>6</w:t>
      </w:r>
      <w:r w:rsidRPr="00C83E54">
        <w:t xml:space="preserve"> – Краткое описание варианта использования «</w:t>
      </w:r>
      <w:r>
        <w:t xml:space="preserve">Просмотр </w:t>
      </w:r>
      <w:r w:rsidR="00A1534B">
        <w:t>комплектующих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C819A0" w14:paraId="1B1DF04C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24EC0E46" w14:textId="77777777" w:rsidR="000B1171" w:rsidRPr="009B4338" w:rsidRDefault="000B1171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0EEC524C" w14:textId="6834A06E" w:rsidR="000B1171" w:rsidRPr="009B4338" w:rsidRDefault="000B1171" w:rsidP="00B5196C">
            <w:pPr>
              <w:pStyle w:val="-"/>
            </w:pPr>
            <w:r>
              <w:t xml:space="preserve">Просмотр </w:t>
            </w:r>
            <w:r w:rsidR="00A1534B">
              <w:t>комплектующих</w:t>
            </w:r>
          </w:p>
        </w:tc>
      </w:tr>
      <w:tr w:rsidR="00C819A0" w14:paraId="60416A31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66986069" w14:textId="77777777" w:rsidR="000B1171" w:rsidRPr="009B4338" w:rsidRDefault="000B1171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7EB77CF3" w14:textId="7993A894" w:rsidR="000B1171" w:rsidRPr="009B4338" w:rsidRDefault="000B1171" w:rsidP="00B5196C">
            <w:pPr>
              <w:pStyle w:val="-"/>
            </w:pPr>
            <w:r>
              <w:t>Мастер</w:t>
            </w:r>
          </w:p>
        </w:tc>
      </w:tr>
      <w:tr w:rsidR="00C819A0" w:rsidRPr="007F0E68" w14:paraId="18C8ACA4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4893B3A4" w14:textId="77777777" w:rsidR="000B1171" w:rsidRPr="009B4338" w:rsidRDefault="000B1171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655F6C3F" w14:textId="02F07D68" w:rsidR="000B1171" w:rsidRPr="009B4338" w:rsidRDefault="000B1171" w:rsidP="00B5196C">
            <w:pPr>
              <w:pStyle w:val="-"/>
            </w:pPr>
            <w:r>
              <w:t xml:space="preserve">Просмотр </w:t>
            </w:r>
            <w:r w:rsidR="00C819A0">
              <w:t xml:space="preserve">и выбор </w:t>
            </w:r>
            <w:r>
              <w:t xml:space="preserve">необходимых </w:t>
            </w:r>
            <w:r w:rsidR="00A1534B">
              <w:t xml:space="preserve">комплектующих </w:t>
            </w:r>
            <w:r>
              <w:t>для ремонта</w:t>
            </w:r>
          </w:p>
        </w:tc>
      </w:tr>
      <w:tr w:rsidR="00C819A0" w14:paraId="437DB3D5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6593DDCD" w14:textId="77777777" w:rsidR="000B1171" w:rsidRPr="009B4338" w:rsidRDefault="000B1171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74B0F396" w14:textId="4355A4CF" w:rsidR="000B1171" w:rsidRPr="009B4338" w:rsidRDefault="000B1171" w:rsidP="00B5196C">
            <w:pPr>
              <w:pStyle w:val="-"/>
            </w:pPr>
            <w:r>
              <w:t>Открыто окно редактирования заявки</w:t>
            </w:r>
          </w:p>
        </w:tc>
      </w:tr>
      <w:tr w:rsidR="00C819A0" w14:paraId="620FE622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4868D369" w14:textId="77777777" w:rsidR="000B1171" w:rsidRPr="009B4338" w:rsidRDefault="000B1171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78834599" w14:textId="1563B79E" w:rsidR="000B1171" w:rsidRDefault="000B1171" w:rsidP="000B1171">
            <w:pPr>
              <w:pStyle w:val="--"/>
              <w:numPr>
                <w:ilvl w:val="0"/>
                <w:numId w:val="17"/>
              </w:numPr>
            </w:pPr>
            <w:r>
              <w:t xml:space="preserve">Пользователь </w:t>
            </w:r>
            <w:r w:rsidR="00C819A0">
              <w:t>нажимает на кнопку «Перейти на склад»</w:t>
            </w:r>
          </w:p>
          <w:p w14:paraId="5F11F258" w14:textId="1B071D43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дважды наживает на выбранную </w:t>
            </w:r>
            <w:r w:rsidR="00A1534B">
              <w:t>комплектующею</w:t>
            </w:r>
          </w:p>
          <w:p w14:paraId="4E8B0C3C" w14:textId="3A754F2F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Открывается окно </w:t>
            </w:r>
            <w:r w:rsidR="00C819A0">
              <w:t xml:space="preserve">просмотра </w:t>
            </w:r>
            <w:r w:rsidR="00A1534B">
              <w:t>комплектующих</w:t>
            </w:r>
          </w:p>
          <w:p w14:paraId="476133B6" w14:textId="2E6625FC" w:rsidR="000B1171" w:rsidRDefault="000B1171" w:rsidP="000B1171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C819A0">
              <w:t xml:space="preserve">выбирает необходимое число </w:t>
            </w:r>
            <w:r w:rsidR="00A1534B">
              <w:t xml:space="preserve">комплектующих </w:t>
            </w:r>
            <w:r w:rsidR="00C819A0">
              <w:t>и нажимает на кнопку «Использовать запчасть»</w:t>
            </w:r>
          </w:p>
          <w:p w14:paraId="3D332071" w14:textId="77777777" w:rsidR="000B1171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Открывается окно редактирования заявки</w:t>
            </w:r>
          </w:p>
          <w:p w14:paraId="0B6EA9D1" w14:textId="77777777" w:rsidR="00C819A0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Сохранить и выйти»</w:t>
            </w:r>
          </w:p>
          <w:p w14:paraId="4828D8BF" w14:textId="2F75650C" w:rsidR="00C819A0" w:rsidRPr="009B4338" w:rsidRDefault="00C819A0" w:rsidP="000B1171">
            <w:pPr>
              <w:pStyle w:val="--"/>
              <w:numPr>
                <w:ilvl w:val="0"/>
                <w:numId w:val="12"/>
              </w:numPr>
            </w:pPr>
            <w:r>
              <w:t>Открывается основное окно</w:t>
            </w:r>
          </w:p>
        </w:tc>
      </w:tr>
      <w:tr w:rsidR="00C819A0" w14:paraId="57A1E3B9" w14:textId="77777777" w:rsidTr="005F35D7">
        <w:trPr>
          <w:trHeight w:val="454"/>
        </w:trPr>
        <w:tc>
          <w:tcPr>
            <w:tcW w:w="2717" w:type="dxa"/>
            <w:vAlign w:val="center"/>
          </w:tcPr>
          <w:p w14:paraId="16FCA2E3" w14:textId="77777777" w:rsidR="000B1171" w:rsidRPr="009B4338" w:rsidRDefault="000B1171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75018D98" w14:textId="2B0221AC" w:rsidR="000B1171" w:rsidRPr="00FF3E4E" w:rsidRDefault="00C819A0" w:rsidP="00B5196C">
            <w:pPr>
              <w:pStyle w:val="-"/>
            </w:pPr>
            <w:r>
              <w:t>Изменение заявки клиента</w:t>
            </w:r>
          </w:p>
        </w:tc>
      </w:tr>
    </w:tbl>
    <w:p w14:paraId="444EA0F2" w14:textId="29FA688D" w:rsidR="005F35D7" w:rsidRDefault="005F35D7" w:rsidP="005F35D7">
      <w:pPr>
        <w:spacing w:before="240"/>
        <w:rPr>
          <w:rFonts w:eastAsiaTheme="minorHAnsi"/>
        </w:rPr>
      </w:pPr>
      <w:r>
        <w:rPr>
          <w:rFonts w:eastAsiaTheme="minorHAnsi"/>
        </w:rPr>
        <w:t xml:space="preserve">Краткое описание варианта использования «Добавление </w:t>
      </w:r>
      <w:r w:rsidR="00A1534B">
        <w:rPr>
          <w:rFonts w:eastAsiaTheme="minorHAnsi"/>
        </w:rPr>
        <w:t>комплектующих</w:t>
      </w:r>
      <w:r>
        <w:rPr>
          <w:rFonts w:eastAsiaTheme="minorHAnsi"/>
        </w:rPr>
        <w:t>» представлено в таблице 2.7</w:t>
      </w:r>
      <w:r w:rsidR="008709FA">
        <w:rPr>
          <w:rFonts w:eastAsiaTheme="minorHAnsi"/>
        </w:rPr>
        <w:t>.</w:t>
      </w:r>
    </w:p>
    <w:p w14:paraId="17812DDF" w14:textId="717D411F" w:rsidR="005F35D7" w:rsidRPr="00C83E54" w:rsidRDefault="005F35D7" w:rsidP="005F35D7">
      <w:pPr>
        <w:pStyle w:val="af7"/>
      </w:pPr>
      <w:r w:rsidRPr="00C83E54">
        <w:t>Таблица 2.</w:t>
      </w:r>
      <w:r>
        <w:t>6</w:t>
      </w:r>
      <w:r w:rsidRPr="00C83E54">
        <w:t xml:space="preserve"> – Краткое описание варианта использования «</w:t>
      </w:r>
      <w:r>
        <w:t xml:space="preserve">Добавление </w:t>
      </w:r>
      <w:r w:rsidR="00A1534B">
        <w:t>комплектующих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5F35D7" w14:paraId="7AD2CD61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51C98234" w14:textId="77777777" w:rsidR="005F35D7" w:rsidRPr="009B4338" w:rsidRDefault="005F35D7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06" w:type="dxa"/>
            <w:vAlign w:val="center"/>
          </w:tcPr>
          <w:p w14:paraId="3A94D597" w14:textId="4A8B4E49" w:rsidR="005F35D7" w:rsidRPr="009B4338" w:rsidRDefault="005F35D7" w:rsidP="00B5196C">
            <w:pPr>
              <w:pStyle w:val="-"/>
            </w:pPr>
            <w:r>
              <w:t xml:space="preserve">Добавление </w:t>
            </w:r>
            <w:r w:rsidR="00A1534B">
              <w:t>комплектующих</w:t>
            </w:r>
          </w:p>
        </w:tc>
      </w:tr>
      <w:tr w:rsidR="005F35D7" w14:paraId="6DB79F37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041E060B" w14:textId="77777777" w:rsidR="005F35D7" w:rsidRPr="009B4338" w:rsidRDefault="005F35D7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06" w:type="dxa"/>
            <w:vAlign w:val="center"/>
          </w:tcPr>
          <w:p w14:paraId="0EDA7498" w14:textId="01A30DBA" w:rsidR="005F35D7" w:rsidRPr="009B4338" w:rsidRDefault="005F35D7" w:rsidP="00B5196C">
            <w:pPr>
              <w:pStyle w:val="-"/>
            </w:pPr>
            <w:r>
              <w:t>Кладовщик</w:t>
            </w:r>
          </w:p>
        </w:tc>
      </w:tr>
      <w:tr w:rsidR="005F35D7" w:rsidRPr="007F0E68" w14:paraId="2A8D765E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3864036E" w14:textId="77777777" w:rsidR="005F35D7" w:rsidRPr="009B4338" w:rsidRDefault="005F35D7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06" w:type="dxa"/>
            <w:vAlign w:val="center"/>
          </w:tcPr>
          <w:p w14:paraId="6FE475F0" w14:textId="0950761E" w:rsidR="005F35D7" w:rsidRPr="009B4338" w:rsidRDefault="005F35D7" w:rsidP="00B5196C">
            <w:pPr>
              <w:pStyle w:val="-"/>
            </w:pPr>
            <w:r>
              <w:t>Добавление запчастей на склад</w:t>
            </w:r>
          </w:p>
        </w:tc>
      </w:tr>
      <w:tr w:rsidR="005F35D7" w14:paraId="425E4014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1002C97F" w14:textId="77777777" w:rsidR="005F35D7" w:rsidRPr="009B4338" w:rsidRDefault="005F35D7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06" w:type="dxa"/>
            <w:vAlign w:val="center"/>
          </w:tcPr>
          <w:p w14:paraId="55F8BC57" w14:textId="336B7B15" w:rsidR="005F35D7" w:rsidRPr="009B4338" w:rsidRDefault="005F35D7" w:rsidP="00B5196C">
            <w:pPr>
              <w:pStyle w:val="-"/>
            </w:pPr>
            <w:r>
              <w:t>Открыто окно склад</w:t>
            </w:r>
          </w:p>
        </w:tc>
      </w:tr>
      <w:tr w:rsidR="005F35D7" w14:paraId="0A8EEAED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34CD1D60" w14:textId="77777777" w:rsidR="005F35D7" w:rsidRPr="009B4338" w:rsidRDefault="005F35D7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06" w:type="dxa"/>
            <w:vAlign w:val="center"/>
          </w:tcPr>
          <w:p w14:paraId="3BECCB1C" w14:textId="4D3530CE" w:rsidR="005F35D7" w:rsidRDefault="005F35D7" w:rsidP="005F35D7">
            <w:pPr>
              <w:pStyle w:val="--"/>
              <w:numPr>
                <w:ilvl w:val="0"/>
                <w:numId w:val="18"/>
              </w:numPr>
            </w:pPr>
            <w:r>
              <w:t>Пользователь нажимает на кнопку «Добавить ЗИП»</w:t>
            </w:r>
          </w:p>
          <w:p w14:paraId="4B0AACAF" w14:textId="17EF4F19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«Добавить запчасть»</w:t>
            </w:r>
          </w:p>
          <w:p w14:paraId="738F9EC5" w14:textId="407AAF91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заполняет необходимые сведения о запчасти</w:t>
            </w:r>
          </w:p>
          <w:p w14:paraId="6EE634C2" w14:textId="5525B3DC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Добавить в склад»</w:t>
            </w:r>
          </w:p>
          <w:p w14:paraId="1082F21D" w14:textId="2E894DE0" w:rsidR="005F35D7" w:rsidRPr="009B4338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</w:tbl>
    <w:p w14:paraId="1DE89C50" w14:textId="46C11EB6" w:rsidR="00A1534B" w:rsidRDefault="00A1534B"/>
    <w:p w14:paraId="108D96C6" w14:textId="3CA193D1" w:rsidR="00A1534B" w:rsidRPr="00C86B1A" w:rsidRDefault="00A1534B" w:rsidP="00A1534B">
      <w:pPr>
        <w:pStyle w:val="af5"/>
        <w:rPr>
          <w:i/>
          <w:iCs/>
        </w:rPr>
      </w:pPr>
      <w:r w:rsidRPr="00C86B1A">
        <w:rPr>
          <w:i/>
          <w:iCs/>
        </w:rPr>
        <w:lastRenderedPageBreak/>
        <w:t>Продолжение таблицы 2.</w:t>
      </w:r>
      <w:r>
        <w:rPr>
          <w:i/>
          <w:iCs/>
        </w:rPr>
        <w:t>7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21"/>
        <w:gridCol w:w="6906"/>
      </w:tblGrid>
      <w:tr w:rsidR="005F35D7" w14:paraId="3B8503A6" w14:textId="77777777" w:rsidTr="005F35D7">
        <w:trPr>
          <w:trHeight w:val="454"/>
        </w:trPr>
        <w:tc>
          <w:tcPr>
            <w:tcW w:w="2721" w:type="dxa"/>
            <w:vAlign w:val="center"/>
          </w:tcPr>
          <w:p w14:paraId="27D735E7" w14:textId="77777777" w:rsidR="005F35D7" w:rsidRPr="009B4338" w:rsidRDefault="005F35D7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06" w:type="dxa"/>
            <w:vAlign w:val="center"/>
          </w:tcPr>
          <w:p w14:paraId="063BB46A" w14:textId="45C95EE1" w:rsidR="005F35D7" w:rsidRPr="00FF3E4E" w:rsidRDefault="005F35D7" w:rsidP="00B5196C">
            <w:pPr>
              <w:pStyle w:val="-"/>
            </w:pPr>
            <w:r>
              <w:t>Запчасть добавлена на склад</w:t>
            </w:r>
          </w:p>
        </w:tc>
      </w:tr>
    </w:tbl>
    <w:p w14:paraId="3FE89EAC" w14:textId="1307AAB3" w:rsidR="005F35D7" w:rsidRPr="007619AF" w:rsidRDefault="005F35D7" w:rsidP="005F35D7">
      <w:pPr>
        <w:spacing w:before="240"/>
        <w:rPr>
          <w:rFonts w:eastAsiaTheme="minorHAnsi"/>
        </w:rPr>
      </w:pPr>
      <w:r>
        <w:rPr>
          <w:rFonts w:eastAsiaTheme="minorHAnsi"/>
        </w:rPr>
        <w:t>Краткое описание варианта использования «</w:t>
      </w:r>
      <w:r w:rsidR="007619AF">
        <w:rPr>
          <w:rFonts w:eastAsiaTheme="minorHAnsi"/>
        </w:rPr>
        <w:t>Редактирование</w:t>
      </w:r>
      <w:r>
        <w:rPr>
          <w:rFonts w:eastAsiaTheme="minorHAnsi"/>
        </w:rPr>
        <w:t xml:space="preserve"> </w:t>
      </w:r>
      <w:r w:rsidR="00A1534B">
        <w:rPr>
          <w:rFonts w:eastAsiaTheme="minorHAnsi"/>
        </w:rPr>
        <w:t>комплектующей</w:t>
      </w:r>
      <w:r>
        <w:rPr>
          <w:rFonts w:eastAsiaTheme="minorHAnsi"/>
        </w:rPr>
        <w:t>» представлено в таблице 2.</w:t>
      </w:r>
      <w:r w:rsidR="007619AF" w:rsidRPr="007619AF">
        <w:rPr>
          <w:rFonts w:eastAsiaTheme="minorHAnsi"/>
        </w:rPr>
        <w:t>8</w:t>
      </w:r>
      <w:r w:rsidR="008709FA">
        <w:rPr>
          <w:rFonts w:eastAsiaTheme="minorHAnsi"/>
        </w:rPr>
        <w:t>.</w:t>
      </w:r>
    </w:p>
    <w:p w14:paraId="5A1BF922" w14:textId="2BFF4F69" w:rsidR="005F35D7" w:rsidRPr="00C83E54" w:rsidRDefault="005F35D7" w:rsidP="005F35D7">
      <w:pPr>
        <w:pStyle w:val="af7"/>
      </w:pPr>
      <w:r w:rsidRPr="00C83E54">
        <w:t>Таблица 2.</w:t>
      </w:r>
      <w:r w:rsidR="007619AF" w:rsidRPr="007619AF">
        <w:t>8</w:t>
      </w:r>
      <w:r w:rsidRPr="00C83E54">
        <w:t xml:space="preserve"> – Краткое описание варианта использования «</w:t>
      </w:r>
      <w:r w:rsidR="007619AF">
        <w:t xml:space="preserve">Редактирование </w:t>
      </w:r>
      <w:r w:rsidR="00A1534B">
        <w:t>комплектующей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7"/>
        <w:gridCol w:w="6910"/>
      </w:tblGrid>
      <w:tr w:rsidR="005F35D7" w14:paraId="539C0F9C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7E318695" w14:textId="77777777" w:rsidR="005F35D7" w:rsidRPr="009B4338" w:rsidRDefault="005F35D7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6910" w:type="dxa"/>
            <w:vAlign w:val="center"/>
          </w:tcPr>
          <w:p w14:paraId="4D04FE49" w14:textId="2329703B" w:rsidR="005F35D7" w:rsidRPr="009B4338" w:rsidRDefault="007619AF" w:rsidP="00B5196C">
            <w:pPr>
              <w:pStyle w:val="-"/>
            </w:pPr>
            <w:r>
              <w:t xml:space="preserve">Редактирование </w:t>
            </w:r>
            <w:r w:rsidR="00A1534B">
              <w:t>комплектующей</w:t>
            </w:r>
          </w:p>
        </w:tc>
      </w:tr>
      <w:tr w:rsidR="005F35D7" w14:paraId="0FDA4B5F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250FAC64" w14:textId="77777777" w:rsidR="005F35D7" w:rsidRPr="009B4338" w:rsidRDefault="005F35D7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6910" w:type="dxa"/>
            <w:vAlign w:val="center"/>
          </w:tcPr>
          <w:p w14:paraId="65552E33" w14:textId="77777777" w:rsidR="005F35D7" w:rsidRPr="009B4338" w:rsidRDefault="005F35D7" w:rsidP="00B5196C">
            <w:pPr>
              <w:pStyle w:val="-"/>
            </w:pPr>
            <w:r>
              <w:t>Кладовщик</w:t>
            </w:r>
          </w:p>
        </w:tc>
      </w:tr>
      <w:tr w:rsidR="005F35D7" w:rsidRPr="007F0E68" w14:paraId="2457DFB0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448A441E" w14:textId="77777777" w:rsidR="005F35D7" w:rsidRPr="009B4338" w:rsidRDefault="005F35D7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6910" w:type="dxa"/>
            <w:vAlign w:val="center"/>
          </w:tcPr>
          <w:p w14:paraId="07640D1E" w14:textId="494B6C40" w:rsidR="005F35D7" w:rsidRPr="009B4338" w:rsidRDefault="007619AF" w:rsidP="00B5196C">
            <w:pPr>
              <w:pStyle w:val="-"/>
            </w:pPr>
            <w:r>
              <w:t xml:space="preserve">Изменение информации </w:t>
            </w:r>
            <w:r w:rsidR="005F35D7">
              <w:t>запчаст</w:t>
            </w:r>
            <w:r>
              <w:t>и</w:t>
            </w:r>
            <w:r w:rsidR="005F35D7">
              <w:t xml:space="preserve"> на склад</w:t>
            </w:r>
            <w:r>
              <w:t>е</w:t>
            </w:r>
          </w:p>
        </w:tc>
      </w:tr>
      <w:tr w:rsidR="005F35D7" w14:paraId="3966F4D8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5A2D27B8" w14:textId="77777777" w:rsidR="005F35D7" w:rsidRPr="009B4338" w:rsidRDefault="005F35D7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6910" w:type="dxa"/>
            <w:vAlign w:val="center"/>
          </w:tcPr>
          <w:p w14:paraId="1159B44F" w14:textId="77777777" w:rsidR="005F35D7" w:rsidRPr="009B4338" w:rsidRDefault="005F35D7" w:rsidP="00B5196C">
            <w:pPr>
              <w:pStyle w:val="-"/>
            </w:pPr>
            <w:r>
              <w:t>Открыто окно склад</w:t>
            </w:r>
          </w:p>
        </w:tc>
      </w:tr>
      <w:tr w:rsidR="005F35D7" w14:paraId="36D4B841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3DCBDA83" w14:textId="77777777" w:rsidR="005F35D7" w:rsidRPr="009B4338" w:rsidRDefault="005F35D7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6910" w:type="dxa"/>
            <w:vAlign w:val="center"/>
          </w:tcPr>
          <w:p w14:paraId="724AFA4B" w14:textId="56F0D4F0" w:rsidR="007619AF" w:rsidRDefault="007619AF" w:rsidP="007619AF">
            <w:pPr>
              <w:pStyle w:val="--"/>
              <w:numPr>
                <w:ilvl w:val="0"/>
                <w:numId w:val="20"/>
              </w:numPr>
            </w:pPr>
            <w:r>
              <w:t xml:space="preserve">Пользователь дважды наживает на выбранную </w:t>
            </w:r>
            <w:r w:rsidR="00A1534B">
              <w:t xml:space="preserve">комплектующею </w:t>
            </w:r>
            <w:r>
              <w:t>в списке</w:t>
            </w:r>
          </w:p>
          <w:p w14:paraId="6FE1EC86" w14:textId="78BC0372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«</w:t>
            </w:r>
            <w:r w:rsidR="007619AF">
              <w:t>Редактировать</w:t>
            </w:r>
            <w:r>
              <w:t xml:space="preserve"> запчасть»</w:t>
            </w:r>
          </w:p>
          <w:p w14:paraId="493BBC47" w14:textId="5D2B0446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 xml:space="preserve">Пользователь </w:t>
            </w:r>
            <w:r w:rsidR="007619AF">
              <w:t>изменяет</w:t>
            </w:r>
            <w:r>
              <w:t xml:space="preserve"> необходимые сведения о запчасти</w:t>
            </w:r>
          </w:p>
          <w:p w14:paraId="13B2C357" w14:textId="523E96B2" w:rsidR="005F35D7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</w:t>
            </w:r>
            <w:r w:rsidR="007619AF">
              <w:t>Сохранить</w:t>
            </w:r>
            <w:r>
              <w:t>»</w:t>
            </w:r>
          </w:p>
          <w:p w14:paraId="4BFCA863" w14:textId="77777777" w:rsidR="005F35D7" w:rsidRPr="009B4338" w:rsidRDefault="005F35D7" w:rsidP="005F35D7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5F35D7" w14:paraId="5281A3D7" w14:textId="77777777" w:rsidTr="007619AF">
        <w:trPr>
          <w:trHeight w:val="454"/>
        </w:trPr>
        <w:tc>
          <w:tcPr>
            <w:tcW w:w="2717" w:type="dxa"/>
            <w:vAlign w:val="center"/>
          </w:tcPr>
          <w:p w14:paraId="19AD6ABC" w14:textId="77777777" w:rsidR="005F35D7" w:rsidRPr="009B4338" w:rsidRDefault="005F35D7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6910" w:type="dxa"/>
            <w:vAlign w:val="center"/>
          </w:tcPr>
          <w:p w14:paraId="2CE46EF6" w14:textId="13BB4558" w:rsidR="005F35D7" w:rsidRPr="00FF3E4E" w:rsidRDefault="005F35D7" w:rsidP="00B5196C">
            <w:pPr>
              <w:pStyle w:val="-"/>
            </w:pPr>
            <w:r>
              <w:t xml:space="preserve">Запчасть </w:t>
            </w:r>
            <w:r w:rsidR="007619AF">
              <w:t>измена</w:t>
            </w:r>
            <w:r>
              <w:t xml:space="preserve"> на склад</w:t>
            </w:r>
          </w:p>
        </w:tc>
      </w:tr>
    </w:tbl>
    <w:p w14:paraId="1AF8ED2F" w14:textId="28E95A15" w:rsidR="007619AF" w:rsidRPr="007619AF" w:rsidRDefault="007619AF" w:rsidP="007619AF">
      <w:pPr>
        <w:spacing w:before="240"/>
        <w:rPr>
          <w:rFonts w:eastAsiaTheme="minorHAnsi"/>
        </w:rPr>
      </w:pPr>
      <w:r>
        <w:rPr>
          <w:rFonts w:eastAsiaTheme="minorHAnsi"/>
        </w:rPr>
        <w:t xml:space="preserve">Краткое описание варианта использования «Удаление </w:t>
      </w:r>
      <w:r w:rsidR="00A1534B">
        <w:rPr>
          <w:rFonts w:eastAsiaTheme="minorHAnsi"/>
        </w:rPr>
        <w:t>комплектующей</w:t>
      </w:r>
      <w:r>
        <w:rPr>
          <w:rFonts w:eastAsiaTheme="minorHAnsi"/>
        </w:rPr>
        <w:t>» представлено в таблице 2.</w:t>
      </w:r>
      <w:r w:rsidR="0092087B" w:rsidRPr="0092087B">
        <w:rPr>
          <w:rFonts w:eastAsiaTheme="minorHAnsi"/>
        </w:rPr>
        <w:t>9</w:t>
      </w:r>
      <w:r w:rsidR="008709FA">
        <w:rPr>
          <w:rFonts w:eastAsiaTheme="minorHAnsi"/>
        </w:rPr>
        <w:t>.</w:t>
      </w:r>
    </w:p>
    <w:p w14:paraId="5AAFEE54" w14:textId="6E7F789A" w:rsidR="007619AF" w:rsidRPr="00C83E54" w:rsidRDefault="007619AF" w:rsidP="007619AF">
      <w:pPr>
        <w:pStyle w:val="af7"/>
      </w:pPr>
      <w:r w:rsidRPr="00C83E54">
        <w:t>Таблица 2.</w:t>
      </w:r>
      <w:r w:rsidR="0092087B" w:rsidRPr="0092087B">
        <w:t>9</w:t>
      </w:r>
      <w:r w:rsidRPr="00C83E54">
        <w:t xml:space="preserve"> – Краткое описание варианта использования «</w:t>
      </w:r>
      <w:r>
        <w:t xml:space="preserve">Удаление </w:t>
      </w:r>
      <w:r w:rsidR="00A1534B">
        <w:t>комплектующей</w:t>
      </w:r>
      <w:r w:rsidRPr="00C83E54">
        <w:t>»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2715"/>
        <w:gridCol w:w="6912"/>
      </w:tblGrid>
      <w:tr w:rsidR="007619AF" w14:paraId="2BD8D6FF" w14:textId="77777777" w:rsidTr="00B5196C">
        <w:trPr>
          <w:trHeight w:val="454"/>
        </w:trPr>
        <w:tc>
          <w:tcPr>
            <w:tcW w:w="2830" w:type="dxa"/>
            <w:vAlign w:val="center"/>
          </w:tcPr>
          <w:p w14:paraId="2A56E695" w14:textId="77777777" w:rsidR="007619AF" w:rsidRPr="009B4338" w:rsidRDefault="007619AF" w:rsidP="00B5196C">
            <w:pPr>
              <w:pStyle w:val="-"/>
            </w:pPr>
            <w:r w:rsidRPr="009B4338">
              <w:t>Название</w:t>
            </w:r>
          </w:p>
        </w:tc>
        <w:tc>
          <w:tcPr>
            <w:tcW w:w="7415" w:type="dxa"/>
            <w:vAlign w:val="center"/>
          </w:tcPr>
          <w:p w14:paraId="62D8A257" w14:textId="6AA8512B" w:rsidR="007619AF" w:rsidRPr="009B4338" w:rsidRDefault="007619AF" w:rsidP="00B5196C">
            <w:pPr>
              <w:pStyle w:val="-"/>
            </w:pPr>
            <w:r>
              <w:t xml:space="preserve">Удаление </w:t>
            </w:r>
            <w:r w:rsidR="00A1534B">
              <w:t>комплектующей</w:t>
            </w:r>
          </w:p>
        </w:tc>
      </w:tr>
      <w:tr w:rsidR="007619AF" w14:paraId="6706D3F8" w14:textId="77777777" w:rsidTr="00B5196C">
        <w:trPr>
          <w:trHeight w:val="454"/>
        </w:trPr>
        <w:tc>
          <w:tcPr>
            <w:tcW w:w="2830" w:type="dxa"/>
            <w:vAlign w:val="center"/>
          </w:tcPr>
          <w:p w14:paraId="38BCC3FD" w14:textId="77777777" w:rsidR="007619AF" w:rsidRPr="009B4338" w:rsidRDefault="007619AF" w:rsidP="00B5196C">
            <w:pPr>
              <w:pStyle w:val="-"/>
            </w:pPr>
            <w:r w:rsidRPr="009B4338">
              <w:t>Действующие лица</w:t>
            </w:r>
          </w:p>
        </w:tc>
        <w:tc>
          <w:tcPr>
            <w:tcW w:w="7415" w:type="dxa"/>
            <w:vAlign w:val="center"/>
          </w:tcPr>
          <w:p w14:paraId="3CB78219" w14:textId="77777777" w:rsidR="007619AF" w:rsidRPr="009B4338" w:rsidRDefault="007619AF" w:rsidP="00B5196C">
            <w:pPr>
              <w:pStyle w:val="-"/>
            </w:pPr>
            <w:r>
              <w:t>Кладовщик</w:t>
            </w:r>
          </w:p>
        </w:tc>
      </w:tr>
      <w:tr w:rsidR="007619AF" w:rsidRPr="007F0E68" w14:paraId="44C81D0C" w14:textId="77777777" w:rsidTr="00B5196C">
        <w:trPr>
          <w:trHeight w:val="454"/>
        </w:trPr>
        <w:tc>
          <w:tcPr>
            <w:tcW w:w="2830" w:type="dxa"/>
            <w:vAlign w:val="center"/>
          </w:tcPr>
          <w:p w14:paraId="0BFEB799" w14:textId="77777777" w:rsidR="007619AF" w:rsidRPr="009B4338" w:rsidRDefault="007619AF" w:rsidP="00B5196C">
            <w:pPr>
              <w:pStyle w:val="-"/>
            </w:pPr>
            <w:r w:rsidRPr="009B4338">
              <w:t>Цель</w:t>
            </w:r>
          </w:p>
        </w:tc>
        <w:tc>
          <w:tcPr>
            <w:tcW w:w="7415" w:type="dxa"/>
            <w:vAlign w:val="center"/>
          </w:tcPr>
          <w:p w14:paraId="45D62EA4" w14:textId="0812ED5A" w:rsidR="007619AF" w:rsidRPr="009B4338" w:rsidRDefault="007619AF" w:rsidP="00B5196C">
            <w:pPr>
              <w:pStyle w:val="-"/>
            </w:pPr>
            <w:r>
              <w:t xml:space="preserve">Удаление информации об </w:t>
            </w:r>
            <w:r w:rsidR="00A1534B">
              <w:t xml:space="preserve">комплектующей </w:t>
            </w:r>
            <w:r>
              <w:t>на складе</w:t>
            </w:r>
          </w:p>
        </w:tc>
      </w:tr>
      <w:tr w:rsidR="007619AF" w14:paraId="269BE375" w14:textId="77777777" w:rsidTr="00B5196C">
        <w:trPr>
          <w:trHeight w:val="454"/>
        </w:trPr>
        <w:tc>
          <w:tcPr>
            <w:tcW w:w="2830" w:type="dxa"/>
            <w:vAlign w:val="center"/>
          </w:tcPr>
          <w:p w14:paraId="4C0F3C89" w14:textId="77777777" w:rsidR="007619AF" w:rsidRPr="009B4338" w:rsidRDefault="007619AF" w:rsidP="00B5196C">
            <w:pPr>
              <w:pStyle w:val="-"/>
            </w:pPr>
            <w:r w:rsidRPr="009B4338">
              <w:t>Предусловие</w:t>
            </w:r>
          </w:p>
        </w:tc>
        <w:tc>
          <w:tcPr>
            <w:tcW w:w="7415" w:type="dxa"/>
            <w:vAlign w:val="center"/>
          </w:tcPr>
          <w:p w14:paraId="7F92322D" w14:textId="77777777" w:rsidR="007619AF" w:rsidRPr="009B4338" w:rsidRDefault="007619AF" w:rsidP="00B5196C">
            <w:pPr>
              <w:pStyle w:val="-"/>
            </w:pPr>
            <w:r>
              <w:t>Открыто окно склад</w:t>
            </w:r>
          </w:p>
        </w:tc>
      </w:tr>
      <w:tr w:rsidR="007619AF" w14:paraId="07E8955C" w14:textId="77777777" w:rsidTr="00B5196C">
        <w:trPr>
          <w:trHeight w:val="454"/>
        </w:trPr>
        <w:tc>
          <w:tcPr>
            <w:tcW w:w="2830" w:type="dxa"/>
            <w:vAlign w:val="center"/>
          </w:tcPr>
          <w:p w14:paraId="4571C3C3" w14:textId="77777777" w:rsidR="007619AF" w:rsidRPr="009B4338" w:rsidRDefault="007619AF" w:rsidP="00B5196C">
            <w:pPr>
              <w:pStyle w:val="-"/>
            </w:pPr>
            <w:r w:rsidRPr="009B4338">
              <w:t>Успешный сценарий</w:t>
            </w:r>
          </w:p>
        </w:tc>
        <w:tc>
          <w:tcPr>
            <w:tcW w:w="7415" w:type="dxa"/>
            <w:vAlign w:val="center"/>
          </w:tcPr>
          <w:p w14:paraId="386FFBE3" w14:textId="2B28C1F5" w:rsidR="007619AF" w:rsidRDefault="007619AF" w:rsidP="007619AF">
            <w:pPr>
              <w:pStyle w:val="--"/>
              <w:numPr>
                <w:ilvl w:val="0"/>
                <w:numId w:val="21"/>
              </w:numPr>
            </w:pPr>
            <w:r>
              <w:t xml:space="preserve">Пользователь дважды наживает на выбранную </w:t>
            </w:r>
            <w:r w:rsidR="00A1534B">
              <w:t xml:space="preserve">комплектующею </w:t>
            </w:r>
            <w:r>
              <w:t>в списке</w:t>
            </w:r>
          </w:p>
          <w:p w14:paraId="3B1F0A75" w14:textId="77777777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«Редактировать запчасть»</w:t>
            </w:r>
          </w:p>
          <w:p w14:paraId="42C6DD45" w14:textId="36BD784D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Удалить»</w:t>
            </w:r>
          </w:p>
          <w:p w14:paraId="1DBCE32A" w14:textId="4C8D6906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подтверждения удаления</w:t>
            </w:r>
          </w:p>
          <w:p w14:paraId="53CB3020" w14:textId="2BEACA43" w:rsidR="007619AF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Пользователь нажимает на кнопку «Ок»</w:t>
            </w:r>
          </w:p>
          <w:p w14:paraId="6223866B" w14:textId="77777777" w:rsidR="007619AF" w:rsidRPr="009B4338" w:rsidRDefault="007619AF" w:rsidP="007619AF">
            <w:pPr>
              <w:pStyle w:val="--"/>
              <w:numPr>
                <w:ilvl w:val="0"/>
                <w:numId w:val="12"/>
              </w:numPr>
            </w:pPr>
            <w:r>
              <w:t>Открывается окно склад</w:t>
            </w:r>
          </w:p>
        </w:tc>
      </w:tr>
      <w:tr w:rsidR="007619AF" w14:paraId="4943ABBA" w14:textId="77777777" w:rsidTr="00B5196C">
        <w:trPr>
          <w:trHeight w:val="454"/>
        </w:trPr>
        <w:tc>
          <w:tcPr>
            <w:tcW w:w="2830" w:type="dxa"/>
            <w:vAlign w:val="center"/>
          </w:tcPr>
          <w:p w14:paraId="00B69FC6" w14:textId="77777777" w:rsidR="007619AF" w:rsidRPr="009B4338" w:rsidRDefault="007619AF" w:rsidP="00B5196C">
            <w:pPr>
              <w:pStyle w:val="-"/>
            </w:pPr>
            <w:r w:rsidRPr="009B4338">
              <w:t>Результат</w:t>
            </w:r>
          </w:p>
        </w:tc>
        <w:tc>
          <w:tcPr>
            <w:tcW w:w="7415" w:type="dxa"/>
            <w:vAlign w:val="center"/>
          </w:tcPr>
          <w:p w14:paraId="791C2EFD" w14:textId="2056D04F" w:rsidR="007619AF" w:rsidRPr="00FF3E4E" w:rsidRDefault="007619AF" w:rsidP="00B5196C">
            <w:pPr>
              <w:pStyle w:val="-"/>
            </w:pPr>
            <w:r>
              <w:t>Запчасть удалена из списка на склад</w:t>
            </w:r>
          </w:p>
        </w:tc>
      </w:tr>
    </w:tbl>
    <w:p w14:paraId="604A5FC7" w14:textId="381A6C75" w:rsidR="00C736CE" w:rsidRDefault="00C736CE" w:rsidP="00C736CE">
      <w:pPr>
        <w:pStyle w:val="a6"/>
        <w:rPr>
          <w:rFonts w:eastAsiaTheme="minorHAnsi"/>
        </w:rPr>
      </w:pPr>
      <w:bookmarkStart w:id="18" w:name="_Toc137400644"/>
      <w:r>
        <w:rPr>
          <w:rFonts w:eastAsiaTheme="minorHAnsi"/>
        </w:rPr>
        <w:lastRenderedPageBreak/>
        <w:t>2.2</w:t>
      </w:r>
      <w:r>
        <w:rPr>
          <w:rFonts w:eastAsiaTheme="minorHAnsi"/>
        </w:rPr>
        <w:tab/>
        <w:t>Проектирование БД</w:t>
      </w:r>
      <w:bookmarkEnd w:id="18"/>
    </w:p>
    <w:p w14:paraId="77D951FA" w14:textId="081067FC" w:rsidR="00A178FB" w:rsidRPr="00D76D26" w:rsidRDefault="00A178FB" w:rsidP="00910ABD">
      <w:pPr>
        <w:rPr>
          <w:rFonts w:eastAsiaTheme="minorHAnsi"/>
        </w:rPr>
      </w:pPr>
      <w:r w:rsidRPr="00A178FB">
        <w:rPr>
          <w:rFonts w:eastAsiaTheme="minorHAnsi"/>
        </w:rPr>
        <w:t>Проектирование базы данных является важнейшим аспектом разработанной программы для автоматизированного рабочего места сервисного центра. Это включает в себя создание хорошо структурированной и эффективной базы данных, которая может эффективно хранить, систематизировать и извлекать данные, необходимые для бесперебойной работы программы. Конструкция базы данных обеспечивает целостность данных, устраняет избыточность и облегчает бесперебойную обработку данных и составление отчетов</w:t>
      </w:r>
      <w:r w:rsidR="00024DF8" w:rsidRPr="00024DF8">
        <w:rPr>
          <w:rFonts w:eastAsiaTheme="minorHAnsi"/>
        </w:rPr>
        <w:t xml:space="preserve"> </w:t>
      </w:r>
      <w:r w:rsidR="00024DF8" w:rsidRPr="00D76D26">
        <w:rPr>
          <w:rFonts w:eastAsiaTheme="minorHAnsi"/>
        </w:rPr>
        <w:t>[9]</w:t>
      </w:r>
      <w:r w:rsidR="00D76D26">
        <w:rPr>
          <w:rFonts w:eastAsiaTheme="minorHAnsi"/>
        </w:rPr>
        <w:t>.</w:t>
      </w:r>
    </w:p>
    <w:p w14:paraId="173C9EF4" w14:textId="7517383D" w:rsidR="00A178FB" w:rsidRPr="0092087B" w:rsidRDefault="004A2FD2" w:rsidP="00910ABD">
      <w:pPr>
        <w:rPr>
          <w:rFonts w:eastAsiaTheme="minorHAnsi"/>
        </w:rPr>
      </w:pPr>
      <w:r w:rsidRPr="0092087B">
        <w:rPr>
          <w:rFonts w:eastAsiaTheme="minorHAnsi"/>
        </w:rPr>
        <w:t>Схема БД программы представлена на рисунке 2.</w:t>
      </w:r>
      <w:r w:rsidR="00551BD1">
        <w:rPr>
          <w:rFonts w:eastAsiaTheme="minorHAnsi"/>
        </w:rPr>
        <w:t>2</w:t>
      </w:r>
      <w:r w:rsidR="00D76D26" w:rsidRPr="0092087B">
        <w:rPr>
          <w:rFonts w:eastAsiaTheme="minorHAnsi"/>
        </w:rPr>
        <w:t>.</w:t>
      </w:r>
    </w:p>
    <w:p w14:paraId="697DC29D" w14:textId="77777777" w:rsidR="00A178FB" w:rsidRDefault="00851286" w:rsidP="00A178FB">
      <w:pPr>
        <w:pStyle w:val="af2"/>
        <w:keepNext/>
      </w:pPr>
      <w:r>
        <w:object w:dxaOrig="21768" w:dyaOrig="15576" w14:anchorId="1DAE4C47">
          <v:shape id="_x0000_i1027" type="#_x0000_t75" style="width:481.2pt;height:344.4pt" o:ole="">
            <v:imagedata r:id="rId20" o:title=""/>
          </v:shape>
          <o:OLEObject Type="Embed" ProgID="Visio.Drawing.15" ShapeID="_x0000_i1027" DrawAspect="Content" ObjectID="_1748164230" r:id="rId21"/>
        </w:object>
      </w:r>
    </w:p>
    <w:p w14:paraId="7E5E0635" w14:textId="12B85F82" w:rsidR="00163B9E" w:rsidRPr="00916DD5" w:rsidRDefault="00A178FB" w:rsidP="00916DD5">
      <w:pPr>
        <w:pStyle w:val="af9"/>
      </w:pPr>
      <w:r w:rsidRPr="00916DD5">
        <w:t>Рисунок 2.</w:t>
      </w:r>
      <w:r w:rsidR="00551BD1">
        <w:t>2</w:t>
      </w:r>
      <w:r w:rsidRPr="00916DD5">
        <w:t xml:space="preserve"> – </w:t>
      </w:r>
      <w:r w:rsidRPr="00916DD5">
        <w:rPr>
          <w:lang w:val="en-US"/>
        </w:rPr>
        <w:t>ER</w:t>
      </w:r>
      <w:r w:rsidRPr="00916DD5">
        <w:t>-диаграмма</w:t>
      </w:r>
    </w:p>
    <w:p w14:paraId="728F362A" w14:textId="4D6FB78C" w:rsidR="00851286" w:rsidRPr="00916DD5" w:rsidRDefault="00851286" w:rsidP="00851286">
      <w:r w:rsidRPr="00916DD5">
        <w:t>Описание отношений и их атрибутов представлено в таблице</w:t>
      </w:r>
      <w:r w:rsidR="004A2FD2" w:rsidRPr="00916DD5">
        <w:t xml:space="preserve"> 2.</w:t>
      </w:r>
      <w:r w:rsidR="00916DD5" w:rsidRPr="00916DD5">
        <w:t>10</w:t>
      </w:r>
      <w:r w:rsidRPr="00916DD5">
        <w:t>.</w:t>
      </w:r>
    </w:p>
    <w:p w14:paraId="6D84BE8F" w14:textId="4930A6C5" w:rsidR="00851286" w:rsidRDefault="00851286" w:rsidP="00851286">
      <w:pPr>
        <w:pStyle w:val="af5"/>
      </w:pPr>
      <w:r>
        <w:t xml:space="preserve">Таблица </w:t>
      </w:r>
      <w:r w:rsidR="004A2FD2">
        <w:t>2.</w:t>
      </w:r>
      <w:r w:rsidR="00916DD5" w:rsidRPr="00916DD5">
        <w:t>10</w:t>
      </w:r>
      <w:r>
        <w:t xml:space="preserve"> – </w:t>
      </w:r>
      <w:r w:rsidRPr="00725FA3">
        <w:t>Описание отношений и их атрибутов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851286" w14:paraId="1C853D16" w14:textId="77777777" w:rsidTr="00C13A94">
        <w:tc>
          <w:tcPr>
            <w:tcW w:w="3616" w:type="dxa"/>
          </w:tcPr>
          <w:p w14:paraId="629B9E89" w14:textId="77777777" w:rsidR="00851286" w:rsidRPr="008020A2" w:rsidRDefault="00851286" w:rsidP="00B5196C">
            <w:pPr>
              <w:pStyle w:val="-"/>
              <w:rPr>
                <w:b/>
              </w:rPr>
            </w:pPr>
            <w:r w:rsidRPr="008020A2">
              <w:rPr>
                <w:b/>
              </w:rPr>
              <w:t>Атрибут</w:t>
            </w:r>
          </w:p>
        </w:tc>
        <w:tc>
          <w:tcPr>
            <w:tcW w:w="6011" w:type="dxa"/>
          </w:tcPr>
          <w:p w14:paraId="071DC7C3" w14:textId="77777777" w:rsidR="00851286" w:rsidRPr="008020A2" w:rsidRDefault="00851286" w:rsidP="00B5196C">
            <w:pPr>
              <w:pStyle w:val="-"/>
              <w:rPr>
                <w:b/>
              </w:rPr>
            </w:pPr>
            <w:r w:rsidRPr="008020A2">
              <w:rPr>
                <w:b/>
              </w:rPr>
              <w:t>Описание</w:t>
            </w:r>
          </w:p>
        </w:tc>
      </w:tr>
      <w:tr w:rsidR="00851286" w:rsidRPr="00851286" w14:paraId="19E0A20E" w14:textId="77777777" w:rsidTr="00C13A94">
        <w:tc>
          <w:tcPr>
            <w:tcW w:w="9627" w:type="dxa"/>
            <w:gridSpan w:val="2"/>
          </w:tcPr>
          <w:p w14:paraId="3E854624" w14:textId="5B582A0E" w:rsidR="00851286" w:rsidRPr="00B6397C" w:rsidRDefault="00851286" w:rsidP="00B5196C">
            <w:pPr>
              <w:pStyle w:val="-"/>
              <w:rPr>
                <w:b/>
                <w:lang w:val="en-US"/>
              </w:rPr>
            </w:pPr>
            <w:r>
              <w:rPr>
                <w:b/>
                <w:lang w:val="en-US"/>
              </w:rPr>
              <w:t>catalog</w:t>
            </w:r>
            <w:r w:rsidRPr="00B6397C">
              <w:rPr>
                <w:b/>
                <w:lang w:val="en-US"/>
              </w:rPr>
              <w:t xml:space="preserve"> (</w:t>
            </w:r>
            <w:r>
              <w:rPr>
                <w:b/>
              </w:rPr>
              <w:t>Журнал заказов</w:t>
            </w:r>
            <w:r w:rsidRPr="00B6397C">
              <w:rPr>
                <w:b/>
                <w:lang w:val="en-US"/>
              </w:rPr>
              <w:t>)</w:t>
            </w:r>
          </w:p>
        </w:tc>
      </w:tr>
    </w:tbl>
    <w:p w14:paraId="4FDB6D34" w14:textId="60707CA7" w:rsidR="00C86B1A" w:rsidRPr="00916DD5" w:rsidRDefault="00C86B1A" w:rsidP="00C86B1A">
      <w:pPr>
        <w:pStyle w:val="af5"/>
        <w:rPr>
          <w:i/>
          <w:iCs/>
          <w:lang w:val="en-US"/>
        </w:rPr>
      </w:pPr>
      <w:r w:rsidRPr="00C86B1A">
        <w:rPr>
          <w:i/>
          <w:iCs/>
        </w:rPr>
        <w:lastRenderedPageBreak/>
        <w:t>Продолжение таблицы 2.</w:t>
      </w:r>
      <w:r w:rsidR="00916DD5">
        <w:rPr>
          <w:i/>
          <w:iCs/>
          <w:lang w:val="en-US"/>
        </w:rPr>
        <w:t>10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851286" w14:paraId="0A1FC6CB" w14:textId="77777777" w:rsidTr="00C13A94">
        <w:tc>
          <w:tcPr>
            <w:tcW w:w="3616" w:type="dxa"/>
          </w:tcPr>
          <w:p w14:paraId="59B5B7CB" w14:textId="48932411" w:rsidR="00851286" w:rsidRPr="00F85BBD" w:rsidRDefault="00C86B1A" w:rsidP="00851286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</w:t>
            </w:r>
            <w:r w:rsidR="007E6390">
              <w:rPr>
                <w:lang w:val="en-US"/>
              </w:rPr>
              <w:t>d</w:t>
            </w:r>
          </w:p>
        </w:tc>
        <w:tc>
          <w:tcPr>
            <w:tcW w:w="6011" w:type="dxa"/>
          </w:tcPr>
          <w:p w14:paraId="2B58D63E" w14:textId="085DE4A9" w:rsidR="00851286" w:rsidRDefault="00851286" w:rsidP="00851286">
            <w:pPr>
              <w:pStyle w:val="-"/>
            </w:pPr>
            <w:r>
              <w:t>Идентификатор</w:t>
            </w:r>
          </w:p>
        </w:tc>
      </w:tr>
      <w:tr w:rsidR="00851286" w14:paraId="229904CD" w14:textId="77777777" w:rsidTr="00C13A94">
        <w:tc>
          <w:tcPr>
            <w:tcW w:w="3616" w:type="dxa"/>
          </w:tcPr>
          <w:p w14:paraId="001A0B0E" w14:textId="6CA677C0" w:rsidR="00851286" w:rsidRPr="00F85BBD" w:rsidRDefault="007E6390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priema</w:t>
            </w:r>
            <w:proofErr w:type="spellEnd"/>
          </w:p>
        </w:tc>
        <w:tc>
          <w:tcPr>
            <w:tcW w:w="6011" w:type="dxa"/>
          </w:tcPr>
          <w:p w14:paraId="0226B922" w14:textId="6F51213D" w:rsidR="00851286" w:rsidRDefault="007E6390" w:rsidP="00B5196C">
            <w:pPr>
              <w:pStyle w:val="-"/>
            </w:pPr>
            <w:r>
              <w:t>Дата приема</w:t>
            </w:r>
          </w:p>
        </w:tc>
      </w:tr>
      <w:tr w:rsidR="00851286" w14:paraId="7CECFBE8" w14:textId="77777777" w:rsidTr="00C13A94">
        <w:tc>
          <w:tcPr>
            <w:tcW w:w="3616" w:type="dxa"/>
          </w:tcPr>
          <w:p w14:paraId="6359FE35" w14:textId="2B70A13B" w:rsidR="00851286" w:rsidRPr="00F85BBD" w:rsidRDefault="007E6390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vidachi</w:t>
            </w:r>
            <w:proofErr w:type="spellEnd"/>
          </w:p>
        </w:tc>
        <w:tc>
          <w:tcPr>
            <w:tcW w:w="6011" w:type="dxa"/>
          </w:tcPr>
          <w:p w14:paraId="0E7A17BA" w14:textId="63075B52" w:rsidR="00851286" w:rsidRDefault="007E6390" w:rsidP="00B5196C">
            <w:pPr>
              <w:pStyle w:val="-"/>
            </w:pPr>
            <w:r>
              <w:t>Дата выдачи</w:t>
            </w:r>
          </w:p>
        </w:tc>
      </w:tr>
      <w:tr w:rsidR="00851286" w14:paraId="06D41739" w14:textId="77777777" w:rsidTr="00C13A94">
        <w:tc>
          <w:tcPr>
            <w:tcW w:w="3616" w:type="dxa"/>
          </w:tcPr>
          <w:p w14:paraId="2A88DC1C" w14:textId="1FA90864" w:rsidR="00851286" w:rsidRPr="00F85BBD" w:rsidRDefault="007E6390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ata_predoplaty</w:t>
            </w:r>
            <w:proofErr w:type="spellEnd"/>
          </w:p>
        </w:tc>
        <w:tc>
          <w:tcPr>
            <w:tcW w:w="6011" w:type="dxa"/>
          </w:tcPr>
          <w:p w14:paraId="5F70D624" w14:textId="6385DDE9" w:rsidR="00851286" w:rsidRPr="007B29A6" w:rsidRDefault="007E6390" w:rsidP="00B5196C">
            <w:pPr>
              <w:pStyle w:val="-"/>
            </w:pPr>
            <w:r>
              <w:t>Дата предоплаты</w:t>
            </w:r>
          </w:p>
        </w:tc>
      </w:tr>
      <w:tr w:rsidR="00851286" w14:paraId="153BBB5D" w14:textId="77777777" w:rsidTr="00C13A94">
        <w:tc>
          <w:tcPr>
            <w:tcW w:w="3616" w:type="dxa"/>
          </w:tcPr>
          <w:p w14:paraId="118B87A7" w14:textId="3023DC61" w:rsidR="00851286" w:rsidRPr="00F85BBD" w:rsidRDefault="007E6390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o</w:t>
            </w:r>
            <w:proofErr w:type="spellEnd"/>
          </w:p>
        </w:tc>
        <w:tc>
          <w:tcPr>
            <w:tcW w:w="6011" w:type="dxa"/>
          </w:tcPr>
          <w:p w14:paraId="30DFD002" w14:textId="1D4B27A0" w:rsidR="00851286" w:rsidRDefault="007E6390" w:rsidP="00B5196C">
            <w:pPr>
              <w:pStyle w:val="-"/>
            </w:pPr>
            <w:r>
              <w:t>ФИО</w:t>
            </w:r>
          </w:p>
        </w:tc>
      </w:tr>
      <w:tr w:rsidR="00851286" w14:paraId="7F902168" w14:textId="77777777" w:rsidTr="00C13A94">
        <w:tc>
          <w:tcPr>
            <w:tcW w:w="3616" w:type="dxa"/>
          </w:tcPr>
          <w:p w14:paraId="2F8FA212" w14:textId="3952F6A0" w:rsidR="00851286" w:rsidRPr="00F85BBD" w:rsidRDefault="00C13A94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6011" w:type="dxa"/>
          </w:tcPr>
          <w:p w14:paraId="34496ABA" w14:textId="6683340E" w:rsidR="00851286" w:rsidRDefault="007E6390" w:rsidP="00B5196C">
            <w:pPr>
              <w:pStyle w:val="-"/>
            </w:pPr>
            <w:r>
              <w:t>Номер телефона</w:t>
            </w:r>
          </w:p>
        </w:tc>
      </w:tr>
      <w:tr w:rsidR="007E6390" w14:paraId="74096E90" w14:textId="77777777" w:rsidTr="00C13A94">
        <w:tc>
          <w:tcPr>
            <w:tcW w:w="3616" w:type="dxa"/>
          </w:tcPr>
          <w:p w14:paraId="4DF949D9" w14:textId="39862F56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what_remont</w:t>
            </w:r>
            <w:proofErr w:type="spellEnd"/>
          </w:p>
        </w:tc>
        <w:tc>
          <w:tcPr>
            <w:tcW w:w="6011" w:type="dxa"/>
          </w:tcPr>
          <w:p w14:paraId="6F92F68D" w14:textId="46A4F20F" w:rsidR="007E6390" w:rsidRDefault="007E6390" w:rsidP="00B5196C">
            <w:pPr>
              <w:pStyle w:val="-"/>
            </w:pPr>
            <w:r>
              <w:t>Поломка</w:t>
            </w:r>
          </w:p>
        </w:tc>
      </w:tr>
      <w:tr w:rsidR="007E6390" w14:paraId="5C972993" w14:textId="77777777" w:rsidTr="00C13A94">
        <w:tc>
          <w:tcPr>
            <w:tcW w:w="3616" w:type="dxa"/>
          </w:tcPr>
          <w:p w14:paraId="6DBB207E" w14:textId="0FF8D927" w:rsidR="007E6390" w:rsidRDefault="00C13A94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6011" w:type="dxa"/>
          </w:tcPr>
          <w:p w14:paraId="3EDA6D12" w14:textId="205171DD" w:rsidR="007E6390" w:rsidRDefault="007E6390" w:rsidP="00B5196C">
            <w:pPr>
              <w:pStyle w:val="-"/>
            </w:pPr>
            <w:r>
              <w:t>Бренд устройства</w:t>
            </w:r>
          </w:p>
        </w:tc>
      </w:tr>
      <w:tr w:rsidR="007E6390" w14:paraId="265EEEE7" w14:textId="77777777" w:rsidTr="00C13A94">
        <w:tc>
          <w:tcPr>
            <w:tcW w:w="3616" w:type="dxa"/>
          </w:tcPr>
          <w:p w14:paraId="2CA7FA8F" w14:textId="5A077807" w:rsidR="007E6390" w:rsidRDefault="00C13A94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odel</w:t>
            </w:r>
          </w:p>
        </w:tc>
        <w:tc>
          <w:tcPr>
            <w:tcW w:w="6011" w:type="dxa"/>
          </w:tcPr>
          <w:p w14:paraId="43441824" w14:textId="7714C24A" w:rsidR="007E6390" w:rsidRDefault="007E6390" w:rsidP="00B5196C">
            <w:pPr>
              <w:pStyle w:val="-"/>
            </w:pPr>
            <w:r>
              <w:t>Модель устройства</w:t>
            </w:r>
          </w:p>
        </w:tc>
      </w:tr>
      <w:tr w:rsidR="007E6390" w14:paraId="6B1CD0FF" w14:textId="77777777" w:rsidTr="00C13A94">
        <w:tc>
          <w:tcPr>
            <w:tcW w:w="3616" w:type="dxa"/>
          </w:tcPr>
          <w:p w14:paraId="408BB5D2" w14:textId="3C7BF35C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rial_number</w:t>
            </w:r>
            <w:proofErr w:type="spellEnd"/>
          </w:p>
        </w:tc>
        <w:tc>
          <w:tcPr>
            <w:tcW w:w="6011" w:type="dxa"/>
          </w:tcPr>
          <w:p w14:paraId="4ACB0F75" w14:textId="44B11841" w:rsidR="007E6390" w:rsidRDefault="007E6390" w:rsidP="00B5196C">
            <w:pPr>
              <w:pStyle w:val="-"/>
            </w:pPr>
            <w:r>
              <w:t>Серийный номер устройства</w:t>
            </w:r>
          </w:p>
        </w:tc>
      </w:tr>
      <w:tr w:rsidR="007E6390" w14:paraId="0BBE99C6" w14:textId="77777777" w:rsidTr="00C13A94">
        <w:tc>
          <w:tcPr>
            <w:tcW w:w="3616" w:type="dxa"/>
          </w:tcPr>
          <w:p w14:paraId="5DEEBD34" w14:textId="317E82BE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ostoyanie</w:t>
            </w:r>
            <w:proofErr w:type="spellEnd"/>
          </w:p>
        </w:tc>
        <w:tc>
          <w:tcPr>
            <w:tcW w:w="6011" w:type="dxa"/>
          </w:tcPr>
          <w:p w14:paraId="2ADD6D80" w14:textId="31B5A87B" w:rsidR="007E6390" w:rsidRDefault="007E6390" w:rsidP="00B5196C">
            <w:pPr>
              <w:pStyle w:val="-"/>
            </w:pPr>
            <w:r>
              <w:t>Состояние устройства</w:t>
            </w:r>
          </w:p>
        </w:tc>
      </w:tr>
      <w:tr w:rsidR="007E6390" w14:paraId="2A8F4D8F" w14:textId="77777777" w:rsidTr="00C13A94">
        <w:tc>
          <w:tcPr>
            <w:tcW w:w="3616" w:type="dxa"/>
          </w:tcPr>
          <w:p w14:paraId="772CEE43" w14:textId="58CAED10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komplecktonst</w:t>
            </w:r>
            <w:proofErr w:type="spellEnd"/>
          </w:p>
        </w:tc>
        <w:tc>
          <w:tcPr>
            <w:tcW w:w="6011" w:type="dxa"/>
          </w:tcPr>
          <w:p w14:paraId="11BD69C4" w14:textId="0A7F5273" w:rsidR="007E6390" w:rsidRPr="007E6390" w:rsidRDefault="007E6390" w:rsidP="00B5196C">
            <w:pPr>
              <w:pStyle w:val="-"/>
            </w:pPr>
            <w:r w:rsidRPr="007E6390">
              <w:t>Комплектация</w:t>
            </w:r>
            <w:r>
              <w:rPr>
                <w:lang w:val="en-US"/>
              </w:rPr>
              <w:t xml:space="preserve"> </w:t>
            </w:r>
            <w:r>
              <w:t>заказа</w:t>
            </w:r>
          </w:p>
        </w:tc>
      </w:tr>
      <w:tr w:rsidR="007E6390" w14:paraId="3F166CDA" w14:textId="77777777" w:rsidTr="00C13A94">
        <w:tc>
          <w:tcPr>
            <w:tcW w:w="3616" w:type="dxa"/>
          </w:tcPr>
          <w:p w14:paraId="784972D0" w14:textId="1B3ADAE2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edvaritelnaya_stoimost</w:t>
            </w:r>
            <w:proofErr w:type="spellEnd"/>
          </w:p>
        </w:tc>
        <w:tc>
          <w:tcPr>
            <w:tcW w:w="6011" w:type="dxa"/>
          </w:tcPr>
          <w:p w14:paraId="34C6862E" w14:textId="1A660544" w:rsidR="007E6390" w:rsidRPr="007E6390" w:rsidRDefault="00C13A94" w:rsidP="00B5196C">
            <w:pPr>
              <w:pStyle w:val="-"/>
            </w:pPr>
            <w:r>
              <w:t>Предварительная стоимость</w:t>
            </w:r>
          </w:p>
        </w:tc>
      </w:tr>
      <w:tr w:rsidR="007E6390" w14:paraId="5D3AC15A" w14:textId="77777777" w:rsidTr="00C13A94">
        <w:tc>
          <w:tcPr>
            <w:tcW w:w="3616" w:type="dxa"/>
          </w:tcPr>
          <w:p w14:paraId="29836789" w14:textId="2F112236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edoplata</w:t>
            </w:r>
            <w:proofErr w:type="spellEnd"/>
          </w:p>
        </w:tc>
        <w:tc>
          <w:tcPr>
            <w:tcW w:w="6011" w:type="dxa"/>
          </w:tcPr>
          <w:p w14:paraId="3127C198" w14:textId="7DE00840" w:rsidR="007E6390" w:rsidRPr="007E6390" w:rsidRDefault="00C13A94" w:rsidP="00B5196C">
            <w:pPr>
              <w:pStyle w:val="-"/>
            </w:pPr>
            <w:r>
              <w:t>Предоплата</w:t>
            </w:r>
          </w:p>
        </w:tc>
      </w:tr>
      <w:tr w:rsidR="007E6390" w14:paraId="5412E12F" w14:textId="77777777" w:rsidTr="00C13A94">
        <w:tc>
          <w:tcPr>
            <w:tcW w:w="3616" w:type="dxa"/>
          </w:tcPr>
          <w:p w14:paraId="798B0D35" w14:textId="3F8D848E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trati</w:t>
            </w:r>
            <w:proofErr w:type="spellEnd"/>
          </w:p>
        </w:tc>
        <w:tc>
          <w:tcPr>
            <w:tcW w:w="6011" w:type="dxa"/>
          </w:tcPr>
          <w:p w14:paraId="6686951A" w14:textId="43714F74" w:rsidR="007E6390" w:rsidRPr="007E6390" w:rsidRDefault="00C13A94" w:rsidP="00B5196C">
            <w:pPr>
              <w:pStyle w:val="-"/>
            </w:pPr>
            <w:r>
              <w:t>Затраты</w:t>
            </w:r>
          </w:p>
        </w:tc>
      </w:tr>
      <w:tr w:rsidR="007E6390" w14:paraId="73A5629C" w14:textId="77777777" w:rsidTr="00C13A94">
        <w:tc>
          <w:tcPr>
            <w:tcW w:w="3616" w:type="dxa"/>
          </w:tcPr>
          <w:p w14:paraId="5A0E36E4" w14:textId="43EDBBEE" w:rsidR="007E6390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okonchatelnaya_stoimost_remonta</w:t>
            </w:r>
            <w:proofErr w:type="spellEnd"/>
          </w:p>
        </w:tc>
        <w:tc>
          <w:tcPr>
            <w:tcW w:w="6011" w:type="dxa"/>
          </w:tcPr>
          <w:p w14:paraId="6E5CA7FC" w14:textId="52306BD1" w:rsidR="007E6390" w:rsidRDefault="00C13A94" w:rsidP="00B5196C">
            <w:pPr>
              <w:pStyle w:val="-"/>
            </w:pPr>
            <w:r>
              <w:t>Окончательная стоимость</w:t>
            </w:r>
          </w:p>
        </w:tc>
      </w:tr>
      <w:tr w:rsidR="00851286" w14:paraId="6D859629" w14:textId="77777777" w:rsidTr="00C13A94">
        <w:tc>
          <w:tcPr>
            <w:tcW w:w="3616" w:type="dxa"/>
          </w:tcPr>
          <w:p w14:paraId="575E89B1" w14:textId="0D745DBC" w:rsidR="00851286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kidka</w:t>
            </w:r>
            <w:proofErr w:type="spellEnd"/>
          </w:p>
        </w:tc>
        <w:tc>
          <w:tcPr>
            <w:tcW w:w="6011" w:type="dxa"/>
          </w:tcPr>
          <w:p w14:paraId="60D52F54" w14:textId="34C4DED7" w:rsidR="00851286" w:rsidRDefault="00C13A94" w:rsidP="00B5196C">
            <w:pPr>
              <w:pStyle w:val="-"/>
            </w:pPr>
            <w:r>
              <w:t>Скидка</w:t>
            </w:r>
          </w:p>
        </w:tc>
      </w:tr>
      <w:tr w:rsidR="00C13A94" w14:paraId="2D6673E9" w14:textId="77777777" w:rsidTr="00C13A94">
        <w:tc>
          <w:tcPr>
            <w:tcW w:w="3616" w:type="dxa"/>
          </w:tcPr>
          <w:p w14:paraId="684DCE3A" w14:textId="7EDD10CC" w:rsidR="00C13A94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tatus_remonta</w:t>
            </w:r>
            <w:proofErr w:type="spellEnd"/>
          </w:p>
        </w:tc>
        <w:tc>
          <w:tcPr>
            <w:tcW w:w="6011" w:type="dxa"/>
          </w:tcPr>
          <w:p w14:paraId="0BED65C8" w14:textId="01D947E1" w:rsidR="00C13A94" w:rsidRDefault="00C13A94" w:rsidP="00B5196C">
            <w:pPr>
              <w:pStyle w:val="-"/>
            </w:pPr>
            <w:r>
              <w:t>Статус ремонта</w:t>
            </w:r>
          </w:p>
        </w:tc>
      </w:tr>
      <w:tr w:rsidR="00C13A94" w14:paraId="39C9666C" w14:textId="77777777" w:rsidTr="00C13A94">
        <w:tc>
          <w:tcPr>
            <w:tcW w:w="3616" w:type="dxa"/>
          </w:tcPr>
          <w:p w14:paraId="6CE37628" w14:textId="310EB36A" w:rsidR="00C13A94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aranty</w:t>
            </w:r>
            <w:proofErr w:type="spellEnd"/>
          </w:p>
        </w:tc>
        <w:tc>
          <w:tcPr>
            <w:tcW w:w="6011" w:type="dxa"/>
          </w:tcPr>
          <w:p w14:paraId="6D38DED4" w14:textId="19CE0B21" w:rsidR="00C13A94" w:rsidRDefault="00C13A94" w:rsidP="00B5196C">
            <w:pPr>
              <w:pStyle w:val="-"/>
            </w:pPr>
            <w:r>
              <w:t>гарантия</w:t>
            </w:r>
          </w:p>
        </w:tc>
      </w:tr>
      <w:tr w:rsidR="00C13A94" w14:paraId="608CBDE3" w14:textId="77777777" w:rsidTr="00C13A94">
        <w:tc>
          <w:tcPr>
            <w:tcW w:w="3616" w:type="dxa"/>
          </w:tcPr>
          <w:p w14:paraId="4DD25E42" w14:textId="3B6D6BB6" w:rsidR="00C13A94" w:rsidRPr="00C13A94" w:rsidRDefault="00C13A94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aster</w:t>
            </w:r>
            <w:r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1A76F474" w14:textId="7624901A" w:rsidR="00C13A94" w:rsidRDefault="00C13A94" w:rsidP="00B5196C">
            <w:pPr>
              <w:pStyle w:val="-"/>
            </w:pPr>
            <w:r>
              <w:t>Идентификатор мастера</w:t>
            </w:r>
          </w:p>
        </w:tc>
      </w:tr>
      <w:tr w:rsidR="00C13A94" w14:paraId="37FD1F89" w14:textId="77777777" w:rsidTr="00C13A94">
        <w:tc>
          <w:tcPr>
            <w:tcW w:w="3616" w:type="dxa"/>
          </w:tcPr>
          <w:p w14:paraId="12DF93AB" w14:textId="613C351D" w:rsidR="00C13A94" w:rsidRDefault="00C13A94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lient_id</w:t>
            </w:r>
            <w:proofErr w:type="spellEnd"/>
          </w:p>
        </w:tc>
        <w:tc>
          <w:tcPr>
            <w:tcW w:w="6011" w:type="dxa"/>
          </w:tcPr>
          <w:p w14:paraId="2630C4DD" w14:textId="1A59453B" w:rsidR="00C13A94" w:rsidRDefault="00C13A94" w:rsidP="00B5196C">
            <w:pPr>
              <w:pStyle w:val="-"/>
            </w:pPr>
            <w:r>
              <w:t>Идентификатор клиента</w:t>
            </w:r>
          </w:p>
        </w:tc>
      </w:tr>
      <w:tr w:rsidR="00851286" w14:paraId="4C91B0F4" w14:textId="77777777" w:rsidTr="00C13A94">
        <w:tc>
          <w:tcPr>
            <w:tcW w:w="9627" w:type="dxa"/>
            <w:gridSpan w:val="2"/>
          </w:tcPr>
          <w:p w14:paraId="38DE8B45" w14:textId="1B7AAB2C" w:rsidR="00851286" w:rsidRPr="00C66060" w:rsidRDefault="00851286" w:rsidP="00B5196C">
            <w:pPr>
              <w:pStyle w:val="-"/>
              <w:rPr>
                <w:b/>
                <w:lang w:val="en-US"/>
              </w:rPr>
            </w:pPr>
            <w:proofErr w:type="spellStart"/>
            <w:r>
              <w:rPr>
                <w:b/>
                <w:lang w:val="en-US"/>
              </w:rPr>
              <w:t>clientsmap</w:t>
            </w:r>
            <w:proofErr w:type="spellEnd"/>
            <w:r>
              <w:rPr>
                <w:b/>
              </w:rPr>
              <w:t xml:space="preserve"> (К</w:t>
            </w:r>
            <w:r w:rsidRPr="00851286">
              <w:rPr>
                <w:b/>
              </w:rPr>
              <w:t>арта клиентов</w:t>
            </w:r>
            <w:r>
              <w:rPr>
                <w:b/>
              </w:rPr>
              <w:t>)</w:t>
            </w:r>
          </w:p>
        </w:tc>
      </w:tr>
      <w:tr w:rsidR="00851286" w14:paraId="30D74DF9" w14:textId="77777777" w:rsidTr="00C13A94">
        <w:tc>
          <w:tcPr>
            <w:tcW w:w="3616" w:type="dxa"/>
          </w:tcPr>
          <w:p w14:paraId="0C3E6725" w14:textId="3466A291" w:rsidR="00851286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5107BC80" w14:textId="77777777" w:rsidR="00851286" w:rsidRDefault="00851286" w:rsidP="00B5196C">
            <w:pPr>
              <w:pStyle w:val="-"/>
            </w:pPr>
            <w:r>
              <w:t>Идентификатор</w:t>
            </w:r>
          </w:p>
        </w:tc>
      </w:tr>
      <w:tr w:rsidR="00C13A94" w14:paraId="0AD93984" w14:textId="77777777" w:rsidTr="00C13A94">
        <w:tc>
          <w:tcPr>
            <w:tcW w:w="3616" w:type="dxa"/>
          </w:tcPr>
          <w:p w14:paraId="0A942C78" w14:textId="5CF7DC3E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o</w:t>
            </w:r>
            <w:proofErr w:type="spellEnd"/>
          </w:p>
        </w:tc>
        <w:tc>
          <w:tcPr>
            <w:tcW w:w="6011" w:type="dxa"/>
          </w:tcPr>
          <w:p w14:paraId="717AB0B0" w14:textId="3C3BAE1C" w:rsidR="00C13A94" w:rsidRDefault="00C13A94" w:rsidP="00B5196C">
            <w:pPr>
              <w:pStyle w:val="-"/>
            </w:pPr>
            <w:r>
              <w:t>ФИО</w:t>
            </w:r>
          </w:p>
        </w:tc>
      </w:tr>
      <w:tr w:rsidR="00C13A94" w14:paraId="3A98DD90" w14:textId="77777777" w:rsidTr="00C13A94">
        <w:tc>
          <w:tcPr>
            <w:tcW w:w="3616" w:type="dxa"/>
          </w:tcPr>
          <w:p w14:paraId="43367505" w14:textId="70FE0A7C" w:rsidR="00C13A94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hone</w:t>
            </w:r>
          </w:p>
        </w:tc>
        <w:tc>
          <w:tcPr>
            <w:tcW w:w="6011" w:type="dxa"/>
          </w:tcPr>
          <w:p w14:paraId="1B3425BF" w14:textId="126E8CAE" w:rsidR="00C13A94" w:rsidRDefault="00C13A94" w:rsidP="00B5196C">
            <w:pPr>
              <w:pStyle w:val="-"/>
            </w:pPr>
            <w:r>
              <w:t>Номер телефона</w:t>
            </w:r>
          </w:p>
        </w:tc>
      </w:tr>
      <w:tr w:rsidR="00C13A94" w14:paraId="310F0FD6" w14:textId="77777777" w:rsidTr="00C13A94">
        <w:tc>
          <w:tcPr>
            <w:tcW w:w="3616" w:type="dxa"/>
          </w:tcPr>
          <w:p w14:paraId="77C389BC" w14:textId="5CB9CFB5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ress</w:t>
            </w:r>
            <w:proofErr w:type="spellEnd"/>
          </w:p>
        </w:tc>
        <w:tc>
          <w:tcPr>
            <w:tcW w:w="6011" w:type="dxa"/>
          </w:tcPr>
          <w:p w14:paraId="2387F001" w14:textId="1B34D638" w:rsidR="00C13A94" w:rsidRDefault="00C13A94" w:rsidP="00B5196C">
            <w:pPr>
              <w:pStyle w:val="-"/>
            </w:pPr>
            <w:r>
              <w:t>Адрес</w:t>
            </w:r>
          </w:p>
        </w:tc>
      </w:tr>
      <w:tr w:rsidR="00C13A94" w14:paraId="0857F29B" w14:textId="77777777" w:rsidTr="00C13A94">
        <w:tc>
          <w:tcPr>
            <w:tcW w:w="3616" w:type="dxa"/>
          </w:tcPr>
          <w:p w14:paraId="438D1EF9" w14:textId="752FC5BE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primechanie</w:t>
            </w:r>
            <w:proofErr w:type="spellEnd"/>
          </w:p>
        </w:tc>
        <w:tc>
          <w:tcPr>
            <w:tcW w:w="6011" w:type="dxa"/>
          </w:tcPr>
          <w:p w14:paraId="17EA0895" w14:textId="4690F41E" w:rsidR="00C13A94" w:rsidRDefault="00C13A94" w:rsidP="00B5196C">
            <w:pPr>
              <w:pStyle w:val="-"/>
            </w:pPr>
            <w:r>
              <w:t>Примечание</w:t>
            </w:r>
          </w:p>
        </w:tc>
      </w:tr>
      <w:tr w:rsidR="00C13A94" w14:paraId="720E9E33" w14:textId="77777777" w:rsidTr="00C13A94">
        <w:tc>
          <w:tcPr>
            <w:tcW w:w="3616" w:type="dxa"/>
          </w:tcPr>
          <w:p w14:paraId="0601F8C5" w14:textId="6456D612" w:rsidR="00C13A94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date</w:t>
            </w:r>
          </w:p>
        </w:tc>
        <w:tc>
          <w:tcPr>
            <w:tcW w:w="6011" w:type="dxa"/>
          </w:tcPr>
          <w:p w14:paraId="14B154CB" w14:textId="5D8FD1C5" w:rsidR="00C13A94" w:rsidRDefault="00C13A94" w:rsidP="00B5196C">
            <w:pPr>
              <w:pStyle w:val="-"/>
            </w:pPr>
            <w:r>
              <w:t>Дата создания</w:t>
            </w:r>
          </w:p>
        </w:tc>
      </w:tr>
      <w:tr w:rsidR="00851286" w14:paraId="41AA5135" w14:textId="77777777" w:rsidTr="00C13A94">
        <w:tc>
          <w:tcPr>
            <w:tcW w:w="9627" w:type="dxa"/>
            <w:gridSpan w:val="2"/>
          </w:tcPr>
          <w:p w14:paraId="410A429D" w14:textId="112E5E16" w:rsidR="00851286" w:rsidRDefault="00851286" w:rsidP="00B5196C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groupdostup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Группы доступа</w:t>
            </w:r>
            <w:r>
              <w:rPr>
                <w:b/>
              </w:rPr>
              <w:t>)</w:t>
            </w:r>
          </w:p>
        </w:tc>
      </w:tr>
      <w:tr w:rsidR="00C13A94" w14:paraId="6542614E" w14:textId="77777777" w:rsidTr="00C13A94">
        <w:tc>
          <w:tcPr>
            <w:tcW w:w="3616" w:type="dxa"/>
          </w:tcPr>
          <w:p w14:paraId="6A6A4DF8" w14:textId="08804CBC" w:rsidR="00C13A94" w:rsidRDefault="00243CDB" w:rsidP="00C13A94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0B3E0494" w14:textId="5A5FECB4" w:rsidR="00C13A94" w:rsidRDefault="00C13A94" w:rsidP="00C13A94">
            <w:pPr>
              <w:pStyle w:val="-"/>
            </w:pPr>
            <w:r>
              <w:t>Идентификатор</w:t>
            </w:r>
          </w:p>
        </w:tc>
      </w:tr>
      <w:tr w:rsidR="00C13A94" w14:paraId="38558633" w14:textId="77777777" w:rsidTr="00C13A94">
        <w:tc>
          <w:tcPr>
            <w:tcW w:w="3616" w:type="dxa"/>
          </w:tcPr>
          <w:p w14:paraId="41C9EDD7" w14:textId="23DD9F51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roup_name</w:t>
            </w:r>
            <w:proofErr w:type="spellEnd"/>
          </w:p>
        </w:tc>
        <w:tc>
          <w:tcPr>
            <w:tcW w:w="6011" w:type="dxa"/>
          </w:tcPr>
          <w:p w14:paraId="7AB62279" w14:textId="4485E2F1" w:rsidR="00C13A94" w:rsidRDefault="00C13A94" w:rsidP="00B5196C">
            <w:pPr>
              <w:pStyle w:val="-"/>
            </w:pPr>
            <w:r>
              <w:t>Имя группы</w:t>
            </w:r>
          </w:p>
        </w:tc>
      </w:tr>
      <w:tr w:rsidR="00C13A94" w14:paraId="3732112D" w14:textId="77777777" w:rsidTr="00C13A94">
        <w:tc>
          <w:tcPr>
            <w:tcW w:w="3616" w:type="dxa"/>
          </w:tcPr>
          <w:p w14:paraId="55B53991" w14:textId="7F1A21DD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zapis</w:t>
            </w:r>
            <w:proofErr w:type="spellEnd"/>
          </w:p>
        </w:tc>
        <w:tc>
          <w:tcPr>
            <w:tcW w:w="6011" w:type="dxa"/>
          </w:tcPr>
          <w:p w14:paraId="246E514F" w14:textId="5A7E74F3" w:rsidR="00C13A94" w:rsidRDefault="00243CDB" w:rsidP="00B5196C">
            <w:pPr>
              <w:pStyle w:val="-"/>
            </w:pPr>
            <w:r>
              <w:t>Флаг добавления записи</w:t>
            </w:r>
          </w:p>
        </w:tc>
      </w:tr>
      <w:tr w:rsidR="00C13A94" w14:paraId="7E820C18" w14:textId="77777777" w:rsidTr="00C13A94">
        <w:tc>
          <w:tcPr>
            <w:tcW w:w="3616" w:type="dxa"/>
          </w:tcPr>
          <w:p w14:paraId="2321DCF2" w14:textId="4F5F1C6B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zapis</w:t>
            </w:r>
            <w:proofErr w:type="spellEnd"/>
          </w:p>
        </w:tc>
        <w:tc>
          <w:tcPr>
            <w:tcW w:w="6011" w:type="dxa"/>
          </w:tcPr>
          <w:p w14:paraId="6526045B" w14:textId="0EAD2DD6" w:rsidR="00C13A94" w:rsidRDefault="00243CDB" w:rsidP="00B5196C">
            <w:pPr>
              <w:pStyle w:val="-"/>
            </w:pPr>
            <w:r>
              <w:t>Флаг удаления записи</w:t>
            </w:r>
          </w:p>
        </w:tc>
      </w:tr>
    </w:tbl>
    <w:p w14:paraId="4584E094" w14:textId="71DC0A7F" w:rsidR="00C86B1A" w:rsidRPr="00916DD5" w:rsidRDefault="00C86B1A" w:rsidP="00C86B1A">
      <w:pPr>
        <w:pStyle w:val="af5"/>
        <w:rPr>
          <w:i/>
          <w:iCs/>
          <w:lang w:val="en-US"/>
        </w:rPr>
      </w:pPr>
      <w:r w:rsidRPr="00C86B1A">
        <w:rPr>
          <w:i/>
          <w:iCs/>
        </w:rPr>
        <w:lastRenderedPageBreak/>
        <w:t>Продолжение таблицы 2</w:t>
      </w:r>
      <w:r w:rsidR="00916DD5">
        <w:rPr>
          <w:i/>
          <w:iCs/>
          <w:lang w:val="en-US"/>
        </w:rPr>
        <w:t>.10</w:t>
      </w:r>
    </w:p>
    <w:tbl>
      <w:tblPr>
        <w:tblStyle w:val="aff1"/>
        <w:tblW w:w="0" w:type="auto"/>
        <w:tblLook w:val="04A0" w:firstRow="1" w:lastRow="0" w:firstColumn="1" w:lastColumn="0" w:noHBand="0" w:noVBand="1"/>
      </w:tblPr>
      <w:tblGrid>
        <w:gridCol w:w="3616"/>
        <w:gridCol w:w="6011"/>
      </w:tblGrid>
      <w:tr w:rsidR="00C13A94" w14:paraId="12AB7A0F" w14:textId="77777777" w:rsidTr="00C13A94">
        <w:tc>
          <w:tcPr>
            <w:tcW w:w="3616" w:type="dxa"/>
          </w:tcPr>
          <w:p w14:paraId="5775EB4A" w14:textId="4851DE3B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zapis</w:t>
            </w:r>
            <w:proofErr w:type="spellEnd"/>
          </w:p>
        </w:tc>
        <w:tc>
          <w:tcPr>
            <w:tcW w:w="6011" w:type="dxa"/>
          </w:tcPr>
          <w:p w14:paraId="61D0647A" w14:textId="669B5B2B" w:rsidR="00C13A94" w:rsidRDefault="00243CDB" w:rsidP="00B5196C">
            <w:pPr>
              <w:pStyle w:val="-"/>
            </w:pPr>
            <w:r>
              <w:t>Флаг редактирования записи</w:t>
            </w:r>
          </w:p>
        </w:tc>
      </w:tr>
      <w:tr w:rsidR="00C13A94" w14:paraId="79087AAB" w14:textId="77777777" w:rsidTr="00C13A94">
        <w:tc>
          <w:tcPr>
            <w:tcW w:w="3616" w:type="dxa"/>
          </w:tcPr>
          <w:p w14:paraId="5B6D6F7A" w14:textId="70679F36" w:rsidR="00C13A94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tock</w:t>
            </w:r>
          </w:p>
        </w:tc>
        <w:tc>
          <w:tcPr>
            <w:tcW w:w="6011" w:type="dxa"/>
          </w:tcPr>
          <w:p w14:paraId="105A735D" w14:textId="1B5BDDFA" w:rsidR="00C13A94" w:rsidRDefault="00243CDB" w:rsidP="00B5196C">
            <w:pPr>
              <w:pStyle w:val="-"/>
            </w:pPr>
            <w:r>
              <w:t>Флаг склада</w:t>
            </w:r>
          </w:p>
        </w:tc>
      </w:tr>
      <w:tr w:rsidR="00C13A94" w14:paraId="348E1B6A" w14:textId="77777777" w:rsidTr="00C13A94">
        <w:tc>
          <w:tcPr>
            <w:tcW w:w="3616" w:type="dxa"/>
          </w:tcPr>
          <w:p w14:paraId="141FF709" w14:textId="1D100D54" w:rsidR="00C13A94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clients</w:t>
            </w:r>
          </w:p>
        </w:tc>
        <w:tc>
          <w:tcPr>
            <w:tcW w:w="6011" w:type="dxa"/>
          </w:tcPr>
          <w:p w14:paraId="2954C81F" w14:textId="548611D8" w:rsidR="00C13A94" w:rsidRDefault="00243CDB" w:rsidP="00B5196C">
            <w:pPr>
              <w:pStyle w:val="-"/>
            </w:pPr>
            <w:r>
              <w:t>Флаг клиента</w:t>
            </w:r>
          </w:p>
        </w:tc>
      </w:tr>
      <w:tr w:rsidR="00C13A94" w14:paraId="69F18C4E" w14:textId="77777777" w:rsidTr="00C13A94">
        <w:tc>
          <w:tcPr>
            <w:tcW w:w="3616" w:type="dxa"/>
          </w:tcPr>
          <w:p w14:paraId="01BCE329" w14:textId="40DBC4CC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stock</w:t>
            </w:r>
            <w:proofErr w:type="spellEnd"/>
          </w:p>
        </w:tc>
        <w:tc>
          <w:tcPr>
            <w:tcW w:w="6011" w:type="dxa"/>
          </w:tcPr>
          <w:p w14:paraId="466348ED" w14:textId="58587F81" w:rsidR="00C13A94" w:rsidRDefault="00243CDB" w:rsidP="00B5196C">
            <w:pPr>
              <w:pStyle w:val="-"/>
            </w:pPr>
            <w:r>
              <w:t>Флаг добавления на складе запчасти</w:t>
            </w:r>
          </w:p>
        </w:tc>
      </w:tr>
      <w:tr w:rsidR="00C13A94" w14:paraId="7B170DFB" w14:textId="77777777" w:rsidTr="00C13A94">
        <w:tc>
          <w:tcPr>
            <w:tcW w:w="3616" w:type="dxa"/>
          </w:tcPr>
          <w:p w14:paraId="6A9405AF" w14:textId="651B0E68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stock</w:t>
            </w:r>
            <w:proofErr w:type="spellEnd"/>
          </w:p>
        </w:tc>
        <w:tc>
          <w:tcPr>
            <w:tcW w:w="6011" w:type="dxa"/>
          </w:tcPr>
          <w:p w14:paraId="4BAB0621" w14:textId="26C11C6F" w:rsidR="00C13A94" w:rsidRDefault="00243CDB" w:rsidP="00B5196C">
            <w:pPr>
              <w:pStyle w:val="-"/>
            </w:pPr>
            <w:r>
              <w:t>Флаг удаления на складе запчасти</w:t>
            </w:r>
          </w:p>
        </w:tc>
      </w:tr>
      <w:tr w:rsidR="00C13A94" w14:paraId="3BD2DB0C" w14:textId="77777777" w:rsidTr="00C13A94">
        <w:tc>
          <w:tcPr>
            <w:tcW w:w="3616" w:type="dxa"/>
          </w:tcPr>
          <w:p w14:paraId="71E61555" w14:textId="267C9C45" w:rsidR="00C13A94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stock</w:t>
            </w:r>
            <w:proofErr w:type="spellEnd"/>
          </w:p>
        </w:tc>
        <w:tc>
          <w:tcPr>
            <w:tcW w:w="6011" w:type="dxa"/>
          </w:tcPr>
          <w:p w14:paraId="22CD5F6F" w14:textId="562058BF" w:rsidR="00C13A94" w:rsidRDefault="00243CDB" w:rsidP="00B5196C">
            <w:pPr>
              <w:pStyle w:val="-"/>
            </w:pPr>
            <w:r>
              <w:t>Флаг редактирования на складе запчасти</w:t>
            </w:r>
          </w:p>
        </w:tc>
      </w:tr>
      <w:tr w:rsidR="00243CDB" w14:paraId="2E2A99D0" w14:textId="77777777" w:rsidTr="00C13A94">
        <w:tc>
          <w:tcPr>
            <w:tcW w:w="3616" w:type="dxa"/>
          </w:tcPr>
          <w:p w14:paraId="25EB1310" w14:textId="6DCC678A" w:rsidR="00243CDB" w:rsidRPr="00243CDB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client</w:t>
            </w:r>
            <w:proofErr w:type="spellEnd"/>
          </w:p>
        </w:tc>
        <w:tc>
          <w:tcPr>
            <w:tcW w:w="6011" w:type="dxa"/>
          </w:tcPr>
          <w:p w14:paraId="464708D4" w14:textId="3684340E" w:rsidR="00243CDB" w:rsidRDefault="00243CDB" w:rsidP="00B5196C">
            <w:pPr>
              <w:pStyle w:val="-"/>
            </w:pPr>
            <w:r>
              <w:t>Флаг добавления клиента</w:t>
            </w:r>
          </w:p>
        </w:tc>
      </w:tr>
      <w:tr w:rsidR="00243CDB" w14:paraId="039AE7C7" w14:textId="77777777" w:rsidTr="00C13A94">
        <w:tc>
          <w:tcPr>
            <w:tcW w:w="3616" w:type="dxa"/>
          </w:tcPr>
          <w:p w14:paraId="6577348E" w14:textId="4574E2AC" w:rsidR="00243CDB" w:rsidRPr="00243CDB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l_client</w:t>
            </w:r>
            <w:proofErr w:type="spellEnd"/>
          </w:p>
        </w:tc>
        <w:tc>
          <w:tcPr>
            <w:tcW w:w="6011" w:type="dxa"/>
          </w:tcPr>
          <w:p w14:paraId="29282186" w14:textId="022399C5" w:rsidR="00243CDB" w:rsidRDefault="00243CDB" w:rsidP="00B5196C">
            <w:pPr>
              <w:pStyle w:val="-"/>
            </w:pPr>
            <w:r>
              <w:t>Флаг удаления клиента</w:t>
            </w:r>
          </w:p>
        </w:tc>
      </w:tr>
      <w:tr w:rsidR="00243CDB" w14:paraId="2119EFD6" w14:textId="77777777" w:rsidTr="00C13A94">
        <w:tc>
          <w:tcPr>
            <w:tcW w:w="3616" w:type="dxa"/>
          </w:tcPr>
          <w:p w14:paraId="6158FE75" w14:textId="2D54421F" w:rsidR="00243CDB" w:rsidRPr="00243CDB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ve_client</w:t>
            </w:r>
            <w:proofErr w:type="spellEnd"/>
          </w:p>
        </w:tc>
        <w:tc>
          <w:tcPr>
            <w:tcW w:w="6011" w:type="dxa"/>
          </w:tcPr>
          <w:p w14:paraId="2E26C9D6" w14:textId="1B8F41EC" w:rsidR="00243CDB" w:rsidRDefault="00243CDB" w:rsidP="00B5196C">
            <w:pPr>
              <w:pStyle w:val="-"/>
            </w:pPr>
            <w:r>
              <w:t>Флаг редактирования клиента</w:t>
            </w:r>
          </w:p>
        </w:tc>
      </w:tr>
      <w:tr w:rsidR="00243CDB" w14:paraId="4DBA2C06" w14:textId="77777777" w:rsidTr="00C13A94">
        <w:tc>
          <w:tcPr>
            <w:tcW w:w="3616" w:type="dxa"/>
          </w:tcPr>
          <w:p w14:paraId="02FE67C7" w14:textId="10226EE9" w:rsidR="00243CDB" w:rsidRPr="00243CDB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ettings</w:t>
            </w:r>
          </w:p>
        </w:tc>
        <w:tc>
          <w:tcPr>
            <w:tcW w:w="6011" w:type="dxa"/>
          </w:tcPr>
          <w:p w14:paraId="74DFEDFE" w14:textId="12104863" w:rsidR="00243CDB" w:rsidRDefault="00243CDB" w:rsidP="00B5196C">
            <w:pPr>
              <w:pStyle w:val="-"/>
            </w:pPr>
            <w:r>
              <w:t>Флаг настроек</w:t>
            </w:r>
          </w:p>
        </w:tc>
      </w:tr>
      <w:tr w:rsidR="00851286" w14:paraId="1096EDBF" w14:textId="77777777" w:rsidTr="00C13A94">
        <w:tc>
          <w:tcPr>
            <w:tcW w:w="9627" w:type="dxa"/>
            <w:gridSpan w:val="2"/>
          </w:tcPr>
          <w:p w14:paraId="0ADB0D39" w14:textId="1D03702D" w:rsidR="00851286" w:rsidRDefault="00851286" w:rsidP="00B5196C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historybd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История действий</w:t>
            </w:r>
            <w:r>
              <w:rPr>
                <w:b/>
              </w:rPr>
              <w:t>)</w:t>
            </w:r>
          </w:p>
        </w:tc>
      </w:tr>
      <w:tr w:rsidR="00243CDB" w14:paraId="17785364" w14:textId="77777777" w:rsidTr="00C13A94">
        <w:tc>
          <w:tcPr>
            <w:tcW w:w="3616" w:type="dxa"/>
          </w:tcPr>
          <w:p w14:paraId="3FC4A781" w14:textId="359746C3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765AE10B" w14:textId="078269E8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0D8BF770" w14:textId="77777777" w:rsidTr="00C13A94">
        <w:tc>
          <w:tcPr>
            <w:tcW w:w="3616" w:type="dxa"/>
          </w:tcPr>
          <w:p w14:paraId="5F000396" w14:textId="3753F3C7" w:rsidR="00243CDB" w:rsidRPr="00243CDB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who</w:t>
            </w:r>
          </w:p>
        </w:tc>
        <w:tc>
          <w:tcPr>
            <w:tcW w:w="6011" w:type="dxa"/>
          </w:tcPr>
          <w:p w14:paraId="1E967825" w14:textId="018C154F" w:rsidR="00243CDB" w:rsidRDefault="00243CDB" w:rsidP="00B5196C">
            <w:pPr>
              <w:pStyle w:val="-"/>
            </w:pPr>
            <w:r>
              <w:t>Кто сделал</w:t>
            </w:r>
          </w:p>
        </w:tc>
      </w:tr>
      <w:tr w:rsidR="00243CDB" w14:paraId="61D33249" w14:textId="77777777" w:rsidTr="00C13A94">
        <w:tc>
          <w:tcPr>
            <w:tcW w:w="3616" w:type="dxa"/>
          </w:tcPr>
          <w:p w14:paraId="54C8D3EB" w14:textId="0451D4B9" w:rsidR="00243CDB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what</w:t>
            </w:r>
          </w:p>
        </w:tc>
        <w:tc>
          <w:tcPr>
            <w:tcW w:w="6011" w:type="dxa"/>
          </w:tcPr>
          <w:p w14:paraId="3776C0E7" w14:textId="7BAF75FC" w:rsidR="00243CDB" w:rsidRDefault="00243CDB" w:rsidP="00B5196C">
            <w:pPr>
              <w:pStyle w:val="-"/>
            </w:pPr>
            <w:r>
              <w:t>Что сделал</w:t>
            </w:r>
          </w:p>
        </w:tc>
      </w:tr>
      <w:tr w:rsidR="00243CDB" w14:paraId="66D6E761" w14:textId="77777777" w:rsidTr="00C13A94">
        <w:tc>
          <w:tcPr>
            <w:tcW w:w="3616" w:type="dxa"/>
          </w:tcPr>
          <w:p w14:paraId="3079F8DB" w14:textId="708B134C" w:rsidR="00243CDB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6011" w:type="dxa"/>
          </w:tcPr>
          <w:p w14:paraId="524CC964" w14:textId="6F64F5A0" w:rsidR="00243CDB" w:rsidRDefault="00243CDB" w:rsidP="00B5196C">
            <w:pPr>
              <w:pStyle w:val="-"/>
            </w:pPr>
            <w:r>
              <w:t>Дата создания</w:t>
            </w:r>
          </w:p>
        </w:tc>
      </w:tr>
      <w:tr w:rsidR="00243CDB" w14:paraId="53487C4B" w14:textId="77777777" w:rsidTr="00C13A94">
        <w:tc>
          <w:tcPr>
            <w:tcW w:w="3616" w:type="dxa"/>
          </w:tcPr>
          <w:p w14:paraId="2098C9FB" w14:textId="5FDEA06E" w:rsidR="00243CDB" w:rsidRDefault="00243CDB" w:rsidP="00B5196C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atalog_id</w:t>
            </w:r>
            <w:proofErr w:type="spellEnd"/>
          </w:p>
        </w:tc>
        <w:tc>
          <w:tcPr>
            <w:tcW w:w="6011" w:type="dxa"/>
          </w:tcPr>
          <w:p w14:paraId="20896DDD" w14:textId="12CEA7E3" w:rsidR="00243CDB" w:rsidRDefault="00243CDB" w:rsidP="00B5196C">
            <w:pPr>
              <w:pStyle w:val="-"/>
            </w:pPr>
            <w:r>
              <w:t>Идентификатор журнала</w:t>
            </w:r>
          </w:p>
        </w:tc>
      </w:tr>
      <w:tr w:rsidR="00851286" w14:paraId="168E00EA" w14:textId="77777777" w:rsidTr="00C13A94">
        <w:tc>
          <w:tcPr>
            <w:tcW w:w="9627" w:type="dxa"/>
            <w:gridSpan w:val="2"/>
          </w:tcPr>
          <w:p w14:paraId="5B1382CE" w14:textId="1A33C56A" w:rsidR="00851286" w:rsidRDefault="00851286" w:rsidP="00B5196C">
            <w:pPr>
              <w:pStyle w:val="-"/>
            </w:pPr>
            <w:proofErr w:type="spellStart"/>
            <w:r w:rsidRPr="00851286">
              <w:rPr>
                <w:b/>
                <w:lang w:val="en-US"/>
              </w:rPr>
              <w:t>statemap</w:t>
            </w:r>
            <w:proofErr w:type="spellEnd"/>
            <w:r w:rsidRPr="00851286">
              <w:rPr>
                <w:b/>
                <w:lang w:val="en-US"/>
              </w:rPr>
              <w:t xml:space="preserve">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Состояние заказа</w:t>
            </w:r>
            <w:r>
              <w:rPr>
                <w:b/>
              </w:rPr>
              <w:t>)</w:t>
            </w:r>
          </w:p>
        </w:tc>
      </w:tr>
      <w:tr w:rsidR="00243CDB" w14:paraId="65A47222" w14:textId="77777777" w:rsidTr="00C13A94">
        <w:tc>
          <w:tcPr>
            <w:tcW w:w="3616" w:type="dxa"/>
          </w:tcPr>
          <w:p w14:paraId="0E96965B" w14:textId="041711B8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4212C88C" w14:textId="040F7173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0E11BAC9" w14:textId="77777777" w:rsidTr="00C13A94">
        <w:tc>
          <w:tcPr>
            <w:tcW w:w="3616" w:type="dxa"/>
          </w:tcPr>
          <w:p w14:paraId="59E0A94B" w14:textId="27DB5343" w:rsidR="00243CDB" w:rsidRPr="00243CDB" w:rsidRDefault="00243CDB" w:rsidP="00B5196C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state</w:t>
            </w:r>
          </w:p>
        </w:tc>
        <w:tc>
          <w:tcPr>
            <w:tcW w:w="6011" w:type="dxa"/>
          </w:tcPr>
          <w:p w14:paraId="1ACB8DF5" w14:textId="37500B03" w:rsidR="00243CDB" w:rsidRDefault="0043205F" w:rsidP="00B5196C">
            <w:pPr>
              <w:pStyle w:val="-"/>
            </w:pPr>
            <w:r>
              <w:t>Состояние</w:t>
            </w:r>
          </w:p>
        </w:tc>
      </w:tr>
      <w:tr w:rsidR="00851286" w14:paraId="28B623A1" w14:textId="77777777" w:rsidTr="00C13A94">
        <w:tc>
          <w:tcPr>
            <w:tcW w:w="9627" w:type="dxa"/>
            <w:gridSpan w:val="2"/>
          </w:tcPr>
          <w:p w14:paraId="3D5CB5C5" w14:textId="7F336D20" w:rsidR="00851286" w:rsidRDefault="00851286" w:rsidP="00B5196C">
            <w:pPr>
              <w:pStyle w:val="-"/>
            </w:pPr>
            <w:r w:rsidRPr="00851286">
              <w:rPr>
                <w:b/>
                <w:lang w:val="en-US"/>
              </w:rPr>
              <w:t xml:space="preserve">users </w:t>
            </w:r>
            <w:r>
              <w:rPr>
                <w:b/>
              </w:rPr>
              <w:t>(</w:t>
            </w:r>
            <w:r w:rsidR="007E6390">
              <w:rPr>
                <w:b/>
              </w:rPr>
              <w:t>Пользователи</w:t>
            </w:r>
            <w:r>
              <w:rPr>
                <w:b/>
              </w:rPr>
              <w:t>)</w:t>
            </w:r>
          </w:p>
        </w:tc>
      </w:tr>
      <w:tr w:rsidR="00243CDB" w14:paraId="20E1E69A" w14:textId="77777777" w:rsidTr="00C13A94">
        <w:tc>
          <w:tcPr>
            <w:tcW w:w="3616" w:type="dxa"/>
          </w:tcPr>
          <w:p w14:paraId="75DD84BB" w14:textId="1A196743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4E39F7BD" w14:textId="5B9B2764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456BEFB1" w14:textId="77777777" w:rsidTr="00C13A94">
        <w:tc>
          <w:tcPr>
            <w:tcW w:w="3616" w:type="dxa"/>
          </w:tcPr>
          <w:p w14:paraId="4E6030E2" w14:textId="4392576C" w:rsidR="00243CDB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username</w:t>
            </w:r>
          </w:p>
        </w:tc>
        <w:tc>
          <w:tcPr>
            <w:tcW w:w="6011" w:type="dxa"/>
          </w:tcPr>
          <w:p w14:paraId="5B401B80" w14:textId="19C4679E" w:rsidR="00243CDB" w:rsidRDefault="0043205F" w:rsidP="00243CDB">
            <w:pPr>
              <w:pStyle w:val="-"/>
            </w:pPr>
            <w:r>
              <w:t>Логин пользователя</w:t>
            </w:r>
          </w:p>
        </w:tc>
      </w:tr>
      <w:tr w:rsidR="00243CDB" w14:paraId="78047C3E" w14:textId="77777777" w:rsidTr="00C13A94">
        <w:tc>
          <w:tcPr>
            <w:tcW w:w="3616" w:type="dxa"/>
          </w:tcPr>
          <w:p w14:paraId="264F240C" w14:textId="6C38F4E4" w:rsidR="00243CDB" w:rsidRDefault="00F25FB9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group_dostupa_id</w:t>
            </w:r>
            <w:proofErr w:type="spellEnd"/>
          </w:p>
        </w:tc>
        <w:tc>
          <w:tcPr>
            <w:tcW w:w="6011" w:type="dxa"/>
          </w:tcPr>
          <w:p w14:paraId="4526AE96" w14:textId="0ED78EAE" w:rsidR="00243CDB" w:rsidRPr="0043205F" w:rsidRDefault="0043205F" w:rsidP="00243CDB">
            <w:pPr>
              <w:pStyle w:val="-"/>
            </w:pPr>
            <w:r>
              <w:t>Идентификатор</w:t>
            </w:r>
            <w:r>
              <w:rPr>
                <w:lang w:val="en-US"/>
              </w:rPr>
              <w:t xml:space="preserve"> </w:t>
            </w:r>
            <w:r>
              <w:t>группы</w:t>
            </w:r>
          </w:p>
        </w:tc>
      </w:tr>
      <w:tr w:rsidR="00851286" w14:paraId="30316662" w14:textId="77777777" w:rsidTr="00C13A94">
        <w:tc>
          <w:tcPr>
            <w:tcW w:w="9627" w:type="dxa"/>
            <w:gridSpan w:val="2"/>
          </w:tcPr>
          <w:p w14:paraId="64E7EB0E" w14:textId="690C1A06" w:rsidR="00851286" w:rsidRDefault="00851286" w:rsidP="00B5196C">
            <w:pPr>
              <w:pStyle w:val="-"/>
            </w:pPr>
            <w:r w:rsidRPr="00851286">
              <w:rPr>
                <w:b/>
                <w:lang w:val="en-US"/>
              </w:rPr>
              <w:t xml:space="preserve">stock </w:t>
            </w:r>
            <w:r>
              <w:rPr>
                <w:b/>
              </w:rPr>
              <w:t>(Склад)</w:t>
            </w:r>
          </w:p>
        </w:tc>
      </w:tr>
      <w:tr w:rsidR="00243CDB" w14:paraId="7F88BF1C" w14:textId="77777777" w:rsidTr="00C13A94">
        <w:tc>
          <w:tcPr>
            <w:tcW w:w="3616" w:type="dxa"/>
          </w:tcPr>
          <w:p w14:paraId="1666F471" w14:textId="0D714346" w:rsidR="00243CDB" w:rsidRDefault="00243CDB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6011" w:type="dxa"/>
          </w:tcPr>
          <w:p w14:paraId="06BC43FC" w14:textId="4D2E91CC" w:rsidR="00243CDB" w:rsidRDefault="00243CDB" w:rsidP="00243CDB">
            <w:pPr>
              <w:pStyle w:val="-"/>
            </w:pPr>
            <w:r>
              <w:t>Идентификатор</w:t>
            </w:r>
          </w:p>
        </w:tc>
      </w:tr>
      <w:tr w:rsidR="00243CDB" w14:paraId="59C2A879" w14:textId="77777777" w:rsidTr="00C13A94">
        <w:tc>
          <w:tcPr>
            <w:tcW w:w="3616" w:type="dxa"/>
          </w:tcPr>
          <w:p w14:paraId="7F154E92" w14:textId="03C0B8A8" w:rsidR="00243CDB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naimenivanie</w:t>
            </w:r>
            <w:proofErr w:type="spellEnd"/>
          </w:p>
        </w:tc>
        <w:tc>
          <w:tcPr>
            <w:tcW w:w="6011" w:type="dxa"/>
          </w:tcPr>
          <w:p w14:paraId="6F743FDB" w14:textId="588CBD1A" w:rsidR="00243CDB" w:rsidRDefault="0043205F" w:rsidP="00243CDB">
            <w:pPr>
              <w:pStyle w:val="-"/>
            </w:pPr>
            <w:r>
              <w:t>Наименование</w:t>
            </w:r>
          </w:p>
        </w:tc>
      </w:tr>
      <w:tr w:rsidR="0043205F" w14:paraId="7C37E8B2" w14:textId="77777777" w:rsidTr="00C13A94">
        <w:tc>
          <w:tcPr>
            <w:tcW w:w="3616" w:type="dxa"/>
          </w:tcPr>
          <w:p w14:paraId="0161242D" w14:textId="59A347EC" w:rsidR="0043205F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kategory</w:t>
            </w:r>
            <w:proofErr w:type="spellEnd"/>
          </w:p>
        </w:tc>
        <w:tc>
          <w:tcPr>
            <w:tcW w:w="6011" w:type="dxa"/>
          </w:tcPr>
          <w:p w14:paraId="06B5818E" w14:textId="709502A9" w:rsidR="0043205F" w:rsidRDefault="0043205F" w:rsidP="00243CDB">
            <w:pPr>
              <w:pStyle w:val="-"/>
            </w:pPr>
            <w:r>
              <w:t>Категория</w:t>
            </w:r>
          </w:p>
        </w:tc>
      </w:tr>
      <w:tr w:rsidR="0043205F" w14:paraId="4C8DD8C4" w14:textId="77777777" w:rsidTr="00C13A94">
        <w:tc>
          <w:tcPr>
            <w:tcW w:w="3616" w:type="dxa"/>
          </w:tcPr>
          <w:p w14:paraId="446B1FB3" w14:textId="7E9A3BA0" w:rsidR="0043205F" w:rsidRDefault="0043205F" w:rsidP="00243CDB">
            <w:pPr>
              <w:pStyle w:val="-"/>
              <w:rPr>
                <w:lang w:val="en-US"/>
              </w:rPr>
            </w:pPr>
            <w:proofErr w:type="spellStart"/>
            <w:r>
              <w:rPr>
                <w:lang w:val="en-US"/>
              </w:rPr>
              <w:t>colour</w:t>
            </w:r>
            <w:proofErr w:type="spellEnd"/>
          </w:p>
        </w:tc>
        <w:tc>
          <w:tcPr>
            <w:tcW w:w="6011" w:type="dxa"/>
          </w:tcPr>
          <w:p w14:paraId="5CABF975" w14:textId="7A32E5DB" w:rsidR="0043205F" w:rsidRDefault="0043205F" w:rsidP="00243CDB">
            <w:pPr>
              <w:pStyle w:val="-"/>
            </w:pPr>
            <w:r>
              <w:t>Цвет</w:t>
            </w:r>
          </w:p>
        </w:tc>
      </w:tr>
      <w:tr w:rsidR="0043205F" w14:paraId="06A021B7" w14:textId="77777777" w:rsidTr="00C13A94">
        <w:tc>
          <w:tcPr>
            <w:tcW w:w="3616" w:type="dxa"/>
          </w:tcPr>
          <w:p w14:paraId="56F08148" w14:textId="42F10E74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brand</w:t>
            </w:r>
          </w:p>
        </w:tc>
        <w:tc>
          <w:tcPr>
            <w:tcW w:w="6011" w:type="dxa"/>
          </w:tcPr>
          <w:p w14:paraId="639C84D1" w14:textId="71CEB2E4" w:rsidR="0043205F" w:rsidRDefault="0043205F" w:rsidP="00243CDB">
            <w:pPr>
              <w:pStyle w:val="-"/>
            </w:pPr>
            <w:r>
              <w:t>Бренд</w:t>
            </w:r>
          </w:p>
        </w:tc>
      </w:tr>
      <w:tr w:rsidR="0043205F" w14:paraId="4FD32A3D" w14:textId="77777777" w:rsidTr="00C13A94">
        <w:tc>
          <w:tcPr>
            <w:tcW w:w="3616" w:type="dxa"/>
          </w:tcPr>
          <w:p w14:paraId="55BED647" w14:textId="3E7EE3DF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model</w:t>
            </w:r>
          </w:p>
        </w:tc>
        <w:tc>
          <w:tcPr>
            <w:tcW w:w="6011" w:type="dxa"/>
          </w:tcPr>
          <w:p w14:paraId="152F3A10" w14:textId="7FCBE423" w:rsidR="0043205F" w:rsidRDefault="0043205F" w:rsidP="00243CDB">
            <w:pPr>
              <w:pStyle w:val="-"/>
            </w:pPr>
            <w:r>
              <w:t>Модель</w:t>
            </w:r>
          </w:p>
        </w:tc>
      </w:tr>
      <w:tr w:rsidR="0043205F" w14:paraId="3A49C43A" w14:textId="77777777" w:rsidTr="00C13A94">
        <w:tc>
          <w:tcPr>
            <w:tcW w:w="3616" w:type="dxa"/>
          </w:tcPr>
          <w:p w14:paraId="563CDE74" w14:textId="328C6630" w:rsidR="0043205F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count</w:t>
            </w:r>
          </w:p>
        </w:tc>
        <w:tc>
          <w:tcPr>
            <w:tcW w:w="6011" w:type="dxa"/>
          </w:tcPr>
          <w:p w14:paraId="782EE666" w14:textId="491A3213" w:rsidR="0043205F" w:rsidRDefault="0043205F" w:rsidP="00243CDB">
            <w:pPr>
              <w:pStyle w:val="-"/>
            </w:pPr>
            <w:r>
              <w:t>Количество</w:t>
            </w:r>
          </w:p>
        </w:tc>
      </w:tr>
      <w:tr w:rsidR="00243CDB" w14:paraId="19A8A670" w14:textId="77777777" w:rsidTr="00C13A94">
        <w:tc>
          <w:tcPr>
            <w:tcW w:w="3616" w:type="dxa"/>
          </w:tcPr>
          <w:p w14:paraId="49D47DE5" w14:textId="6B829ED5" w:rsidR="00243CDB" w:rsidRDefault="0043205F" w:rsidP="00243CDB">
            <w:pPr>
              <w:pStyle w:val="-"/>
              <w:rPr>
                <w:lang w:val="en-US"/>
              </w:rPr>
            </w:pPr>
            <w:r>
              <w:rPr>
                <w:lang w:val="en-US"/>
              </w:rPr>
              <w:t>price</w:t>
            </w:r>
          </w:p>
        </w:tc>
        <w:tc>
          <w:tcPr>
            <w:tcW w:w="6011" w:type="dxa"/>
          </w:tcPr>
          <w:p w14:paraId="77EEA7CF" w14:textId="1CC9DFC6" w:rsidR="00243CDB" w:rsidRDefault="0043205F" w:rsidP="00243CDB">
            <w:pPr>
              <w:pStyle w:val="-"/>
            </w:pPr>
            <w:r>
              <w:t>Цена</w:t>
            </w:r>
          </w:p>
        </w:tc>
      </w:tr>
    </w:tbl>
    <w:p w14:paraId="42F63D00" w14:textId="45EE7D55" w:rsidR="00C736CE" w:rsidRDefault="00C736CE" w:rsidP="00C736CE">
      <w:pPr>
        <w:pStyle w:val="a6"/>
        <w:rPr>
          <w:rFonts w:eastAsiaTheme="minorHAnsi"/>
        </w:rPr>
      </w:pPr>
      <w:bookmarkStart w:id="19" w:name="_Toc137400645"/>
      <w:r>
        <w:rPr>
          <w:rFonts w:eastAsiaTheme="minorHAnsi"/>
        </w:rPr>
        <w:lastRenderedPageBreak/>
        <w:t>2.3</w:t>
      </w:r>
      <w:r>
        <w:rPr>
          <w:rFonts w:eastAsiaTheme="minorHAnsi"/>
        </w:rPr>
        <w:tab/>
      </w:r>
      <w:r w:rsidR="00F46DC4">
        <w:rPr>
          <w:rFonts w:eastAsiaTheme="minorHAnsi"/>
        </w:rPr>
        <w:t>И</w:t>
      </w:r>
      <w:r>
        <w:rPr>
          <w:rFonts w:eastAsiaTheme="minorHAnsi"/>
        </w:rPr>
        <w:t>нтерфейс пользователя</w:t>
      </w:r>
      <w:bookmarkEnd w:id="19"/>
    </w:p>
    <w:p w14:paraId="7E7E4C64" w14:textId="2380E71D" w:rsidR="00C736CE" w:rsidRDefault="006C6A76" w:rsidP="00910ABD">
      <w:pPr>
        <w:rPr>
          <w:rFonts w:eastAsiaTheme="minorHAnsi"/>
        </w:rPr>
      </w:pPr>
      <w:r>
        <w:rPr>
          <w:rFonts w:eastAsiaTheme="minorHAnsi"/>
        </w:rPr>
        <w:t>Пользовательский интерфейс – это набор инструментов и методов, позволяющих пользователям взаимодействовать с различными устройствами и аппаратурой.</w:t>
      </w:r>
    </w:p>
    <w:p w14:paraId="3C4DE367" w14:textId="77777777" w:rsidR="001D3913" w:rsidRDefault="006C6A76" w:rsidP="001D3913">
      <w:pPr>
        <w:rPr>
          <w:rFonts w:eastAsiaTheme="minorHAnsi"/>
        </w:rPr>
      </w:pPr>
      <w:r>
        <w:rPr>
          <w:rFonts w:eastAsiaTheme="minorHAnsi"/>
        </w:rPr>
        <w:t>Другими словами, это тот набор кнопок, ссылок, форм, диалоговых окон, иконки и так далее, с помощью которого пользователи управляют программой.</w:t>
      </w:r>
      <w:r w:rsidR="001D3913">
        <w:rPr>
          <w:rFonts w:eastAsiaTheme="minorHAnsi"/>
        </w:rPr>
        <w:t xml:space="preserve"> </w:t>
      </w:r>
      <w:r>
        <w:rPr>
          <w:rFonts w:eastAsiaTheme="minorHAnsi"/>
        </w:rPr>
        <w:t xml:space="preserve">Интерфейс – это только часть взаимодействия с программой, другая часть – </w:t>
      </w:r>
      <w:r w:rsidR="001D3913">
        <w:rPr>
          <w:rFonts w:eastAsiaTheme="minorHAnsi"/>
        </w:rPr>
        <w:t>люди.</w:t>
      </w:r>
    </w:p>
    <w:p w14:paraId="2328AD3B" w14:textId="615359BE" w:rsidR="001D3913" w:rsidRPr="00DE4F2B" w:rsidRDefault="001D3913" w:rsidP="00910ABD">
      <w:pPr>
        <w:rPr>
          <w:rFonts w:eastAsiaTheme="minorHAnsi"/>
        </w:rPr>
      </w:pPr>
      <w:r w:rsidRPr="001D3913">
        <w:rPr>
          <w:rFonts w:eastAsiaTheme="minorHAnsi"/>
        </w:rPr>
        <w:t>Для хорошей работы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интерфейса нужно точно знать, что именно в любой конкретный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момент пользователь воспринимает в интерфейсе, о чем думает,</w:t>
      </w:r>
      <w:r>
        <w:rPr>
          <w:rFonts w:eastAsiaTheme="minorHAnsi"/>
        </w:rPr>
        <w:t xml:space="preserve"> </w:t>
      </w:r>
      <w:r w:rsidRPr="001D3913">
        <w:rPr>
          <w:rFonts w:eastAsiaTheme="minorHAnsi"/>
        </w:rPr>
        <w:t>чего хочет добиться.</w:t>
      </w:r>
    </w:p>
    <w:p w14:paraId="5B54FB20" w14:textId="77777777" w:rsidR="006C6A76" w:rsidRDefault="006C6A76" w:rsidP="006C6A76">
      <w:r>
        <w:t>Опишем основные сценарии взаимодействия через пользовательский интерфейс с помощью диаграмм состояний.</w:t>
      </w:r>
    </w:p>
    <w:p w14:paraId="6632EE76" w14:textId="15CA5189" w:rsidR="006C6A76" w:rsidRPr="00916DD5" w:rsidRDefault="006C6A76" w:rsidP="006C6A76">
      <w:r>
        <w:t xml:space="preserve">Диаграмма состояний, описывающая добавление </w:t>
      </w:r>
      <w:r w:rsidR="00130A65">
        <w:t>заявки на ремонт</w:t>
      </w:r>
      <w:r>
        <w:t xml:space="preserve">, </w:t>
      </w:r>
      <w:r w:rsidRPr="00916DD5">
        <w:t xml:space="preserve">представлена на рисунке </w:t>
      </w:r>
      <w:r w:rsidR="00A45BD0">
        <w:t>2</w:t>
      </w:r>
      <w:r w:rsidRPr="00916DD5">
        <w:t>.</w:t>
      </w:r>
      <w:r w:rsidR="00A45BD0">
        <w:t>3</w:t>
      </w:r>
      <w:r w:rsidRPr="00916DD5">
        <w:t>.</w:t>
      </w:r>
    </w:p>
    <w:p w14:paraId="5B992CEE" w14:textId="77777777" w:rsidR="006E75A0" w:rsidRDefault="006E75A0" w:rsidP="006E75A0">
      <w:pPr>
        <w:pStyle w:val="af2"/>
        <w:keepNext/>
      </w:pPr>
      <w:r>
        <w:object w:dxaOrig="15444" w:dyaOrig="7020" w14:anchorId="0C842990">
          <v:shape id="_x0000_i1028" type="#_x0000_t75" style="width:481.2pt;height:218.4pt" o:ole="">
            <v:imagedata r:id="rId22" o:title=""/>
          </v:shape>
          <o:OLEObject Type="Embed" ProgID="Visio.Drawing.15" ShapeID="_x0000_i1028" DrawAspect="Content" ObjectID="_1748164231" r:id="rId23"/>
        </w:object>
      </w:r>
    </w:p>
    <w:p w14:paraId="58A2098B" w14:textId="47FD123F" w:rsidR="006C6A76" w:rsidRPr="00916DD5" w:rsidRDefault="006E75A0" w:rsidP="006E75A0">
      <w:pPr>
        <w:pStyle w:val="af2"/>
      </w:pPr>
      <w:r w:rsidRPr="00916DD5">
        <w:t xml:space="preserve">Рисунок </w:t>
      </w:r>
      <w:r w:rsidR="00A45BD0">
        <w:t>2.3</w:t>
      </w:r>
      <w:r w:rsidRPr="00916DD5">
        <w:t xml:space="preserve"> – Добавление заявки на ремонт</w:t>
      </w:r>
    </w:p>
    <w:p w14:paraId="7DFF553A" w14:textId="5AD24C39" w:rsidR="00B54F80" w:rsidRPr="00916DD5" w:rsidRDefault="00B54F80" w:rsidP="00B54F80">
      <w:r>
        <w:t xml:space="preserve">Диаграмма состояний, описывающая </w:t>
      </w:r>
      <w:r w:rsidR="00650936">
        <w:t xml:space="preserve">просмотр </w:t>
      </w:r>
      <w:r>
        <w:t>заявки</w:t>
      </w:r>
      <w:r w:rsidR="00650936">
        <w:t xml:space="preserve"> </w:t>
      </w:r>
      <w:r w:rsidRPr="00916DD5">
        <w:t xml:space="preserve">представлена на рисунке </w:t>
      </w:r>
      <w:r w:rsidR="00650936" w:rsidRPr="00916DD5">
        <w:t>2</w:t>
      </w:r>
      <w:r w:rsidR="00A45BD0">
        <w:t>.4</w:t>
      </w:r>
      <w:r w:rsidRPr="00916DD5">
        <w:t>.</w:t>
      </w:r>
    </w:p>
    <w:p w14:paraId="4A0822B5" w14:textId="3F193C75" w:rsidR="00650936" w:rsidRDefault="001F54C4" w:rsidP="00650936">
      <w:pPr>
        <w:pStyle w:val="af2"/>
        <w:keepNext/>
      </w:pPr>
      <w:r>
        <w:object w:dxaOrig="12949" w:dyaOrig="3793" w14:anchorId="6657AF70">
          <v:shape id="_x0000_i1029" type="#_x0000_t75" style="width:481.8pt;height:141pt" o:ole="">
            <v:imagedata r:id="rId24" o:title=""/>
          </v:shape>
          <o:OLEObject Type="Embed" ProgID="Visio.Drawing.15" ShapeID="_x0000_i1029" DrawAspect="Content" ObjectID="_1748164232" r:id="rId25"/>
        </w:object>
      </w:r>
    </w:p>
    <w:p w14:paraId="5CD183FB" w14:textId="0DD378D0" w:rsidR="00C736CE" w:rsidRDefault="00650936" w:rsidP="00650936">
      <w:pPr>
        <w:pStyle w:val="af2"/>
      </w:pPr>
      <w:r>
        <w:t xml:space="preserve">Рисунок </w:t>
      </w:r>
      <w:r w:rsidR="00A45BD0">
        <w:t>2.4</w:t>
      </w:r>
      <w:r>
        <w:t xml:space="preserve"> – Просмотр заявки</w:t>
      </w:r>
    </w:p>
    <w:p w14:paraId="4E86CB77" w14:textId="50C3154D" w:rsidR="00650936" w:rsidRPr="009657F4" w:rsidRDefault="00650936" w:rsidP="00650936">
      <w:r>
        <w:t xml:space="preserve">Диаграмма состояний, описывающая редактирование заявки на ремонт, представлена на рисунке </w:t>
      </w:r>
      <w:r w:rsidR="00A45BD0">
        <w:t>2.5</w:t>
      </w:r>
      <w:r>
        <w:t>.</w:t>
      </w:r>
    </w:p>
    <w:p w14:paraId="32CDA021" w14:textId="77777777" w:rsidR="009657F4" w:rsidRDefault="009657F4" w:rsidP="009657F4">
      <w:pPr>
        <w:pStyle w:val="af2"/>
        <w:keepNext/>
      </w:pPr>
      <w:r>
        <w:object w:dxaOrig="15444" w:dyaOrig="7020" w14:anchorId="3C4F7C31">
          <v:shape id="_x0000_i1030" type="#_x0000_t75" style="width:481.2pt;height:218.4pt" o:ole="">
            <v:imagedata r:id="rId26" o:title=""/>
          </v:shape>
          <o:OLEObject Type="Embed" ProgID="Visio.Drawing.15" ShapeID="_x0000_i1030" DrawAspect="Content" ObjectID="_1748164233" r:id="rId27"/>
        </w:object>
      </w:r>
    </w:p>
    <w:p w14:paraId="4A8A9248" w14:textId="5A64E573" w:rsidR="00650936" w:rsidRDefault="009657F4" w:rsidP="009657F4">
      <w:pPr>
        <w:pStyle w:val="af2"/>
      </w:pPr>
      <w:r>
        <w:t xml:space="preserve">Рисунок </w:t>
      </w:r>
      <w:r w:rsidR="00A45BD0">
        <w:t>2.5</w:t>
      </w:r>
      <w:r>
        <w:t xml:space="preserve"> – Редактирование заявки</w:t>
      </w:r>
    </w:p>
    <w:p w14:paraId="0A0EE1DF" w14:textId="408A9DEB" w:rsidR="00C736CE" w:rsidRDefault="00C736CE" w:rsidP="00C736CE">
      <w:pPr>
        <w:pStyle w:val="a6"/>
        <w:rPr>
          <w:rFonts w:eastAsiaTheme="minorHAnsi"/>
        </w:rPr>
      </w:pPr>
      <w:bookmarkStart w:id="20" w:name="_Toc137400646"/>
      <w:r>
        <w:rPr>
          <w:rFonts w:eastAsiaTheme="minorHAnsi"/>
        </w:rPr>
        <w:t>2.</w:t>
      </w:r>
      <w:r w:rsidR="00D321E2">
        <w:rPr>
          <w:rFonts w:eastAsiaTheme="minorHAnsi"/>
        </w:rPr>
        <w:t>4</w:t>
      </w:r>
      <w:r>
        <w:rPr>
          <w:rFonts w:eastAsiaTheme="minorHAnsi"/>
        </w:rPr>
        <w:tab/>
        <w:t>Выводы по главе</w:t>
      </w:r>
      <w:bookmarkEnd w:id="20"/>
    </w:p>
    <w:p w14:paraId="18B9729D" w14:textId="0CD21B1A" w:rsidR="00022722" w:rsidRDefault="00022722" w:rsidP="00022722">
      <w:pPr>
        <w:rPr>
          <w:rFonts w:eastAsiaTheme="minorHAnsi"/>
        </w:rPr>
      </w:pPr>
      <w:r>
        <w:rPr>
          <w:rFonts w:eastAsiaTheme="minorHAnsi"/>
        </w:rPr>
        <w:t>В данной главе было выполнено проектирование ПО, где был</w:t>
      </w:r>
      <w:r w:rsidR="002A2ACB">
        <w:rPr>
          <w:rFonts w:eastAsiaTheme="minorHAnsi"/>
        </w:rPr>
        <w:t>о рассмотрено</w:t>
      </w:r>
      <w:r>
        <w:rPr>
          <w:rFonts w:eastAsiaTheme="minorHAnsi"/>
        </w:rPr>
        <w:t>:</w:t>
      </w:r>
    </w:p>
    <w:p w14:paraId="1D6EBFDD" w14:textId="2B452268" w:rsidR="00022722" w:rsidRDefault="006A3BA1" w:rsidP="00022722">
      <w:pPr>
        <w:pStyle w:val="a"/>
        <w:rPr>
          <w:rFonts w:eastAsiaTheme="minorHAnsi"/>
        </w:rPr>
      </w:pPr>
      <w:r>
        <w:rPr>
          <w:rFonts w:eastAsiaTheme="minorHAnsi"/>
        </w:rPr>
        <w:t xml:space="preserve">визуализация ролей пользователей программы и то, как эти роли взаимодействуют с программой в виде диаграммы </w:t>
      </w:r>
      <w:r w:rsidRPr="002A2ACB">
        <w:rPr>
          <w:rFonts w:eastAsiaTheme="minorHAnsi"/>
        </w:rPr>
        <w:t>прецедентов</w:t>
      </w:r>
      <w:r>
        <w:rPr>
          <w:rFonts w:eastAsiaTheme="minorHAnsi"/>
        </w:rPr>
        <w:t xml:space="preserve"> и описанием и кратного описание каждого варианта использования;</w:t>
      </w:r>
    </w:p>
    <w:p w14:paraId="3CC3380F" w14:textId="1A13FA36" w:rsidR="00022722" w:rsidRDefault="006A3BA1" w:rsidP="00022722">
      <w:pPr>
        <w:pStyle w:val="a"/>
        <w:rPr>
          <w:rFonts w:eastAsiaTheme="minorHAnsi"/>
        </w:rPr>
      </w:pPr>
      <w:r>
        <w:rPr>
          <w:rFonts w:eastAsiaTheme="minorHAnsi"/>
        </w:rPr>
        <w:t xml:space="preserve">структура </w:t>
      </w:r>
      <w:r w:rsidR="0081405C">
        <w:rPr>
          <w:rFonts w:eastAsiaTheme="minorHAnsi"/>
        </w:rPr>
        <w:t>БД</w:t>
      </w:r>
      <w:r>
        <w:rPr>
          <w:rFonts w:eastAsiaTheme="minorHAnsi"/>
        </w:rPr>
        <w:t xml:space="preserve"> в виде </w:t>
      </w:r>
      <w:r w:rsidR="0081405C">
        <w:rPr>
          <w:rFonts w:eastAsiaTheme="minorHAnsi"/>
          <w:lang w:val="en-US"/>
        </w:rPr>
        <w:t>ER</w:t>
      </w:r>
      <w:r w:rsidRPr="000E0021">
        <w:rPr>
          <w:rFonts w:eastAsiaTheme="minorHAnsi"/>
        </w:rPr>
        <w:t>-</w:t>
      </w:r>
      <w:r>
        <w:rPr>
          <w:rFonts w:eastAsiaTheme="minorHAnsi"/>
        </w:rPr>
        <w:t xml:space="preserve"> диаграммы и описаны </w:t>
      </w:r>
      <w:r w:rsidRPr="00916DD5">
        <w:t>отношени</w:t>
      </w:r>
      <w:r>
        <w:t>я</w:t>
      </w:r>
      <w:r w:rsidRPr="00916DD5">
        <w:t xml:space="preserve"> </w:t>
      </w:r>
      <w:r>
        <w:t>между таблицами;</w:t>
      </w:r>
    </w:p>
    <w:p w14:paraId="1EE29DE1" w14:textId="44E85060" w:rsidR="00CC1524" w:rsidRPr="000E0021" w:rsidRDefault="006A3BA1" w:rsidP="005B4467">
      <w:pPr>
        <w:pStyle w:val="a"/>
        <w:rPr>
          <w:rFonts w:eastAsiaTheme="minorHAnsi"/>
        </w:rPr>
      </w:pPr>
      <w:r w:rsidRPr="000E0021">
        <w:rPr>
          <w:rFonts w:eastAsiaTheme="minorHAnsi"/>
        </w:rPr>
        <w:t xml:space="preserve">пользовательский интерфейс </w:t>
      </w:r>
      <w:r w:rsidR="0081405C">
        <w:rPr>
          <w:rFonts w:eastAsiaTheme="minorHAnsi"/>
        </w:rPr>
        <w:t>ПО</w:t>
      </w:r>
      <w:r w:rsidRPr="000E0021">
        <w:rPr>
          <w:rFonts w:eastAsiaTheme="minorHAnsi"/>
        </w:rPr>
        <w:t>, который описан с помощью диаграмм состояний.</w:t>
      </w:r>
      <w:r w:rsidRPr="000E0021">
        <w:rPr>
          <w:rFonts w:eastAsiaTheme="minorHAnsi"/>
        </w:rPr>
        <w:br w:type="page"/>
      </w:r>
    </w:p>
    <w:p w14:paraId="649C82C6" w14:textId="0997D854" w:rsidR="009C2B07" w:rsidRPr="00916DD5" w:rsidRDefault="00BE5B60" w:rsidP="008F761F">
      <w:pPr>
        <w:pStyle w:val="a8"/>
        <w:rPr>
          <w:rFonts w:eastAsiaTheme="minorHAnsi"/>
        </w:rPr>
      </w:pPr>
      <w:bookmarkStart w:id="21" w:name="_Toc137400647"/>
      <w:r w:rsidRPr="00916DD5">
        <w:rPr>
          <w:rFonts w:eastAsiaTheme="minorHAnsi"/>
        </w:rPr>
        <w:lastRenderedPageBreak/>
        <w:t>3</w:t>
      </w:r>
      <w:r w:rsidRPr="00916DD5">
        <w:rPr>
          <w:rFonts w:eastAsiaTheme="minorHAnsi"/>
        </w:rPr>
        <w:tab/>
      </w:r>
      <w:r w:rsidR="008F4408" w:rsidRPr="00916DD5">
        <w:rPr>
          <w:rFonts w:eastAsiaTheme="minorHAnsi"/>
        </w:rPr>
        <w:t>РЕАЛИЗАЦИЯ</w:t>
      </w:r>
      <w:r w:rsidR="00FA7EA0" w:rsidRPr="00916DD5">
        <w:rPr>
          <w:rFonts w:eastAsiaTheme="minorHAnsi"/>
        </w:rPr>
        <w:t xml:space="preserve"> </w:t>
      </w:r>
      <w:r w:rsidR="008F4408" w:rsidRPr="00916DD5">
        <w:rPr>
          <w:rFonts w:eastAsiaTheme="minorHAnsi"/>
        </w:rPr>
        <w:t>АРМ</w:t>
      </w:r>
      <w:bookmarkEnd w:id="21"/>
    </w:p>
    <w:p w14:paraId="7CD6831E" w14:textId="3ED8747C" w:rsidR="008F761F" w:rsidRDefault="00FA7EA0" w:rsidP="00772478">
      <w:pPr>
        <w:pStyle w:val="a6"/>
        <w:rPr>
          <w:rFonts w:eastAsiaTheme="minorHAnsi"/>
        </w:rPr>
      </w:pPr>
      <w:bookmarkStart w:id="22" w:name="_Toc137400648"/>
      <w:r>
        <w:rPr>
          <w:rFonts w:eastAsiaTheme="minorHAnsi"/>
        </w:rPr>
        <w:t>3.1</w:t>
      </w:r>
      <w:r>
        <w:rPr>
          <w:rFonts w:eastAsiaTheme="minorHAnsi"/>
        </w:rPr>
        <w:tab/>
        <w:t xml:space="preserve">Реализация </w:t>
      </w:r>
      <w:r w:rsidR="00A91A60">
        <w:rPr>
          <w:rFonts w:eastAsiaTheme="minorHAnsi"/>
        </w:rPr>
        <w:t>ПО</w:t>
      </w:r>
      <w:bookmarkEnd w:id="22"/>
    </w:p>
    <w:p w14:paraId="070EA011" w14:textId="66846B3F" w:rsidR="00081DF7" w:rsidRDefault="00081DF7" w:rsidP="00910ABD">
      <w:pPr>
        <w:rPr>
          <w:rFonts w:eastAsiaTheme="minorHAnsi"/>
        </w:rPr>
      </w:pPr>
      <w:r>
        <w:rPr>
          <w:rFonts w:eastAsiaTheme="minorHAnsi"/>
        </w:rPr>
        <w:t>Этап реализации ПО является решающим шагом в разработке программы АРМ для сервисного центра. Он включает в себя фактическое кодирование, настройку и развертывание ПО.</w:t>
      </w:r>
    </w:p>
    <w:p w14:paraId="45974962" w14:textId="181A53C3" w:rsidR="00FA7EA0" w:rsidRDefault="00081DF7" w:rsidP="00910ABD">
      <w:pPr>
        <w:rPr>
          <w:rFonts w:eastAsiaTheme="minorHAnsi"/>
        </w:rPr>
      </w:pPr>
      <w:r w:rsidRPr="00081DF7">
        <w:rPr>
          <w:rFonts w:eastAsiaTheme="minorHAnsi"/>
        </w:rPr>
        <w:t>Первым шагом в реализации программы является настройка среды разработки. Это включает в себя установку необходимых программных средств, таких как Microsoft Visual Studio 2022, сервер баз данных MySQL и любые необходимые библиотеки или фреймворки. Среда разработки должна быть должным образом настроена для обеспечения совместимости и бесперебойного процесса разработки.</w:t>
      </w:r>
    </w:p>
    <w:p w14:paraId="55A63C48" w14:textId="7042C35F" w:rsidR="00FA7EA0" w:rsidRDefault="00081DF7" w:rsidP="00910ABD">
      <w:pPr>
        <w:rPr>
          <w:rFonts w:eastAsiaTheme="minorHAnsi"/>
        </w:rPr>
      </w:pPr>
      <w:r>
        <w:rPr>
          <w:rFonts w:eastAsiaTheme="minorHAnsi"/>
        </w:rPr>
        <w:t xml:space="preserve">Этап реализации включает в себя написание программного кода на основе спроектированной части, которая описана во второй главе ВКР. Разработка обычно делится на модули или компоненты, что обеспечивает модульную разработку и упрощает обслуживание. Код реализуемой программы соответствует лучшим практикам и стандартам кодирования для ясности понимания и использования в </w:t>
      </w:r>
      <w:r w:rsidR="00A309A6">
        <w:rPr>
          <w:rFonts w:eastAsiaTheme="minorHAnsi"/>
        </w:rPr>
        <w:t>бедующем</w:t>
      </w:r>
      <w:r>
        <w:rPr>
          <w:rFonts w:eastAsiaTheme="minorHAnsi"/>
        </w:rPr>
        <w:t>.</w:t>
      </w:r>
    </w:p>
    <w:p w14:paraId="364A5317" w14:textId="5D5F8FA4" w:rsidR="00FA7EA0" w:rsidRDefault="00A309A6" w:rsidP="00910ABD">
      <w:pPr>
        <w:rPr>
          <w:rFonts w:eastAsiaTheme="minorHAnsi"/>
        </w:rPr>
      </w:pPr>
      <w:r>
        <w:rPr>
          <w:rFonts w:eastAsiaTheme="minorHAnsi"/>
        </w:rPr>
        <w:t>В рамках реализации программы БД настраивается для поддержки функциональности программы. Это включает в себя создание необходимых таблиц, определение взаимосвязей и настройку правил проверки данных и ограничений. Конфигурации БД гарантирует, что программа может хранить и извлекать данные точно и эффективно.</w:t>
      </w:r>
    </w:p>
    <w:p w14:paraId="07D51DEC" w14:textId="161DA031" w:rsidR="00A309A6" w:rsidRPr="00DE4F2B" w:rsidRDefault="00A309A6" w:rsidP="00910ABD">
      <w:pPr>
        <w:rPr>
          <w:rFonts w:eastAsiaTheme="minorHAnsi"/>
        </w:rPr>
      </w:pPr>
      <w:r>
        <w:rPr>
          <w:rFonts w:eastAsiaTheme="minorHAnsi"/>
        </w:rPr>
        <w:t xml:space="preserve">На этом этапе разрабатывается </w:t>
      </w:r>
      <w:r>
        <w:rPr>
          <w:rFonts w:eastAsiaTheme="minorHAnsi"/>
          <w:lang w:val="en-US"/>
        </w:rPr>
        <w:t>UI</w:t>
      </w:r>
      <w:r>
        <w:rPr>
          <w:rFonts w:eastAsiaTheme="minorHAnsi"/>
        </w:rPr>
        <w:t xml:space="preserve"> в соответствии со спецификациями дизайна и с учетом принципов, ориентированных на пользователя, которые были определены во втором разделе ВКР. Разработка </w:t>
      </w:r>
      <w:r>
        <w:rPr>
          <w:rFonts w:eastAsiaTheme="minorHAnsi"/>
          <w:lang w:val="en-US"/>
        </w:rPr>
        <w:t>UI</w:t>
      </w:r>
      <w:r w:rsidRPr="00A309A6">
        <w:rPr>
          <w:rFonts w:eastAsiaTheme="minorHAnsi"/>
        </w:rPr>
        <w:t xml:space="preserve"> </w:t>
      </w:r>
      <w:r>
        <w:rPr>
          <w:rFonts w:eastAsiaTheme="minorHAnsi"/>
        </w:rPr>
        <w:t>включает в себя создание форм, экранов, меню и элементов управления, позволяющих пользователям беспрепятственно</w:t>
      </w:r>
      <w:r w:rsidR="002913DC">
        <w:rPr>
          <w:rFonts w:eastAsiaTheme="minorHAnsi"/>
        </w:rPr>
        <w:t xml:space="preserve"> взаимодействовать с программой</w:t>
      </w:r>
      <w:r w:rsidR="00ED671D" w:rsidRPr="00ED671D">
        <w:rPr>
          <w:rFonts w:eastAsiaTheme="minorHAnsi"/>
        </w:rPr>
        <w:t xml:space="preserve"> </w:t>
      </w:r>
      <w:r w:rsidR="00ED671D" w:rsidRPr="00DE4F2B">
        <w:rPr>
          <w:rFonts w:eastAsiaTheme="minorHAnsi"/>
        </w:rPr>
        <w:t>[16]</w:t>
      </w:r>
      <w:r w:rsidR="002913DC">
        <w:rPr>
          <w:rFonts w:eastAsiaTheme="minorHAnsi"/>
        </w:rPr>
        <w:t>.</w:t>
      </w:r>
    </w:p>
    <w:p w14:paraId="3DB9BC32" w14:textId="5C552A83" w:rsidR="00A309A6" w:rsidRDefault="00A309A6" w:rsidP="00910ABD">
      <w:pPr>
        <w:rPr>
          <w:rFonts w:eastAsiaTheme="minorHAnsi"/>
        </w:rPr>
      </w:pPr>
      <w:r>
        <w:rPr>
          <w:rFonts w:eastAsiaTheme="minorHAnsi"/>
        </w:rPr>
        <w:t>После успешного тестирования программа развертывается в производственной среде. Это включает в себя настройку необходимой инфраструктуры</w:t>
      </w:r>
      <w:r w:rsidR="0096284E">
        <w:rPr>
          <w:rFonts w:eastAsiaTheme="minorHAnsi"/>
        </w:rPr>
        <w:t xml:space="preserve">, такой как серверы, сеть и параметры безопасности, чтобы </w:t>
      </w:r>
      <w:r w:rsidR="0096284E">
        <w:rPr>
          <w:rFonts w:eastAsiaTheme="minorHAnsi"/>
        </w:rPr>
        <w:lastRenderedPageBreak/>
        <w:t>обеспечить доступ к программе сотрудников сервисного центра. Учетные записи пользователей и разрешения на доступ настраиваются для обеспечения безопасности и контроля уровней доступа пользователей. На рисунке 3.</w:t>
      </w:r>
      <w:r w:rsidR="00A45BD0">
        <w:rPr>
          <w:rFonts w:eastAsiaTheme="minorHAnsi"/>
        </w:rPr>
        <w:t>1</w:t>
      </w:r>
      <w:r w:rsidR="0096284E">
        <w:rPr>
          <w:rFonts w:eastAsiaTheme="minorHAnsi"/>
        </w:rPr>
        <w:t xml:space="preserve"> представлена диаграмма развёртывания.</w:t>
      </w:r>
    </w:p>
    <w:p w14:paraId="318519C0" w14:textId="77777777" w:rsidR="0096284E" w:rsidRDefault="0096284E" w:rsidP="0096284E">
      <w:pPr>
        <w:pStyle w:val="af2"/>
        <w:keepNext/>
      </w:pPr>
      <w:r>
        <w:rPr>
          <w:noProof/>
          <w:lang w:eastAsia="ru-RU"/>
        </w:rPr>
        <w:drawing>
          <wp:inline distT="0" distB="0" distL="0" distR="0" wp14:anchorId="67FA8F03" wp14:editId="373165D1">
            <wp:extent cx="4678680" cy="139446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8680" cy="1394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A33D3C" w14:textId="6D3E6D6F" w:rsidR="00A309A6" w:rsidRPr="00916DD5" w:rsidRDefault="0096284E" w:rsidP="0096284E">
      <w:pPr>
        <w:pStyle w:val="af2"/>
      </w:pPr>
      <w:r w:rsidRPr="00916DD5">
        <w:t>Рисунок 3.</w:t>
      </w:r>
      <w:r w:rsidR="00A45BD0">
        <w:t>1</w:t>
      </w:r>
      <w:r w:rsidRPr="00916DD5">
        <w:t>–Диаграмма развертывания</w:t>
      </w:r>
    </w:p>
    <w:p w14:paraId="458012A4" w14:textId="77777777" w:rsidR="00FA7EA0" w:rsidRDefault="00FF6432" w:rsidP="00910ABD">
      <w:pPr>
        <w:rPr>
          <w:rFonts w:eastAsiaTheme="minorHAnsi"/>
        </w:rPr>
      </w:pPr>
      <w:r>
        <w:rPr>
          <w:rFonts w:eastAsiaTheme="minorHAnsi"/>
        </w:rPr>
        <w:t>Этап реализации программы имеет решающее значение для превращения проекта и спецификаций в функциональное программное решение.</w:t>
      </w:r>
    </w:p>
    <w:p w14:paraId="4E32C05D" w14:textId="77C6F8C0" w:rsidR="002347E9" w:rsidRDefault="00FA7EA0" w:rsidP="00772478">
      <w:pPr>
        <w:pStyle w:val="a6"/>
        <w:rPr>
          <w:rFonts w:eastAsiaTheme="minorHAnsi"/>
        </w:rPr>
      </w:pPr>
      <w:bookmarkStart w:id="23" w:name="_Toc137400649"/>
      <w:r>
        <w:rPr>
          <w:rFonts w:eastAsiaTheme="minorHAnsi"/>
        </w:rPr>
        <w:t>3.</w:t>
      </w:r>
      <w:r w:rsidR="00170C94">
        <w:rPr>
          <w:rFonts w:eastAsiaTheme="minorHAnsi"/>
        </w:rPr>
        <w:t>2</w:t>
      </w:r>
      <w:r>
        <w:rPr>
          <w:rFonts w:eastAsiaTheme="minorHAnsi"/>
        </w:rPr>
        <w:tab/>
      </w:r>
      <w:r w:rsidR="002347E9">
        <w:rPr>
          <w:rFonts w:eastAsiaTheme="minorHAnsi"/>
        </w:rPr>
        <w:t>Алгоритмы</w:t>
      </w:r>
      <w:bookmarkEnd w:id="23"/>
    </w:p>
    <w:p w14:paraId="2741D56A" w14:textId="7F10B069" w:rsidR="002347E9" w:rsidRDefault="00E76B29" w:rsidP="002347E9">
      <w:pPr>
        <w:rPr>
          <w:rFonts w:eastAsiaTheme="minorHAnsi"/>
        </w:rPr>
      </w:pPr>
      <w:r w:rsidRPr="00E76B29">
        <w:rPr>
          <w:rFonts w:eastAsiaTheme="minorHAnsi"/>
        </w:rPr>
        <w:t xml:space="preserve">Алгоритмы являются основополагающим аспектом разработанной программы АРМ сервисного центра. Они содержат пошаговые инструкции для решения конкретных задач и позволяют программе эффективно выполнять различные операции. </w:t>
      </w:r>
      <w:r>
        <w:rPr>
          <w:rFonts w:eastAsiaTheme="minorHAnsi"/>
        </w:rPr>
        <w:t>Опишем основные алгоритмы с помощью диаграмм деятельности.</w:t>
      </w:r>
    </w:p>
    <w:p w14:paraId="3E4CA322" w14:textId="1AFCF617" w:rsidR="00A45BD0" w:rsidRDefault="00A45BD0" w:rsidP="002347E9">
      <w:pPr>
        <w:rPr>
          <w:rFonts w:eastAsiaTheme="minorHAnsi"/>
        </w:rPr>
      </w:pPr>
      <w:r>
        <w:rPr>
          <w:rFonts w:eastAsiaTheme="minorHAnsi"/>
        </w:rPr>
        <w:t>Диаграмма деятельности, описывающая</w:t>
      </w:r>
      <w:r w:rsidR="00DE6D82">
        <w:rPr>
          <w:rFonts w:eastAsiaTheme="minorHAnsi"/>
        </w:rPr>
        <w:t xml:space="preserve"> алгоритм</w:t>
      </w:r>
      <w:r>
        <w:rPr>
          <w:rFonts w:eastAsiaTheme="minorHAnsi"/>
        </w:rPr>
        <w:t xml:space="preserve"> добавление заявки, представлена на рисунке 3.2.</w:t>
      </w:r>
    </w:p>
    <w:p w14:paraId="68177979" w14:textId="77777777" w:rsidR="00CF602D" w:rsidRDefault="00CF602D" w:rsidP="00CF602D">
      <w:pPr>
        <w:pStyle w:val="af2"/>
        <w:keepNext/>
      </w:pPr>
      <w:r>
        <w:object w:dxaOrig="11292" w:dyaOrig="12972" w14:anchorId="6C74627A">
          <v:shape id="_x0000_i1031" type="#_x0000_t75" style="width:481.8pt;height:553.2pt" o:ole="">
            <v:imagedata r:id="rId29" o:title=""/>
          </v:shape>
          <o:OLEObject Type="Embed" ProgID="Visio.Drawing.15" ShapeID="_x0000_i1031" DrawAspect="Content" ObjectID="_1748164234" r:id="rId30"/>
        </w:object>
      </w:r>
    </w:p>
    <w:p w14:paraId="67E3F6B7" w14:textId="74C25D39" w:rsidR="008E1693" w:rsidRPr="00CF602D" w:rsidRDefault="00CF602D" w:rsidP="00CF602D">
      <w:pPr>
        <w:pStyle w:val="af2"/>
      </w:pPr>
      <w:r>
        <w:t xml:space="preserve">Рисунок </w:t>
      </w:r>
      <w:r w:rsidR="000B2286">
        <w:t>3.2</w:t>
      </w:r>
      <w:r w:rsidRPr="00DE6D82">
        <w:t xml:space="preserve"> –</w:t>
      </w:r>
      <w:r>
        <w:t xml:space="preserve"> Алгоритм добавления заявки</w:t>
      </w:r>
    </w:p>
    <w:p w14:paraId="2922E026" w14:textId="390292A2" w:rsidR="00A24130" w:rsidRDefault="00DE6D82" w:rsidP="00C95746">
      <w:r>
        <w:rPr>
          <w:rFonts w:eastAsiaTheme="minorHAnsi"/>
        </w:rPr>
        <w:t>Алгоритм добавления заявки</w:t>
      </w:r>
      <w:r w:rsidR="00A24130">
        <w:rPr>
          <w:rFonts w:eastAsiaTheme="minorHAnsi"/>
        </w:rPr>
        <w:t xml:space="preserve"> начинает с п</w:t>
      </w:r>
      <w:r w:rsidR="00A24130">
        <w:t>роверки у пользователя права на добавление записи. Если у пользователя нет этого права, то ему не доступен компонент на форме, который отвечает за это действие</w:t>
      </w:r>
      <w:r w:rsidR="00C95746">
        <w:t xml:space="preserve">, иначе пользователь получает </w:t>
      </w:r>
      <w:r w:rsidR="00A24130">
        <w:t>доступ к форме «Добавления заказа»</w:t>
      </w:r>
      <w:r w:rsidR="00C95746">
        <w:t>. На этой форме</w:t>
      </w:r>
      <w:r w:rsidR="00A24130">
        <w:t xml:space="preserve"> пользователь заполняет </w:t>
      </w:r>
      <w:r w:rsidR="00C95746">
        <w:t>информацию о клиенте и неисправности его оборудования.</w:t>
      </w:r>
      <w:r w:rsidR="00A24130">
        <w:t xml:space="preserve"> После ввода необходимой информации пользователь нажимает на кнопку «Добавить </w:t>
      </w:r>
      <w:r w:rsidR="00A24130">
        <w:lastRenderedPageBreak/>
        <w:t xml:space="preserve">запись», при нажатии которой происходит валидация полей </w:t>
      </w:r>
      <w:r w:rsidR="00C95746">
        <w:t xml:space="preserve">и формирование </w:t>
      </w:r>
      <w:r w:rsidR="00C95746">
        <w:rPr>
          <w:lang w:val="en-US"/>
        </w:rPr>
        <w:t>SQL</w:t>
      </w:r>
      <w:r w:rsidR="00C95746">
        <w:t xml:space="preserve"> запроса. При не успешной валидации полей на форме появляется всплывающее окно, указывающая на ошибки при заполнении полей для добавления заявки. Формирование </w:t>
      </w:r>
      <w:r w:rsidR="00C95746">
        <w:rPr>
          <w:lang w:val="en-US"/>
        </w:rPr>
        <w:t xml:space="preserve">SQL </w:t>
      </w:r>
      <w:r w:rsidR="00C95746">
        <w:t>запроса включает в себя:</w:t>
      </w:r>
    </w:p>
    <w:p w14:paraId="32C02380" w14:textId="4A77612D" w:rsidR="00C95746" w:rsidRDefault="00C95746" w:rsidP="00C95746">
      <w:pPr>
        <w:pStyle w:val="aa"/>
        <w:numPr>
          <w:ilvl w:val="1"/>
          <w:numId w:val="24"/>
        </w:numPr>
        <w:tabs>
          <w:tab w:val="clear" w:pos="1440"/>
        </w:tabs>
        <w:ind w:left="0" w:firstLine="720"/>
        <w:rPr>
          <w:rFonts w:eastAsiaTheme="minorHAnsi"/>
        </w:rPr>
      </w:pPr>
      <w:r>
        <w:rPr>
          <w:rFonts w:eastAsiaTheme="minorHAnsi"/>
        </w:rPr>
        <w:t xml:space="preserve">Выполнение </w:t>
      </w:r>
      <w:r>
        <w:rPr>
          <w:rFonts w:eastAsiaTheme="minorHAnsi"/>
          <w:lang w:val="en-US"/>
        </w:rPr>
        <w:t>SQL</w:t>
      </w:r>
      <w:r w:rsidRPr="00C95746">
        <w:rPr>
          <w:rFonts w:eastAsiaTheme="minorHAnsi"/>
        </w:rPr>
        <w:t xml:space="preserve"> </w:t>
      </w:r>
      <w:r>
        <w:rPr>
          <w:rFonts w:eastAsiaTheme="minorHAnsi"/>
        </w:rPr>
        <w:t>запроса на добавление заявки;</w:t>
      </w:r>
    </w:p>
    <w:p w14:paraId="60D7D0EA" w14:textId="71BAAFBF" w:rsidR="00C95746" w:rsidRDefault="00C95746" w:rsidP="00C95746">
      <w:pPr>
        <w:pStyle w:val="aa"/>
        <w:numPr>
          <w:ilvl w:val="1"/>
          <w:numId w:val="24"/>
        </w:numPr>
        <w:tabs>
          <w:tab w:val="clear" w:pos="1440"/>
        </w:tabs>
        <w:ind w:left="0" w:firstLine="720"/>
        <w:rPr>
          <w:rFonts w:eastAsiaTheme="minorHAnsi"/>
        </w:rPr>
      </w:pPr>
      <w:r>
        <w:rPr>
          <w:rFonts w:eastAsiaTheme="minorHAnsi"/>
        </w:rPr>
        <w:t xml:space="preserve">Выполнение </w:t>
      </w:r>
      <w:r>
        <w:rPr>
          <w:rFonts w:eastAsiaTheme="minorHAnsi"/>
          <w:lang w:val="en-US"/>
        </w:rPr>
        <w:t>SQL</w:t>
      </w:r>
      <w:r w:rsidRPr="00C95746">
        <w:rPr>
          <w:rFonts w:eastAsiaTheme="minorHAnsi"/>
        </w:rPr>
        <w:t xml:space="preserve"> </w:t>
      </w:r>
      <w:r>
        <w:rPr>
          <w:rFonts w:eastAsiaTheme="minorHAnsi"/>
        </w:rPr>
        <w:t>запроса на отслеживание действий при работе с заявкой (иными словами введение истории действий);</w:t>
      </w:r>
    </w:p>
    <w:p w14:paraId="21F53883" w14:textId="42EFCA0B" w:rsidR="00C95746" w:rsidRPr="00C95746" w:rsidRDefault="00C95746" w:rsidP="00C95746">
      <w:pPr>
        <w:pStyle w:val="aa"/>
        <w:numPr>
          <w:ilvl w:val="1"/>
          <w:numId w:val="24"/>
        </w:numPr>
        <w:tabs>
          <w:tab w:val="clear" w:pos="1440"/>
        </w:tabs>
        <w:ind w:left="0" w:firstLine="720"/>
        <w:rPr>
          <w:rFonts w:eastAsiaTheme="minorHAnsi"/>
        </w:rPr>
      </w:pPr>
      <w:r>
        <w:rPr>
          <w:rFonts w:eastAsiaTheme="minorHAnsi"/>
        </w:rPr>
        <w:t xml:space="preserve">Проверка существования данных клиента в БД, если клиент новый и его данных нет в БД, то </w:t>
      </w:r>
      <w:r w:rsidR="004D04A5">
        <w:rPr>
          <w:rFonts w:eastAsiaTheme="minorHAnsi"/>
        </w:rPr>
        <w:t>добавляется запись с необходимой информацией о новом клиенте.</w:t>
      </w:r>
    </w:p>
    <w:p w14:paraId="433B321F" w14:textId="064EBAB5" w:rsidR="008E1693" w:rsidRDefault="008D3694" w:rsidP="002347E9">
      <w:pPr>
        <w:rPr>
          <w:rFonts w:eastAsiaTheme="minorHAnsi"/>
        </w:rPr>
      </w:pPr>
      <w:r>
        <w:rPr>
          <w:rFonts w:eastAsiaTheme="minorHAnsi"/>
        </w:rPr>
        <w:t>После выполнения запроса на добавление заявки оформляется и печатается накладной акт о приеме устройства</w:t>
      </w:r>
      <w:r w:rsidR="00167537">
        <w:rPr>
          <w:rFonts w:eastAsiaTheme="minorHAnsi"/>
        </w:rPr>
        <w:t xml:space="preserve"> и происходит переход на основную форму</w:t>
      </w:r>
      <w:r>
        <w:rPr>
          <w:rFonts w:eastAsiaTheme="minorHAnsi"/>
        </w:rPr>
        <w:t>.</w:t>
      </w:r>
    </w:p>
    <w:p w14:paraId="06B930D4" w14:textId="6605CED1" w:rsidR="00AB597E" w:rsidRDefault="00AB597E" w:rsidP="00AB597E">
      <w:pPr>
        <w:rPr>
          <w:rFonts w:eastAsiaTheme="minorHAnsi"/>
        </w:rPr>
      </w:pPr>
      <w:r>
        <w:rPr>
          <w:rFonts w:eastAsiaTheme="minorHAnsi"/>
        </w:rPr>
        <w:t>Диаграмма деятельности, описывающая алгоритм изменения данных заявки, представлена на рисунке 3.3.</w:t>
      </w:r>
    </w:p>
    <w:p w14:paraId="7058AE4B" w14:textId="77777777" w:rsidR="00AB597E" w:rsidRDefault="00AB597E" w:rsidP="00AB597E">
      <w:pPr>
        <w:pStyle w:val="af2"/>
        <w:keepNext/>
      </w:pPr>
      <w:r>
        <w:object w:dxaOrig="7561" w:dyaOrig="11365" w14:anchorId="5783CFD1">
          <v:shape id="_x0000_i1032" type="#_x0000_t75" style="width:263.4pt;height:360.6pt" o:ole="">
            <v:imagedata r:id="rId31" o:title=""/>
          </v:shape>
          <o:OLEObject Type="Embed" ProgID="Visio.Drawing.15" ShapeID="_x0000_i1032" DrawAspect="Content" ObjectID="_1748164235" r:id="rId32"/>
        </w:object>
      </w:r>
    </w:p>
    <w:p w14:paraId="2C4C7F9E" w14:textId="092E13B8" w:rsidR="004D04A5" w:rsidRDefault="00AB597E" w:rsidP="00AB597E">
      <w:pPr>
        <w:pStyle w:val="af2"/>
      </w:pPr>
      <w:r>
        <w:t>Рисунок 3.3 – Алгоритм изменения заявки</w:t>
      </w:r>
    </w:p>
    <w:p w14:paraId="0CFB9E04" w14:textId="34D16EE8" w:rsidR="00167537" w:rsidRDefault="00167537" w:rsidP="00167537">
      <w:r>
        <w:rPr>
          <w:rFonts w:eastAsiaTheme="minorHAnsi"/>
        </w:rPr>
        <w:lastRenderedPageBreak/>
        <w:t>Алгоритм изменения заявки начинает с п</w:t>
      </w:r>
      <w:r>
        <w:t xml:space="preserve">роверки у пользователя права на изменение записи. Если у пользователя нет этого права, то ему не доступно изменение заявки, иначе пользователь получает доступ к форме «Редактирование заявки». На этой форме пользователь изменяет необходимую информацию. После ввода необходимой информации пользователь нажимает на кнопку «Сохранить и выйти», при нажатии которой происходит подтверждение действия и формирование </w:t>
      </w:r>
      <w:r>
        <w:rPr>
          <w:lang w:val="en-US"/>
        </w:rPr>
        <w:t>SQL</w:t>
      </w:r>
      <w:r>
        <w:t xml:space="preserve"> запроса. Подтверждение действия представляет собой всплывающее окно, где пользователь подтверждает сохранение изменений. Формирование </w:t>
      </w:r>
      <w:r>
        <w:rPr>
          <w:lang w:val="en-US"/>
        </w:rPr>
        <w:t>SQL</w:t>
      </w:r>
      <w:r w:rsidRPr="00167537">
        <w:t xml:space="preserve"> </w:t>
      </w:r>
      <w:r>
        <w:t>запроса включает в себя:</w:t>
      </w:r>
    </w:p>
    <w:p w14:paraId="2BE9A658" w14:textId="77777777" w:rsidR="00167537" w:rsidRDefault="00167537" w:rsidP="00167537">
      <w:pPr>
        <w:pStyle w:val="aa"/>
        <w:numPr>
          <w:ilvl w:val="1"/>
          <w:numId w:val="27"/>
        </w:numPr>
        <w:tabs>
          <w:tab w:val="clear" w:pos="1440"/>
        </w:tabs>
        <w:rPr>
          <w:rFonts w:eastAsiaTheme="minorHAnsi"/>
        </w:rPr>
      </w:pPr>
      <w:r>
        <w:rPr>
          <w:rFonts w:eastAsiaTheme="minorHAnsi"/>
        </w:rPr>
        <w:t xml:space="preserve">Выполнение </w:t>
      </w:r>
      <w:r>
        <w:rPr>
          <w:rFonts w:eastAsiaTheme="minorHAnsi"/>
          <w:lang w:val="en-US"/>
        </w:rPr>
        <w:t>SQL</w:t>
      </w:r>
      <w:r w:rsidRPr="00C95746">
        <w:rPr>
          <w:rFonts w:eastAsiaTheme="minorHAnsi"/>
        </w:rPr>
        <w:t xml:space="preserve"> </w:t>
      </w:r>
      <w:r>
        <w:rPr>
          <w:rFonts w:eastAsiaTheme="minorHAnsi"/>
        </w:rPr>
        <w:t>запроса на добавление заявки;</w:t>
      </w:r>
    </w:p>
    <w:p w14:paraId="60920DC0" w14:textId="77777777" w:rsidR="00167537" w:rsidRDefault="00167537" w:rsidP="00167537">
      <w:pPr>
        <w:pStyle w:val="aa"/>
        <w:numPr>
          <w:ilvl w:val="1"/>
          <w:numId w:val="5"/>
        </w:numPr>
        <w:tabs>
          <w:tab w:val="clear" w:pos="1440"/>
        </w:tabs>
        <w:ind w:left="0" w:firstLine="720"/>
        <w:rPr>
          <w:rFonts w:eastAsiaTheme="minorHAnsi"/>
        </w:rPr>
      </w:pPr>
      <w:r>
        <w:rPr>
          <w:rFonts w:eastAsiaTheme="minorHAnsi"/>
        </w:rPr>
        <w:t xml:space="preserve">Выполнение </w:t>
      </w:r>
      <w:r>
        <w:rPr>
          <w:rFonts w:eastAsiaTheme="minorHAnsi"/>
          <w:lang w:val="en-US"/>
        </w:rPr>
        <w:t>SQL</w:t>
      </w:r>
      <w:r w:rsidRPr="00C95746">
        <w:rPr>
          <w:rFonts w:eastAsiaTheme="minorHAnsi"/>
        </w:rPr>
        <w:t xml:space="preserve"> </w:t>
      </w:r>
      <w:r>
        <w:rPr>
          <w:rFonts w:eastAsiaTheme="minorHAnsi"/>
        </w:rPr>
        <w:t>запроса на отслеживание действий при работе с заявкой (иными словами введение истории действий).</w:t>
      </w:r>
    </w:p>
    <w:p w14:paraId="3D9D082F" w14:textId="3E4C9960" w:rsidR="00167537" w:rsidRPr="00167537" w:rsidRDefault="00167537" w:rsidP="00167537">
      <w:r>
        <w:rPr>
          <w:rFonts w:eastAsiaTheme="minorHAnsi"/>
        </w:rPr>
        <w:t>П</w:t>
      </w:r>
      <w:r w:rsidRPr="00167537">
        <w:t xml:space="preserve">осле выполнения запроса </w:t>
      </w:r>
      <w:r>
        <w:rPr>
          <w:rFonts w:eastAsiaTheme="minorHAnsi"/>
        </w:rPr>
        <w:t>происходит переход на основную форму</w:t>
      </w:r>
      <w:r w:rsidRPr="00167537">
        <w:t>.</w:t>
      </w:r>
    </w:p>
    <w:p w14:paraId="04F36112" w14:textId="661FBC03" w:rsidR="00740702" w:rsidRDefault="00740702" w:rsidP="00740702">
      <w:pPr>
        <w:rPr>
          <w:rFonts w:eastAsiaTheme="minorHAnsi"/>
        </w:rPr>
      </w:pPr>
      <w:r>
        <w:rPr>
          <w:rFonts w:eastAsiaTheme="minorHAnsi"/>
        </w:rPr>
        <w:t>Диаграмма деятельности, описывающая алгоритм авторизации, представлена на рисунке 3.4.</w:t>
      </w:r>
    </w:p>
    <w:p w14:paraId="48B9A8C6" w14:textId="77777777" w:rsidR="00CE2021" w:rsidRDefault="00740702" w:rsidP="00CE2021">
      <w:pPr>
        <w:pStyle w:val="af2"/>
        <w:keepNext/>
      </w:pPr>
      <w:r>
        <w:object w:dxaOrig="7944" w:dyaOrig="6276" w14:anchorId="4332948D">
          <v:shape id="_x0000_i1033" type="#_x0000_t75" style="width:397.8pt;height:313.2pt" o:ole="">
            <v:imagedata r:id="rId33" o:title=""/>
          </v:shape>
          <o:OLEObject Type="Embed" ProgID="Visio.Drawing.15" ShapeID="_x0000_i1033" DrawAspect="Content" ObjectID="_1748164236" r:id="rId34"/>
        </w:object>
      </w:r>
    </w:p>
    <w:p w14:paraId="61555016" w14:textId="07629DD3" w:rsidR="004D04A5" w:rsidRDefault="00CE2021" w:rsidP="00CE2021">
      <w:pPr>
        <w:pStyle w:val="af2"/>
      </w:pPr>
      <w:r>
        <w:t>Рисунок 3.4 – Алгоритм авторизации</w:t>
      </w:r>
    </w:p>
    <w:p w14:paraId="29D8AB2D" w14:textId="3CB7E407" w:rsidR="004D04A5" w:rsidRDefault="00F83BA1" w:rsidP="002347E9">
      <w:pPr>
        <w:rPr>
          <w:rFonts w:eastAsiaTheme="minorHAnsi"/>
        </w:rPr>
      </w:pPr>
      <w:r>
        <w:rPr>
          <w:rFonts w:eastAsiaTheme="minorHAnsi"/>
        </w:rPr>
        <w:lastRenderedPageBreak/>
        <w:t xml:space="preserve">Алгоритм авторизации начинается с ввода пользователем логин и пароля на форме. После чего начинает </w:t>
      </w:r>
      <w:r w:rsidR="002B116A">
        <w:rPr>
          <w:rFonts w:eastAsiaTheme="minorHAnsi"/>
        </w:rPr>
        <w:t xml:space="preserve">процесс </w:t>
      </w:r>
      <w:r w:rsidR="008E0985">
        <w:rPr>
          <w:rFonts w:eastAsiaTheme="minorHAnsi"/>
        </w:rPr>
        <w:t>проверки</w:t>
      </w:r>
      <w:r w:rsidR="002B116A">
        <w:rPr>
          <w:rFonts w:eastAsiaTheme="minorHAnsi"/>
        </w:rPr>
        <w:t xml:space="preserve"> подлинност</w:t>
      </w:r>
      <w:r w:rsidR="008E0985">
        <w:rPr>
          <w:rFonts w:eastAsiaTheme="minorHAnsi"/>
        </w:rPr>
        <w:t>и</w:t>
      </w:r>
      <w:r w:rsidR="002B116A">
        <w:rPr>
          <w:rFonts w:eastAsiaTheme="minorHAnsi"/>
        </w:rPr>
        <w:t xml:space="preserve"> пользователя путем сравнения введённого им пароля с паролем, сохраненным в БД</w:t>
      </w:r>
      <w:r w:rsidR="008E0985">
        <w:rPr>
          <w:rFonts w:eastAsiaTheme="minorHAnsi"/>
        </w:rPr>
        <w:t xml:space="preserve"> (иными словами аутентификация)</w:t>
      </w:r>
      <w:r w:rsidR="002B116A">
        <w:rPr>
          <w:rFonts w:eastAsiaTheme="minorHAnsi"/>
        </w:rPr>
        <w:t>.</w:t>
      </w:r>
      <w:r w:rsidR="008E0985">
        <w:rPr>
          <w:rFonts w:eastAsiaTheme="minorHAnsi"/>
        </w:rPr>
        <w:t xml:space="preserve"> Этот процесс включает в себя следующие этапы:</w:t>
      </w:r>
    </w:p>
    <w:p w14:paraId="75B3BF66" w14:textId="7FBAE21C" w:rsidR="008E0985" w:rsidRDefault="008E0985" w:rsidP="008E0985">
      <w:pPr>
        <w:pStyle w:val="aa"/>
        <w:numPr>
          <w:ilvl w:val="1"/>
          <w:numId w:val="28"/>
        </w:numPr>
        <w:rPr>
          <w:rFonts w:eastAsiaTheme="minorHAnsi"/>
        </w:rPr>
      </w:pPr>
      <w:r>
        <w:rPr>
          <w:rFonts w:eastAsiaTheme="minorHAnsi"/>
        </w:rPr>
        <w:t xml:space="preserve">Хеширование введённого пароля по алгоритму </w:t>
      </w:r>
      <w:r>
        <w:rPr>
          <w:rFonts w:eastAsiaTheme="minorHAnsi"/>
          <w:lang w:val="en-US"/>
        </w:rPr>
        <w:t>md</w:t>
      </w:r>
      <w:r w:rsidRPr="008E0985">
        <w:rPr>
          <w:rFonts w:eastAsiaTheme="minorHAnsi"/>
        </w:rPr>
        <w:t>5</w:t>
      </w:r>
      <w:r>
        <w:rPr>
          <w:rFonts w:eastAsiaTheme="minorHAnsi"/>
        </w:rPr>
        <w:t>;</w:t>
      </w:r>
    </w:p>
    <w:p w14:paraId="3F813CDD" w14:textId="12F77D2A" w:rsidR="008E0985" w:rsidRDefault="008E0985" w:rsidP="008E0985">
      <w:pPr>
        <w:pStyle w:val="aa"/>
        <w:numPr>
          <w:ilvl w:val="1"/>
          <w:numId w:val="28"/>
        </w:numPr>
        <w:rPr>
          <w:rFonts w:eastAsiaTheme="minorHAnsi"/>
        </w:rPr>
      </w:pPr>
      <w:r>
        <w:rPr>
          <w:rFonts w:eastAsiaTheme="minorHAnsi"/>
        </w:rPr>
        <w:t>Получение по логину пароля из БД;</w:t>
      </w:r>
    </w:p>
    <w:p w14:paraId="3B896590" w14:textId="7BE9067D" w:rsidR="008E0985" w:rsidRDefault="008E0985" w:rsidP="008E0985">
      <w:pPr>
        <w:pStyle w:val="aa"/>
        <w:numPr>
          <w:ilvl w:val="1"/>
          <w:numId w:val="28"/>
        </w:numPr>
        <w:rPr>
          <w:rFonts w:eastAsiaTheme="minorHAnsi"/>
        </w:rPr>
      </w:pPr>
      <w:r>
        <w:rPr>
          <w:rFonts w:eastAsiaTheme="minorHAnsi"/>
        </w:rPr>
        <w:t>Сравнение введённого и полученного пароля;</w:t>
      </w:r>
    </w:p>
    <w:p w14:paraId="35AAEF62" w14:textId="378D2125" w:rsidR="008E0985" w:rsidRDefault="008E0985" w:rsidP="008E0985">
      <w:pPr>
        <w:pStyle w:val="aa"/>
        <w:numPr>
          <w:ilvl w:val="1"/>
          <w:numId w:val="28"/>
        </w:numPr>
        <w:rPr>
          <w:rFonts w:eastAsiaTheme="minorHAnsi"/>
        </w:rPr>
      </w:pPr>
      <w:r>
        <w:rPr>
          <w:rFonts w:eastAsiaTheme="minorHAnsi"/>
        </w:rPr>
        <w:t>Вход в программу.</w:t>
      </w:r>
    </w:p>
    <w:p w14:paraId="3C3D5432" w14:textId="1FB9CCB1" w:rsidR="004A21D3" w:rsidRPr="008E0985" w:rsidRDefault="004A21D3" w:rsidP="004A21D3">
      <w:pPr>
        <w:rPr>
          <w:rFonts w:eastAsiaTheme="minorHAnsi"/>
        </w:rPr>
      </w:pPr>
      <w:r>
        <w:rPr>
          <w:rFonts w:eastAsiaTheme="minorHAnsi"/>
        </w:rPr>
        <w:t>П</w:t>
      </w:r>
      <w:r w:rsidRPr="00167537">
        <w:t xml:space="preserve">осле выполнения </w:t>
      </w:r>
      <w:r>
        <w:t xml:space="preserve">успешной </w:t>
      </w:r>
      <w:r>
        <w:rPr>
          <w:rFonts w:eastAsiaTheme="minorHAnsi"/>
        </w:rPr>
        <w:t>аутентификации</w:t>
      </w:r>
      <w:r w:rsidRPr="00167537">
        <w:t xml:space="preserve"> </w:t>
      </w:r>
      <w:r>
        <w:rPr>
          <w:rFonts w:eastAsiaTheme="minorHAnsi"/>
        </w:rPr>
        <w:t>происходит переход на основную форму.</w:t>
      </w:r>
    </w:p>
    <w:p w14:paraId="46F78121" w14:textId="5F027D91" w:rsidR="00FA7EA0" w:rsidRDefault="002347E9" w:rsidP="00772478">
      <w:pPr>
        <w:pStyle w:val="a6"/>
        <w:rPr>
          <w:rFonts w:eastAsiaTheme="minorHAnsi"/>
        </w:rPr>
      </w:pPr>
      <w:bookmarkStart w:id="24" w:name="_Toc137400650"/>
      <w:r>
        <w:rPr>
          <w:rFonts w:eastAsiaTheme="minorHAnsi"/>
        </w:rPr>
        <w:t>3.3</w:t>
      </w:r>
      <w:r>
        <w:rPr>
          <w:rFonts w:eastAsiaTheme="minorHAnsi"/>
        </w:rPr>
        <w:tab/>
      </w:r>
      <w:r w:rsidR="00FA7EA0">
        <w:rPr>
          <w:rFonts w:eastAsiaTheme="minorHAnsi"/>
        </w:rPr>
        <w:t xml:space="preserve">Тестирование </w:t>
      </w:r>
      <w:r w:rsidR="00A91A60">
        <w:rPr>
          <w:rFonts w:eastAsiaTheme="minorHAnsi"/>
        </w:rPr>
        <w:t>ПО</w:t>
      </w:r>
      <w:bookmarkEnd w:id="24"/>
    </w:p>
    <w:p w14:paraId="13372FFC" w14:textId="2F7033A5" w:rsidR="00FA7EA0" w:rsidRPr="00ED671D" w:rsidRDefault="00E04A07" w:rsidP="00910ABD">
      <w:pPr>
        <w:rPr>
          <w:rFonts w:eastAsiaTheme="minorHAnsi"/>
        </w:rPr>
      </w:pPr>
      <w:r>
        <w:rPr>
          <w:rFonts w:eastAsiaTheme="minorHAnsi"/>
        </w:rPr>
        <w:t>Осуществим тестирование определенных ранее вариантов использования. При таком тестировании для каждого варианта использования необходимо разработать тестовые наборы</w:t>
      </w:r>
      <w:r w:rsidR="00ED671D" w:rsidRPr="00ED671D">
        <w:rPr>
          <w:rFonts w:eastAsiaTheme="minorHAnsi"/>
        </w:rPr>
        <w:t xml:space="preserve"> [11]</w:t>
      </w:r>
      <w:r>
        <w:rPr>
          <w:rFonts w:eastAsiaTheme="minorHAnsi"/>
        </w:rPr>
        <w:t>. Для этого выделим различные сценарии для каждого варианта использования.</w:t>
      </w:r>
    </w:p>
    <w:p w14:paraId="55450AFA" w14:textId="6E8D5229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1</w:t>
      </w:r>
    </w:p>
    <w:p w14:paraId="3E95E4AF" w14:textId="5B490F41" w:rsidR="00E04A07" w:rsidRDefault="00C002E4" w:rsidP="00E04A07">
      <w:pPr>
        <w:rPr>
          <w:rFonts w:eastAsiaTheme="minorHAnsi"/>
        </w:rPr>
      </w:pPr>
      <w:bookmarkStart w:id="25" w:name="_Hlk136859608"/>
      <w:r>
        <w:rPr>
          <w:rFonts w:eastAsiaTheme="minorHAnsi"/>
        </w:rPr>
        <w:t>Успешный сценарий варианта использования «Авторизация»</w:t>
      </w:r>
    </w:p>
    <w:bookmarkEnd w:id="25"/>
    <w:p w14:paraId="405854AF" w14:textId="2511E2E8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2</w:t>
      </w:r>
    </w:p>
    <w:p w14:paraId="3A3AA0D1" w14:textId="41FF7D1D" w:rsidR="00E04A07" w:rsidRDefault="00C002E4" w:rsidP="00E04A07">
      <w:pPr>
        <w:rPr>
          <w:rFonts w:eastAsiaTheme="minorHAnsi"/>
        </w:rPr>
      </w:pPr>
      <w:r>
        <w:rPr>
          <w:rFonts w:eastAsiaTheme="minorHAnsi"/>
        </w:rPr>
        <w:t>Неверный ввод пароля в варианте использования «Авторизация»</w:t>
      </w:r>
    </w:p>
    <w:p w14:paraId="4DCE5746" w14:textId="47D89C24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3</w:t>
      </w:r>
    </w:p>
    <w:p w14:paraId="5C885EF5" w14:textId="2D7922FD" w:rsidR="00E04A07" w:rsidRPr="00E04A07" w:rsidRDefault="00C6680C" w:rsidP="00E04A07">
      <w:pPr>
        <w:rPr>
          <w:rFonts w:eastAsiaTheme="minorHAnsi"/>
        </w:rPr>
      </w:pPr>
      <w:r w:rsidRPr="00C6680C">
        <w:rPr>
          <w:rFonts w:eastAsiaTheme="minorHAnsi"/>
        </w:rPr>
        <w:t>Успешный сценарий варианта использования «</w:t>
      </w:r>
      <w:r>
        <w:rPr>
          <w:rFonts w:eastAsiaTheme="minorHAnsi"/>
        </w:rPr>
        <w:t>Формирование заявки на ремонт</w:t>
      </w:r>
      <w:r w:rsidRPr="00C6680C">
        <w:rPr>
          <w:rFonts w:eastAsiaTheme="minorHAnsi"/>
        </w:rPr>
        <w:t>»</w:t>
      </w:r>
    </w:p>
    <w:p w14:paraId="64B3EAC6" w14:textId="5A5E91EE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4</w:t>
      </w:r>
    </w:p>
    <w:p w14:paraId="79113C16" w14:textId="003EBEDC" w:rsidR="00E04A07" w:rsidRDefault="00AE3956" w:rsidP="00E04A07">
      <w:pPr>
        <w:rPr>
          <w:rFonts w:eastAsiaTheme="minorHAnsi"/>
        </w:rPr>
      </w:pPr>
      <w:r>
        <w:rPr>
          <w:rFonts w:eastAsiaTheme="minorHAnsi"/>
        </w:rPr>
        <w:t xml:space="preserve">Незаполненное поле «Состояние приема» в варианте использования </w:t>
      </w:r>
      <w:r w:rsidRPr="00C6680C">
        <w:rPr>
          <w:rFonts w:eastAsiaTheme="minorHAnsi"/>
        </w:rPr>
        <w:t>«</w:t>
      </w:r>
      <w:r>
        <w:rPr>
          <w:rFonts w:eastAsiaTheme="minorHAnsi"/>
        </w:rPr>
        <w:t>Формирование заявки на ремонт</w:t>
      </w:r>
      <w:r w:rsidRPr="00C6680C">
        <w:rPr>
          <w:rFonts w:eastAsiaTheme="minorHAnsi"/>
        </w:rPr>
        <w:t>»</w:t>
      </w:r>
    </w:p>
    <w:p w14:paraId="14E15332" w14:textId="253B1606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5</w:t>
      </w:r>
    </w:p>
    <w:p w14:paraId="3B71370B" w14:textId="1F16953A" w:rsidR="00E04A07" w:rsidRPr="00E04A07" w:rsidRDefault="00380417" w:rsidP="00E04A07">
      <w:pPr>
        <w:rPr>
          <w:rFonts w:eastAsiaTheme="minorHAnsi"/>
        </w:rPr>
      </w:pPr>
      <w:r>
        <w:rPr>
          <w:rFonts w:eastAsiaTheme="minorHAnsi"/>
        </w:rPr>
        <w:t>Успешный сценарий варианта использования «Печать акта приема»</w:t>
      </w:r>
    </w:p>
    <w:p w14:paraId="2F707310" w14:textId="67AFC6D9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t>Сценарий №6</w:t>
      </w:r>
    </w:p>
    <w:p w14:paraId="5D6C65EC" w14:textId="36272348" w:rsidR="00E04A07" w:rsidRDefault="003F4E50" w:rsidP="00E04A07">
      <w:pPr>
        <w:rPr>
          <w:rFonts w:eastAsiaTheme="minorHAnsi"/>
        </w:rPr>
      </w:pPr>
      <w:r w:rsidRPr="003F4E50">
        <w:rPr>
          <w:rFonts w:eastAsiaTheme="minorHAnsi"/>
        </w:rPr>
        <w:t>Успешный сценарий варианта использования «</w:t>
      </w:r>
      <w:r>
        <w:rPr>
          <w:rFonts w:eastAsiaTheme="minorHAnsi"/>
        </w:rPr>
        <w:t>Просмотр выбранной заявки на ремонт</w:t>
      </w:r>
      <w:r w:rsidRPr="003F4E50">
        <w:rPr>
          <w:rFonts w:eastAsiaTheme="minorHAnsi"/>
        </w:rPr>
        <w:t>»</w:t>
      </w:r>
    </w:p>
    <w:p w14:paraId="5E7FC810" w14:textId="228EE893" w:rsidR="00E04A07" w:rsidRDefault="00E04A07" w:rsidP="00E04A07">
      <w:pPr>
        <w:pStyle w:val="aa"/>
        <w:numPr>
          <w:ilvl w:val="0"/>
          <w:numId w:val="22"/>
        </w:numPr>
        <w:ind w:left="1066" w:hanging="357"/>
        <w:rPr>
          <w:rFonts w:eastAsiaTheme="minorHAnsi"/>
        </w:rPr>
      </w:pPr>
      <w:r>
        <w:rPr>
          <w:rFonts w:eastAsiaTheme="minorHAnsi"/>
        </w:rPr>
        <w:lastRenderedPageBreak/>
        <w:t>Сценарий №7</w:t>
      </w:r>
    </w:p>
    <w:p w14:paraId="5E6AAF4A" w14:textId="05057B43" w:rsidR="00E04A07" w:rsidRPr="00E04A07" w:rsidRDefault="00B213D8" w:rsidP="00E04A07">
      <w:pPr>
        <w:rPr>
          <w:rFonts w:eastAsiaTheme="minorHAnsi"/>
        </w:rPr>
      </w:pPr>
      <w:r w:rsidRPr="00B213D8">
        <w:rPr>
          <w:rFonts w:eastAsiaTheme="minorHAnsi"/>
        </w:rPr>
        <w:t>Успешный сценарий варианта использования «</w:t>
      </w:r>
      <w:r>
        <w:rPr>
          <w:rFonts w:eastAsiaTheme="minorHAnsi"/>
        </w:rPr>
        <w:t>Редактирование</w:t>
      </w:r>
      <w:r w:rsidRPr="00B213D8">
        <w:rPr>
          <w:rFonts w:eastAsiaTheme="minorHAnsi"/>
        </w:rPr>
        <w:t xml:space="preserve"> заявки на ремонт»</w:t>
      </w:r>
    </w:p>
    <w:p w14:paraId="55F2CEC9" w14:textId="549DA7E8" w:rsidR="00E04A07" w:rsidRDefault="00E04A07" w:rsidP="00E04A07">
      <w:r>
        <w:t>Результаты тестирования сценариев представлены в таблице 3.1.</w:t>
      </w:r>
    </w:p>
    <w:p w14:paraId="5EF3EBA1" w14:textId="7AA87323" w:rsidR="00E04A07" w:rsidRPr="00916DD5" w:rsidRDefault="00E04A07" w:rsidP="00916DD5">
      <w:pPr>
        <w:pStyle w:val="af5"/>
      </w:pPr>
      <w:r w:rsidRPr="00916DD5">
        <w:t>Таблица 3.1 – Результаты тестирования сценариев</w:t>
      </w:r>
    </w:p>
    <w:tbl>
      <w:tblPr>
        <w:tblStyle w:val="aff1"/>
        <w:tblW w:w="9776" w:type="dxa"/>
        <w:tblLook w:val="04A0" w:firstRow="1" w:lastRow="0" w:firstColumn="1" w:lastColumn="0" w:noHBand="0" w:noVBand="1"/>
      </w:tblPr>
      <w:tblGrid>
        <w:gridCol w:w="1228"/>
        <w:gridCol w:w="2736"/>
        <w:gridCol w:w="2268"/>
        <w:gridCol w:w="1518"/>
        <w:gridCol w:w="2026"/>
      </w:tblGrid>
      <w:tr w:rsidR="00E04A07" w14:paraId="108FD5D1" w14:textId="77777777" w:rsidTr="00B5196C">
        <w:tc>
          <w:tcPr>
            <w:tcW w:w="1228" w:type="dxa"/>
            <w:vAlign w:val="center"/>
          </w:tcPr>
          <w:p w14:paraId="4EA36DEF" w14:textId="77777777" w:rsidR="00E04A07" w:rsidRPr="00D74C70" w:rsidRDefault="00E04A07" w:rsidP="00E04A07">
            <w:pPr>
              <w:pStyle w:val="af"/>
            </w:pPr>
            <w:r w:rsidRPr="00D74C70">
              <w:t>№</w:t>
            </w:r>
          </w:p>
          <w:p w14:paraId="6EBD399F" w14:textId="77777777" w:rsidR="00E04A07" w:rsidRPr="00D74C70" w:rsidRDefault="00E04A07" w:rsidP="00E04A07">
            <w:pPr>
              <w:pStyle w:val="af"/>
            </w:pPr>
            <w:r w:rsidRPr="00D74C70">
              <w:t>сценария</w:t>
            </w:r>
          </w:p>
        </w:tc>
        <w:tc>
          <w:tcPr>
            <w:tcW w:w="2736" w:type="dxa"/>
            <w:vAlign w:val="center"/>
          </w:tcPr>
          <w:p w14:paraId="6C5873C2" w14:textId="77777777" w:rsidR="00E04A07" w:rsidRPr="00D74C70" w:rsidRDefault="00E04A07" w:rsidP="00E04A07">
            <w:pPr>
              <w:pStyle w:val="af"/>
            </w:pPr>
            <w:r w:rsidRPr="00D74C70">
              <w:t>Значения исходных данных</w:t>
            </w:r>
          </w:p>
        </w:tc>
        <w:tc>
          <w:tcPr>
            <w:tcW w:w="2268" w:type="dxa"/>
            <w:vAlign w:val="center"/>
          </w:tcPr>
          <w:p w14:paraId="185DC201" w14:textId="77777777" w:rsidR="00E04A07" w:rsidRPr="00D74C70" w:rsidRDefault="00E04A07" w:rsidP="00E04A07">
            <w:pPr>
              <w:pStyle w:val="af"/>
            </w:pPr>
            <w:r w:rsidRPr="00D74C70">
              <w:t>Ожидаемый результат</w:t>
            </w:r>
          </w:p>
        </w:tc>
        <w:tc>
          <w:tcPr>
            <w:tcW w:w="1518" w:type="dxa"/>
            <w:vAlign w:val="center"/>
          </w:tcPr>
          <w:p w14:paraId="5FE862D3" w14:textId="77777777" w:rsidR="00E04A07" w:rsidRPr="00D74C70" w:rsidRDefault="00E04A07" w:rsidP="00E04A07">
            <w:pPr>
              <w:pStyle w:val="af"/>
            </w:pPr>
            <w:r w:rsidRPr="00D74C70">
              <w:t>Реакция программы</w:t>
            </w:r>
          </w:p>
        </w:tc>
        <w:tc>
          <w:tcPr>
            <w:tcW w:w="2026" w:type="dxa"/>
            <w:vAlign w:val="center"/>
          </w:tcPr>
          <w:p w14:paraId="712416E9" w14:textId="77777777" w:rsidR="00E04A07" w:rsidRPr="00D74C70" w:rsidRDefault="00E04A07" w:rsidP="00E04A07">
            <w:pPr>
              <w:pStyle w:val="af"/>
            </w:pPr>
            <w:r w:rsidRPr="00D74C70">
              <w:t>Вывод</w:t>
            </w:r>
          </w:p>
        </w:tc>
      </w:tr>
      <w:tr w:rsidR="00E04A07" w14:paraId="4DA06BE4" w14:textId="77777777" w:rsidTr="00B5196C">
        <w:tc>
          <w:tcPr>
            <w:tcW w:w="1228" w:type="dxa"/>
            <w:vAlign w:val="center"/>
          </w:tcPr>
          <w:p w14:paraId="790A7F6D" w14:textId="77777777" w:rsidR="00E04A07" w:rsidRDefault="00E04A07" w:rsidP="00B213D8">
            <w:pPr>
              <w:pStyle w:val="af"/>
            </w:pPr>
            <w:r>
              <w:t>1</w:t>
            </w:r>
          </w:p>
        </w:tc>
        <w:tc>
          <w:tcPr>
            <w:tcW w:w="2736" w:type="dxa"/>
            <w:vAlign w:val="center"/>
          </w:tcPr>
          <w:p w14:paraId="29205456" w14:textId="666A2BA7" w:rsidR="00E04A07" w:rsidRDefault="00C002E4" w:rsidP="00B213D8">
            <w:pPr>
              <w:pStyle w:val="af"/>
            </w:pPr>
            <w:r>
              <w:t>Логин: «</w:t>
            </w:r>
            <w:r w:rsidR="00C6680C">
              <w:rPr>
                <w:lang w:val="en-US"/>
              </w:rPr>
              <w:t>Victor</w:t>
            </w:r>
            <w:r>
              <w:t>»</w:t>
            </w:r>
          </w:p>
          <w:p w14:paraId="5650263A" w14:textId="4A31373A" w:rsidR="00C002E4" w:rsidRPr="00C002E4" w:rsidRDefault="00C002E4" w:rsidP="00B213D8">
            <w:pPr>
              <w:pStyle w:val="af"/>
            </w:pPr>
            <w:r>
              <w:t>Пароль: «12345678»</w:t>
            </w:r>
          </w:p>
        </w:tc>
        <w:tc>
          <w:tcPr>
            <w:tcW w:w="2268" w:type="dxa"/>
            <w:vAlign w:val="center"/>
          </w:tcPr>
          <w:p w14:paraId="5BD75756" w14:textId="0BC13687" w:rsidR="00E04A07" w:rsidRPr="008051BF" w:rsidRDefault="00C002E4" w:rsidP="00B213D8">
            <w:pPr>
              <w:pStyle w:val="af"/>
            </w:pPr>
            <w:r>
              <w:t>Открытие основной формы</w:t>
            </w:r>
          </w:p>
        </w:tc>
        <w:tc>
          <w:tcPr>
            <w:tcW w:w="1518" w:type="dxa"/>
            <w:vAlign w:val="center"/>
          </w:tcPr>
          <w:p w14:paraId="6F3E5708" w14:textId="77777777" w:rsidR="00E04A07" w:rsidRPr="008051BF" w:rsidRDefault="00E04A07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1 – В</w:t>
            </w:r>
            <w:r w:rsidRPr="00E61ECC">
              <w:t>.2</w:t>
            </w:r>
            <w:r>
              <w:t>)</w:t>
            </w:r>
          </w:p>
        </w:tc>
        <w:tc>
          <w:tcPr>
            <w:tcW w:w="2026" w:type="dxa"/>
            <w:vAlign w:val="center"/>
          </w:tcPr>
          <w:p w14:paraId="459DB11C" w14:textId="77777777" w:rsidR="00E04A07" w:rsidRPr="008051BF" w:rsidRDefault="00E04A07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C002E4" w14:paraId="3C709431" w14:textId="77777777" w:rsidTr="00B5196C">
        <w:tc>
          <w:tcPr>
            <w:tcW w:w="1228" w:type="dxa"/>
            <w:vAlign w:val="center"/>
          </w:tcPr>
          <w:p w14:paraId="266C5D36" w14:textId="71CA1237" w:rsidR="00C002E4" w:rsidRDefault="00C002E4" w:rsidP="00B213D8">
            <w:pPr>
              <w:pStyle w:val="af"/>
            </w:pPr>
            <w:r>
              <w:t>2</w:t>
            </w:r>
          </w:p>
        </w:tc>
        <w:tc>
          <w:tcPr>
            <w:tcW w:w="2736" w:type="dxa"/>
            <w:vAlign w:val="center"/>
          </w:tcPr>
          <w:p w14:paraId="2640AC26" w14:textId="1760488B" w:rsidR="00C002E4" w:rsidRDefault="00C002E4" w:rsidP="00B213D8">
            <w:pPr>
              <w:pStyle w:val="af"/>
            </w:pPr>
            <w:r>
              <w:t>Логин: «</w:t>
            </w:r>
            <w:r w:rsidR="00C6680C">
              <w:rPr>
                <w:lang w:val="en-US"/>
              </w:rPr>
              <w:t>Victor</w:t>
            </w:r>
            <w:r>
              <w:t>»</w:t>
            </w:r>
          </w:p>
          <w:p w14:paraId="1A18E4E1" w14:textId="474DD81F" w:rsidR="00C002E4" w:rsidRPr="00C002E4" w:rsidRDefault="00C002E4" w:rsidP="00B213D8">
            <w:pPr>
              <w:pStyle w:val="af"/>
            </w:pPr>
            <w:r>
              <w:t>Пароль: «</w:t>
            </w:r>
            <w:r>
              <w:rPr>
                <w:lang w:val="en-US"/>
              </w:rPr>
              <w:t>test1234</w:t>
            </w:r>
            <w:r>
              <w:t>»</w:t>
            </w:r>
          </w:p>
        </w:tc>
        <w:tc>
          <w:tcPr>
            <w:tcW w:w="2268" w:type="dxa"/>
            <w:vAlign w:val="center"/>
          </w:tcPr>
          <w:p w14:paraId="4811529F" w14:textId="5ADCFE4F" w:rsidR="00C002E4" w:rsidRPr="008051BF" w:rsidRDefault="00C002E4" w:rsidP="00B213D8">
            <w:pPr>
              <w:pStyle w:val="af"/>
            </w:pPr>
            <w:r>
              <w:t>Всплывающие окно с ошибкой</w:t>
            </w:r>
          </w:p>
        </w:tc>
        <w:tc>
          <w:tcPr>
            <w:tcW w:w="1518" w:type="dxa"/>
            <w:vAlign w:val="center"/>
          </w:tcPr>
          <w:p w14:paraId="5B9B7128" w14:textId="547605F7" w:rsidR="00C002E4" w:rsidRPr="008051BF" w:rsidRDefault="00C002E4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ок В</w:t>
            </w:r>
            <w:r w:rsidRPr="00E61ECC">
              <w:t>.</w:t>
            </w:r>
            <w:r>
              <w:t>3)</w:t>
            </w:r>
          </w:p>
        </w:tc>
        <w:tc>
          <w:tcPr>
            <w:tcW w:w="2026" w:type="dxa"/>
            <w:vAlign w:val="center"/>
          </w:tcPr>
          <w:p w14:paraId="7550EBBC" w14:textId="77777777" w:rsidR="00C002E4" w:rsidRPr="008051BF" w:rsidRDefault="00C002E4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E04A07" w14:paraId="7B4C92AD" w14:textId="77777777" w:rsidTr="00B5196C">
        <w:tc>
          <w:tcPr>
            <w:tcW w:w="1228" w:type="dxa"/>
            <w:vAlign w:val="center"/>
          </w:tcPr>
          <w:p w14:paraId="023D16F5" w14:textId="1B4010A4" w:rsidR="00E04A07" w:rsidRDefault="00C6680C" w:rsidP="00B213D8">
            <w:pPr>
              <w:pStyle w:val="af"/>
            </w:pPr>
            <w:r>
              <w:t>3</w:t>
            </w:r>
          </w:p>
        </w:tc>
        <w:tc>
          <w:tcPr>
            <w:tcW w:w="2736" w:type="dxa"/>
            <w:vAlign w:val="center"/>
          </w:tcPr>
          <w:p w14:paraId="4E66DBBD" w14:textId="57AECCDC" w:rsidR="00E04A07" w:rsidRDefault="00C6680C" w:rsidP="00B213D8">
            <w:pPr>
              <w:pStyle w:val="af"/>
            </w:pPr>
            <w:r>
              <w:t>ФИО: «Милославский Сергей Александрович»</w:t>
            </w:r>
          </w:p>
          <w:p w14:paraId="3856E4A5" w14:textId="3888A63C" w:rsidR="00C6680C" w:rsidRDefault="00C6680C" w:rsidP="00B213D8">
            <w:pPr>
              <w:pStyle w:val="af"/>
            </w:pPr>
            <w:r>
              <w:t>Телефон: «89082814793»</w:t>
            </w:r>
          </w:p>
          <w:p w14:paraId="49EAA80B" w14:textId="0F758652" w:rsidR="00C6680C" w:rsidRDefault="00C6680C" w:rsidP="00B213D8">
            <w:pPr>
              <w:pStyle w:val="af"/>
            </w:pPr>
            <w:r>
              <w:t>Название бренда: «ноутбук»</w:t>
            </w:r>
          </w:p>
          <w:p w14:paraId="588A9C69" w14:textId="7E2EDA1D" w:rsidR="00C6680C" w:rsidRDefault="00C6680C" w:rsidP="00B213D8">
            <w:pPr>
              <w:pStyle w:val="af"/>
            </w:pPr>
            <w:r>
              <w:t>Модель: «</w:t>
            </w:r>
            <w:proofErr w:type="spellStart"/>
            <w:r w:rsidR="00A85004">
              <w:rPr>
                <w:lang w:val="en-US"/>
              </w:rPr>
              <w:t>thinkbook</w:t>
            </w:r>
            <w:proofErr w:type="spellEnd"/>
            <w:r>
              <w:t>»</w:t>
            </w:r>
          </w:p>
          <w:p w14:paraId="6059B495" w14:textId="4610E415" w:rsidR="00C6680C" w:rsidRDefault="00C6680C" w:rsidP="00B213D8">
            <w:pPr>
              <w:pStyle w:val="af"/>
            </w:pPr>
            <w:r>
              <w:t>Серийный номер: «</w:t>
            </w:r>
            <w:r w:rsidR="00A85004" w:rsidRPr="00A85004">
              <w:t>7777777777</w:t>
            </w:r>
            <w:r>
              <w:t>»</w:t>
            </w:r>
          </w:p>
          <w:p w14:paraId="06839212" w14:textId="5CA0539A" w:rsidR="00C6680C" w:rsidRDefault="00C6680C" w:rsidP="00B213D8">
            <w:pPr>
              <w:pStyle w:val="af"/>
            </w:pPr>
            <w:r>
              <w:t>Состояние приема: «</w:t>
            </w:r>
            <w:r w:rsidR="00A85004">
              <w:t>новый</w:t>
            </w:r>
            <w:r>
              <w:t>»</w:t>
            </w:r>
          </w:p>
          <w:p w14:paraId="7EB19B2D" w14:textId="5A12770B" w:rsidR="00C6680C" w:rsidRDefault="00C6680C" w:rsidP="00B213D8">
            <w:pPr>
              <w:pStyle w:val="af"/>
            </w:pPr>
            <w:r>
              <w:t>Комплектность: «</w:t>
            </w:r>
            <w:r w:rsidR="00A85004">
              <w:t>Аппарат, зарядное устройство</w:t>
            </w:r>
            <w:r>
              <w:t>»</w:t>
            </w:r>
          </w:p>
          <w:p w14:paraId="7CA66B8C" w14:textId="0378FCAB" w:rsidR="00C6680C" w:rsidRDefault="00C6680C" w:rsidP="00B213D8">
            <w:pPr>
              <w:pStyle w:val="af"/>
            </w:pPr>
            <w:r>
              <w:t>Неисправность: «</w:t>
            </w:r>
            <w:r w:rsidR="00A85004">
              <w:t>Сильно греется</w:t>
            </w:r>
            <w:r>
              <w:t>»</w:t>
            </w:r>
          </w:p>
        </w:tc>
        <w:tc>
          <w:tcPr>
            <w:tcW w:w="2268" w:type="dxa"/>
            <w:vAlign w:val="center"/>
          </w:tcPr>
          <w:p w14:paraId="1778E30F" w14:textId="01F79240" w:rsidR="00E04A07" w:rsidRPr="008051BF" w:rsidRDefault="00A85004" w:rsidP="00B213D8">
            <w:pPr>
              <w:pStyle w:val="af"/>
            </w:pPr>
            <w:r>
              <w:t>Добавление заявки</w:t>
            </w:r>
          </w:p>
        </w:tc>
        <w:tc>
          <w:tcPr>
            <w:tcW w:w="1518" w:type="dxa"/>
            <w:vAlign w:val="center"/>
          </w:tcPr>
          <w:p w14:paraId="13AB70F9" w14:textId="3FD8C93E" w:rsidR="00E04A07" w:rsidRPr="008051BF" w:rsidRDefault="00A85004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4 – В</w:t>
            </w:r>
            <w:r w:rsidRPr="00E61ECC">
              <w:t>.</w:t>
            </w:r>
            <w:r>
              <w:t>5)</w:t>
            </w:r>
          </w:p>
        </w:tc>
        <w:tc>
          <w:tcPr>
            <w:tcW w:w="2026" w:type="dxa"/>
            <w:vAlign w:val="center"/>
          </w:tcPr>
          <w:p w14:paraId="3319AE9D" w14:textId="761F7E00" w:rsidR="00E04A07" w:rsidRPr="008051BF" w:rsidRDefault="00A85004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C712AC" w14:paraId="5045C5BD" w14:textId="77777777" w:rsidTr="00B5196C">
        <w:tc>
          <w:tcPr>
            <w:tcW w:w="1228" w:type="dxa"/>
            <w:vAlign w:val="center"/>
          </w:tcPr>
          <w:p w14:paraId="6EAA7928" w14:textId="0C1FDD9B" w:rsidR="00C712AC" w:rsidRDefault="00C712AC" w:rsidP="00C712AC">
            <w:pPr>
              <w:pStyle w:val="af"/>
            </w:pPr>
            <w:r>
              <w:t>4</w:t>
            </w:r>
          </w:p>
        </w:tc>
        <w:tc>
          <w:tcPr>
            <w:tcW w:w="2736" w:type="dxa"/>
            <w:vAlign w:val="center"/>
          </w:tcPr>
          <w:p w14:paraId="3D853177" w14:textId="77777777" w:rsidR="00C712AC" w:rsidRDefault="00C712AC" w:rsidP="00C712AC">
            <w:pPr>
              <w:pStyle w:val="af"/>
            </w:pPr>
            <w:r>
              <w:t>ФИО: «Милославский Сергей Александрович»</w:t>
            </w:r>
          </w:p>
          <w:p w14:paraId="39C777E0" w14:textId="77777777" w:rsidR="00C712AC" w:rsidRDefault="00C712AC" w:rsidP="00C712AC">
            <w:pPr>
              <w:pStyle w:val="af"/>
            </w:pPr>
            <w:r>
              <w:t>Телефон: «89082814793»</w:t>
            </w:r>
          </w:p>
          <w:p w14:paraId="344E9774" w14:textId="77777777" w:rsidR="00C712AC" w:rsidRDefault="00C712AC" w:rsidP="00C712AC">
            <w:pPr>
              <w:pStyle w:val="af"/>
            </w:pPr>
            <w:r>
              <w:t>Название бренда: «ноутбук»</w:t>
            </w:r>
          </w:p>
          <w:p w14:paraId="46151721" w14:textId="77777777" w:rsidR="00C712AC" w:rsidRDefault="00C712AC" w:rsidP="00C712AC">
            <w:pPr>
              <w:pStyle w:val="af"/>
            </w:pPr>
            <w:r>
              <w:t>Модель: «</w:t>
            </w:r>
            <w:proofErr w:type="spellStart"/>
            <w:r>
              <w:rPr>
                <w:lang w:val="en-US"/>
              </w:rPr>
              <w:t>thinkbook</w:t>
            </w:r>
            <w:proofErr w:type="spellEnd"/>
            <w:r>
              <w:t>»</w:t>
            </w:r>
          </w:p>
          <w:p w14:paraId="32252C99" w14:textId="77777777" w:rsidR="00C712AC" w:rsidRDefault="00C712AC" w:rsidP="00C712AC">
            <w:pPr>
              <w:pStyle w:val="af"/>
            </w:pPr>
            <w:r>
              <w:t>Серийный номер: «</w:t>
            </w:r>
            <w:r w:rsidRPr="00A85004">
              <w:t>7777777777</w:t>
            </w:r>
            <w:r>
              <w:t>»</w:t>
            </w:r>
          </w:p>
          <w:p w14:paraId="16A9D7DD" w14:textId="77777777" w:rsidR="00C712AC" w:rsidRDefault="00C712AC" w:rsidP="00C712AC">
            <w:pPr>
              <w:pStyle w:val="af"/>
            </w:pPr>
            <w:r>
              <w:t>Комплектность: «Аппарат, зарядное устройство»</w:t>
            </w:r>
          </w:p>
          <w:p w14:paraId="1CF6F8AE" w14:textId="0CCAFBD3" w:rsidR="00C1226A" w:rsidRDefault="00C1226A" w:rsidP="00C712AC">
            <w:pPr>
              <w:pStyle w:val="af"/>
            </w:pPr>
            <w:r>
              <w:t>Неисправность: «Сильно греется»</w:t>
            </w:r>
          </w:p>
        </w:tc>
        <w:tc>
          <w:tcPr>
            <w:tcW w:w="2268" w:type="dxa"/>
            <w:vAlign w:val="center"/>
          </w:tcPr>
          <w:p w14:paraId="49AEFC82" w14:textId="45ECBD5B" w:rsidR="00C712AC" w:rsidRDefault="00C712AC" w:rsidP="00C712AC">
            <w:pPr>
              <w:pStyle w:val="af"/>
            </w:pPr>
            <w:r>
              <w:t>Всплывающее окно с ошибкой</w:t>
            </w:r>
          </w:p>
        </w:tc>
        <w:tc>
          <w:tcPr>
            <w:tcW w:w="1518" w:type="dxa"/>
            <w:vAlign w:val="center"/>
          </w:tcPr>
          <w:p w14:paraId="5919E423" w14:textId="26291531" w:rsidR="00C712AC" w:rsidRPr="008051BF" w:rsidRDefault="00C712AC" w:rsidP="00C712AC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6 – В</w:t>
            </w:r>
            <w:r w:rsidRPr="00E61ECC">
              <w:t>.</w:t>
            </w:r>
            <w:r>
              <w:t>7)</w:t>
            </w:r>
          </w:p>
        </w:tc>
        <w:tc>
          <w:tcPr>
            <w:tcW w:w="2026" w:type="dxa"/>
            <w:vAlign w:val="center"/>
          </w:tcPr>
          <w:p w14:paraId="5151F58B" w14:textId="111EB712" w:rsidR="00C712AC" w:rsidRPr="008051BF" w:rsidRDefault="00C712AC" w:rsidP="00C712AC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</w:tbl>
    <w:p w14:paraId="2D6B2811" w14:textId="77777777" w:rsidR="00C1226A" w:rsidRDefault="00C1226A" w:rsidP="00BD26E5">
      <w:pPr>
        <w:pStyle w:val="af5"/>
        <w:rPr>
          <w:i/>
          <w:iCs/>
        </w:rPr>
      </w:pPr>
    </w:p>
    <w:p w14:paraId="4BBA246F" w14:textId="7EC02C29" w:rsidR="00BD26E5" w:rsidRPr="00BD26E5" w:rsidRDefault="00C712AC" w:rsidP="00BD26E5">
      <w:pPr>
        <w:pStyle w:val="af5"/>
        <w:rPr>
          <w:i/>
          <w:iCs/>
        </w:rPr>
      </w:pPr>
      <w:r w:rsidRPr="00BD26E5">
        <w:rPr>
          <w:i/>
          <w:iCs/>
        </w:rPr>
        <w:lastRenderedPageBreak/>
        <w:t>Продолжение таблицы 3.1</w:t>
      </w:r>
    </w:p>
    <w:tbl>
      <w:tblPr>
        <w:tblStyle w:val="aff1"/>
        <w:tblW w:w="9776" w:type="dxa"/>
        <w:tblLook w:val="04A0" w:firstRow="1" w:lastRow="0" w:firstColumn="1" w:lastColumn="0" w:noHBand="0" w:noVBand="1"/>
      </w:tblPr>
      <w:tblGrid>
        <w:gridCol w:w="1228"/>
        <w:gridCol w:w="2736"/>
        <w:gridCol w:w="2268"/>
        <w:gridCol w:w="1518"/>
        <w:gridCol w:w="2026"/>
      </w:tblGrid>
      <w:tr w:rsidR="00A85004" w14:paraId="58AFA81C" w14:textId="77777777" w:rsidTr="00B5196C">
        <w:tc>
          <w:tcPr>
            <w:tcW w:w="1228" w:type="dxa"/>
            <w:vAlign w:val="center"/>
          </w:tcPr>
          <w:p w14:paraId="25046A83" w14:textId="511DD85E" w:rsidR="00A85004" w:rsidRDefault="00380417" w:rsidP="00B213D8">
            <w:pPr>
              <w:pStyle w:val="af"/>
            </w:pPr>
            <w:r>
              <w:t>5</w:t>
            </w:r>
          </w:p>
        </w:tc>
        <w:tc>
          <w:tcPr>
            <w:tcW w:w="2736" w:type="dxa"/>
            <w:vAlign w:val="center"/>
          </w:tcPr>
          <w:p w14:paraId="3576FA82" w14:textId="010267FE" w:rsidR="00A85004" w:rsidRDefault="00380417" w:rsidP="00B213D8">
            <w:pPr>
              <w:pStyle w:val="af"/>
            </w:pPr>
            <w:r>
              <w:t>-</w:t>
            </w:r>
          </w:p>
        </w:tc>
        <w:tc>
          <w:tcPr>
            <w:tcW w:w="2268" w:type="dxa"/>
            <w:vAlign w:val="center"/>
          </w:tcPr>
          <w:p w14:paraId="30751BAE" w14:textId="2FD9D393" w:rsidR="00A85004" w:rsidRPr="008051BF" w:rsidRDefault="003F4E50" w:rsidP="00B213D8">
            <w:pPr>
              <w:pStyle w:val="af"/>
            </w:pPr>
            <w:r>
              <w:t>Открытие формы для печатания</w:t>
            </w:r>
            <w:r w:rsidR="00380417">
              <w:t xml:space="preserve"> акта приема</w:t>
            </w:r>
          </w:p>
        </w:tc>
        <w:tc>
          <w:tcPr>
            <w:tcW w:w="1518" w:type="dxa"/>
            <w:vAlign w:val="center"/>
          </w:tcPr>
          <w:p w14:paraId="17B39C82" w14:textId="77743FD8" w:rsidR="00A85004" w:rsidRPr="008051BF" w:rsidRDefault="00380417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ок В</w:t>
            </w:r>
            <w:r w:rsidRPr="00E61ECC">
              <w:t>.</w:t>
            </w:r>
            <w:r w:rsidR="003F4E50">
              <w:t>8</w:t>
            </w:r>
            <w:r>
              <w:t>)</w:t>
            </w:r>
          </w:p>
        </w:tc>
        <w:tc>
          <w:tcPr>
            <w:tcW w:w="2026" w:type="dxa"/>
            <w:vAlign w:val="center"/>
          </w:tcPr>
          <w:p w14:paraId="6087E6D7" w14:textId="76689D54" w:rsidR="00A85004" w:rsidRPr="008051BF" w:rsidRDefault="003F4E50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3F4E50" w14:paraId="472C35A6" w14:textId="77777777" w:rsidTr="00B5196C">
        <w:tc>
          <w:tcPr>
            <w:tcW w:w="1228" w:type="dxa"/>
            <w:vAlign w:val="center"/>
          </w:tcPr>
          <w:p w14:paraId="27F2F03F" w14:textId="5DD1E41F" w:rsidR="003F4E50" w:rsidRDefault="003F4E50" w:rsidP="00B213D8">
            <w:pPr>
              <w:pStyle w:val="af"/>
            </w:pPr>
            <w:r>
              <w:t>6</w:t>
            </w:r>
          </w:p>
        </w:tc>
        <w:tc>
          <w:tcPr>
            <w:tcW w:w="2736" w:type="dxa"/>
            <w:vAlign w:val="center"/>
          </w:tcPr>
          <w:p w14:paraId="2DF7733C" w14:textId="5433BE4D" w:rsidR="003F4E50" w:rsidRDefault="003F4E50" w:rsidP="00B213D8">
            <w:pPr>
              <w:pStyle w:val="af"/>
            </w:pPr>
            <w:r>
              <w:t>-</w:t>
            </w:r>
          </w:p>
        </w:tc>
        <w:tc>
          <w:tcPr>
            <w:tcW w:w="2268" w:type="dxa"/>
            <w:vAlign w:val="center"/>
          </w:tcPr>
          <w:p w14:paraId="090C902E" w14:textId="2A3AB7CB" w:rsidR="003F4E50" w:rsidRPr="008051BF" w:rsidRDefault="003F4E50" w:rsidP="00B213D8">
            <w:pPr>
              <w:pStyle w:val="af"/>
            </w:pPr>
            <w:r>
              <w:t>Открытие формы просмотра</w:t>
            </w:r>
          </w:p>
        </w:tc>
        <w:tc>
          <w:tcPr>
            <w:tcW w:w="1518" w:type="dxa"/>
            <w:vAlign w:val="center"/>
          </w:tcPr>
          <w:p w14:paraId="4203DDD9" w14:textId="3592370D" w:rsidR="003F4E50" w:rsidRPr="008051BF" w:rsidRDefault="003F4E50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ок В</w:t>
            </w:r>
            <w:r w:rsidRPr="00E61ECC">
              <w:t>.</w:t>
            </w:r>
            <w:r>
              <w:t>9)</w:t>
            </w:r>
          </w:p>
        </w:tc>
        <w:tc>
          <w:tcPr>
            <w:tcW w:w="2026" w:type="dxa"/>
            <w:vAlign w:val="center"/>
          </w:tcPr>
          <w:p w14:paraId="29629CF5" w14:textId="12036902" w:rsidR="003F4E50" w:rsidRPr="008051BF" w:rsidRDefault="003F4E50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  <w:tr w:rsidR="003F4E50" w14:paraId="55D444F5" w14:textId="77777777" w:rsidTr="00B5196C">
        <w:tc>
          <w:tcPr>
            <w:tcW w:w="1228" w:type="dxa"/>
            <w:vAlign w:val="center"/>
          </w:tcPr>
          <w:p w14:paraId="569106B3" w14:textId="0E84D21C" w:rsidR="003F4E50" w:rsidRDefault="003F4E50" w:rsidP="00B213D8">
            <w:pPr>
              <w:pStyle w:val="af"/>
            </w:pPr>
            <w:r>
              <w:t>7</w:t>
            </w:r>
          </w:p>
        </w:tc>
        <w:tc>
          <w:tcPr>
            <w:tcW w:w="2736" w:type="dxa"/>
            <w:vAlign w:val="center"/>
          </w:tcPr>
          <w:p w14:paraId="3395F310" w14:textId="0A86A23D" w:rsidR="003F4E50" w:rsidRDefault="003F4E50" w:rsidP="00B213D8">
            <w:pPr>
              <w:pStyle w:val="af"/>
            </w:pPr>
            <w:proofErr w:type="spellStart"/>
            <w:r>
              <w:t>Предв</w:t>
            </w:r>
            <w:proofErr w:type="spellEnd"/>
            <w:r>
              <w:t>. Стоим. Ремонта: «1000»</w:t>
            </w:r>
          </w:p>
          <w:p w14:paraId="3719CE37" w14:textId="77777777" w:rsidR="003F4E50" w:rsidRDefault="003F4E50" w:rsidP="00B213D8">
            <w:pPr>
              <w:pStyle w:val="af"/>
            </w:pPr>
            <w:r>
              <w:t>Выполненные работы: «Замена термопасты»</w:t>
            </w:r>
          </w:p>
          <w:p w14:paraId="2A8990E7" w14:textId="77777777" w:rsidR="003F4E50" w:rsidRDefault="003F4E50" w:rsidP="00B213D8">
            <w:pPr>
              <w:pStyle w:val="af"/>
            </w:pPr>
            <w:r>
              <w:t>Мастер: «Виктор»</w:t>
            </w:r>
          </w:p>
          <w:p w14:paraId="5AFAD4FF" w14:textId="77777777" w:rsidR="003F4E50" w:rsidRDefault="003F4E50" w:rsidP="00B213D8">
            <w:pPr>
              <w:pStyle w:val="af"/>
            </w:pPr>
            <w:r>
              <w:t>Гарантия: «6 месяцев»</w:t>
            </w:r>
          </w:p>
          <w:p w14:paraId="53AFC97D" w14:textId="77777777" w:rsidR="003F4E50" w:rsidRDefault="003F4E50" w:rsidP="00B213D8">
            <w:pPr>
              <w:pStyle w:val="af"/>
            </w:pPr>
            <w:r>
              <w:t>Окончательная стоимость: «1000»</w:t>
            </w:r>
          </w:p>
          <w:p w14:paraId="14BAF206" w14:textId="2C4CF016" w:rsidR="003F4E50" w:rsidRDefault="003F4E50" w:rsidP="00B213D8">
            <w:pPr>
              <w:pStyle w:val="af"/>
            </w:pPr>
            <w:r>
              <w:t>Статус заказа: «Готов»</w:t>
            </w:r>
          </w:p>
        </w:tc>
        <w:tc>
          <w:tcPr>
            <w:tcW w:w="2268" w:type="dxa"/>
            <w:vAlign w:val="center"/>
          </w:tcPr>
          <w:p w14:paraId="62E3805B" w14:textId="2A22A79C" w:rsidR="003F4E50" w:rsidRPr="008051BF" w:rsidRDefault="003F4E50" w:rsidP="00B213D8">
            <w:pPr>
              <w:pStyle w:val="af"/>
            </w:pPr>
            <w:r>
              <w:t>Изменение записи</w:t>
            </w:r>
          </w:p>
        </w:tc>
        <w:tc>
          <w:tcPr>
            <w:tcW w:w="1518" w:type="dxa"/>
            <w:vAlign w:val="center"/>
          </w:tcPr>
          <w:p w14:paraId="4CC01B65" w14:textId="1BC42D3F" w:rsidR="003F4E50" w:rsidRPr="008051BF" w:rsidRDefault="00B213D8" w:rsidP="00B213D8">
            <w:pPr>
              <w:pStyle w:val="af"/>
            </w:pPr>
            <w:r w:rsidRPr="008051BF">
              <w:t>Успешное завершение теста</w:t>
            </w:r>
            <w:r>
              <w:t xml:space="preserve"> (рисунки В.10 – В</w:t>
            </w:r>
            <w:r w:rsidRPr="00E61ECC">
              <w:t>.</w:t>
            </w:r>
            <w:r>
              <w:t>11)</w:t>
            </w:r>
          </w:p>
        </w:tc>
        <w:tc>
          <w:tcPr>
            <w:tcW w:w="2026" w:type="dxa"/>
            <w:vAlign w:val="center"/>
          </w:tcPr>
          <w:p w14:paraId="00E7C098" w14:textId="109B4DB1" w:rsidR="003F4E50" w:rsidRPr="008051BF" w:rsidRDefault="00B213D8" w:rsidP="00B213D8">
            <w:pPr>
              <w:pStyle w:val="af"/>
            </w:pPr>
            <w:r w:rsidRPr="008051BF">
              <w:t>Ожидаемы</w:t>
            </w:r>
            <w:r>
              <w:t>й</w:t>
            </w:r>
            <w:r w:rsidRPr="008051BF">
              <w:t xml:space="preserve"> результат совпал с полученным</w:t>
            </w:r>
          </w:p>
        </w:tc>
      </w:tr>
    </w:tbl>
    <w:p w14:paraId="4E890B93" w14:textId="4B4168C2" w:rsidR="00FA7EA0" w:rsidRDefault="00DE4F2B" w:rsidP="00772478">
      <w:pPr>
        <w:pStyle w:val="a6"/>
        <w:rPr>
          <w:rFonts w:eastAsiaTheme="minorHAnsi"/>
        </w:rPr>
      </w:pPr>
      <w:bookmarkStart w:id="26" w:name="_Toc137400651"/>
      <w:r>
        <w:rPr>
          <w:rFonts w:eastAsiaTheme="minorHAnsi"/>
        </w:rPr>
        <w:t>3.4</w:t>
      </w:r>
      <w:r>
        <w:rPr>
          <w:rFonts w:eastAsiaTheme="minorHAnsi"/>
        </w:rPr>
        <w:tab/>
      </w:r>
      <w:r w:rsidR="00FA7EA0">
        <w:rPr>
          <w:rFonts w:eastAsiaTheme="minorHAnsi"/>
        </w:rPr>
        <w:t>Выводы по главе</w:t>
      </w:r>
      <w:bookmarkEnd w:id="26"/>
    </w:p>
    <w:p w14:paraId="02C9F8B0" w14:textId="3279EDFA" w:rsidR="005F25A0" w:rsidRDefault="00BD26E5" w:rsidP="005F25A0">
      <w:pPr>
        <w:rPr>
          <w:rFonts w:eastAsiaTheme="minorHAnsi"/>
        </w:rPr>
      </w:pPr>
      <w:r>
        <w:rPr>
          <w:rFonts w:eastAsiaTheme="minorHAnsi"/>
        </w:rPr>
        <w:t>В данной главе была описана реализация</w:t>
      </w:r>
      <w:r w:rsidR="00283688">
        <w:rPr>
          <w:rFonts w:eastAsiaTheme="minorHAnsi"/>
        </w:rPr>
        <w:t xml:space="preserve"> </w:t>
      </w:r>
      <w:r w:rsidR="005F25A0">
        <w:rPr>
          <w:rFonts w:eastAsiaTheme="minorHAnsi"/>
        </w:rPr>
        <w:t>АРМ, где было рассмотрено:</w:t>
      </w:r>
    </w:p>
    <w:p w14:paraId="0AAB6F82" w14:textId="7E6CF333" w:rsidR="005F25A0" w:rsidRDefault="005F25A0" w:rsidP="005F25A0">
      <w:pPr>
        <w:pStyle w:val="a"/>
        <w:rPr>
          <w:rFonts w:eastAsiaTheme="minorHAnsi"/>
        </w:rPr>
      </w:pPr>
      <w:r>
        <w:rPr>
          <w:rFonts w:eastAsiaTheme="minorHAnsi"/>
        </w:rPr>
        <w:t>выполненные этапы реализации АРМ;</w:t>
      </w:r>
    </w:p>
    <w:p w14:paraId="34BAE789" w14:textId="56DA6BF3" w:rsidR="005F25A0" w:rsidRDefault="005F25A0" w:rsidP="005F25A0">
      <w:pPr>
        <w:pStyle w:val="a"/>
        <w:rPr>
          <w:rFonts w:eastAsiaTheme="minorHAnsi"/>
        </w:rPr>
      </w:pPr>
      <w:r>
        <w:rPr>
          <w:rFonts w:eastAsiaTheme="minorHAnsi"/>
        </w:rPr>
        <w:t>описаны основные алгоритмы в виде диаграмм деятельности;</w:t>
      </w:r>
    </w:p>
    <w:p w14:paraId="146C2EF5" w14:textId="2722A9F6" w:rsidR="005F25A0" w:rsidRPr="005F25A0" w:rsidRDefault="005F25A0" w:rsidP="005F25A0">
      <w:pPr>
        <w:pStyle w:val="a"/>
        <w:rPr>
          <w:rFonts w:eastAsiaTheme="minorHAnsi"/>
        </w:rPr>
      </w:pPr>
      <w:r>
        <w:rPr>
          <w:rFonts w:eastAsiaTheme="minorHAnsi"/>
        </w:rPr>
        <w:t>выполнено тестирование ПО.</w:t>
      </w:r>
    </w:p>
    <w:p w14:paraId="1BA39558" w14:textId="77777777" w:rsidR="00FA7EA0" w:rsidRDefault="00FA7EA0" w:rsidP="00910ABD">
      <w:pPr>
        <w:rPr>
          <w:rFonts w:eastAsiaTheme="minorHAnsi"/>
        </w:rPr>
      </w:pPr>
    </w:p>
    <w:p w14:paraId="266D1798" w14:textId="499202D7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5118023F" w14:textId="422EF23E" w:rsidR="009C2B07" w:rsidRDefault="009C2B07" w:rsidP="008F761F">
      <w:pPr>
        <w:pStyle w:val="a8"/>
        <w:rPr>
          <w:rFonts w:eastAsiaTheme="minorHAnsi"/>
        </w:rPr>
      </w:pPr>
      <w:bookmarkStart w:id="27" w:name="_Toc137400652"/>
      <w:r>
        <w:rPr>
          <w:rFonts w:eastAsiaTheme="minorHAnsi"/>
        </w:rPr>
        <w:lastRenderedPageBreak/>
        <w:t>Заключение</w:t>
      </w:r>
      <w:bookmarkEnd w:id="27"/>
    </w:p>
    <w:p w14:paraId="1A53D555" w14:textId="1D76A825" w:rsidR="008F761F" w:rsidRDefault="00E32437" w:rsidP="00E32437">
      <w:pPr>
        <w:rPr>
          <w:rFonts w:eastAsiaTheme="minorHAnsi"/>
        </w:rPr>
      </w:pPr>
      <w:r w:rsidRPr="00E32437">
        <w:rPr>
          <w:rFonts w:eastAsiaTheme="minorHAnsi"/>
        </w:rPr>
        <w:t>В результате проделанной работы был</w:t>
      </w:r>
      <w:r>
        <w:rPr>
          <w:rFonts w:eastAsiaTheme="minorHAnsi"/>
        </w:rPr>
        <w:t>а разработана программа, которая автоматизирует работу менеджера и мастера сервисного центра по ремонту электронного оборудования.</w:t>
      </w:r>
    </w:p>
    <w:p w14:paraId="6034AA71" w14:textId="1740C364" w:rsidR="00E32437" w:rsidRDefault="00E32437" w:rsidP="00E32437">
      <w:pPr>
        <w:rPr>
          <w:rFonts w:eastAsiaTheme="minorHAnsi"/>
        </w:rPr>
      </w:pPr>
      <w:r w:rsidRPr="00E13F52">
        <w:rPr>
          <w:rFonts w:eastAsiaTheme="minorHAnsi"/>
        </w:rPr>
        <w:t>Цель</w:t>
      </w:r>
      <w:r>
        <w:rPr>
          <w:rFonts w:eastAsiaTheme="minorHAnsi"/>
        </w:rPr>
        <w:t>ю работы</w:t>
      </w:r>
      <w:r w:rsidRPr="00E13F52">
        <w:rPr>
          <w:rFonts w:eastAsiaTheme="minorHAnsi"/>
        </w:rPr>
        <w:t xml:space="preserve"> </w:t>
      </w:r>
      <w:r>
        <w:rPr>
          <w:rFonts w:eastAsiaTheme="minorHAnsi"/>
        </w:rPr>
        <w:t>было</w:t>
      </w:r>
      <w:r w:rsidRPr="00E13F52">
        <w:rPr>
          <w:rFonts w:eastAsiaTheme="minorHAnsi"/>
        </w:rPr>
        <w:t xml:space="preserve"> создать </w:t>
      </w:r>
      <w:r>
        <w:rPr>
          <w:rFonts w:eastAsiaTheme="minorHAnsi"/>
        </w:rPr>
        <w:t>ПО</w:t>
      </w:r>
      <w:r w:rsidRPr="00E13F52">
        <w:rPr>
          <w:rFonts w:eastAsiaTheme="minorHAnsi"/>
        </w:rPr>
        <w:t>, котор</w:t>
      </w:r>
      <w:r>
        <w:rPr>
          <w:rFonts w:eastAsiaTheme="minorHAnsi"/>
        </w:rPr>
        <w:t>ое</w:t>
      </w:r>
      <w:r w:rsidRPr="00E13F52">
        <w:rPr>
          <w:rFonts w:eastAsiaTheme="minorHAnsi"/>
        </w:rPr>
        <w:t xml:space="preserve"> оптимизирует рабочий процесс, улучшает обслуживание клиентов и, в конечном счете, повышает прибыльность сервисного центра.</w:t>
      </w:r>
    </w:p>
    <w:p w14:paraId="2A94A1C8" w14:textId="0055DB76" w:rsidR="00657458" w:rsidRDefault="00657458" w:rsidP="00E32437">
      <w:pPr>
        <w:rPr>
          <w:rFonts w:eastAsiaTheme="minorHAnsi"/>
        </w:rPr>
      </w:pPr>
      <w:r>
        <w:rPr>
          <w:rFonts w:eastAsiaTheme="minorHAnsi"/>
        </w:rPr>
        <w:t>В ходе работы были выполнены следующие задачи:</w:t>
      </w:r>
    </w:p>
    <w:p w14:paraId="6A69D5CA" w14:textId="538858C3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изучение предметной области;</w:t>
      </w:r>
    </w:p>
    <w:p w14:paraId="726FAFF3" w14:textId="51B26673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анализ аналогов</w:t>
      </w:r>
      <w:r w:rsidR="008F3643">
        <w:rPr>
          <w:rFonts w:eastAsiaTheme="minorHAnsi"/>
        </w:rPr>
        <w:t>;</w:t>
      </w:r>
    </w:p>
    <w:p w14:paraId="688CB9E4" w14:textId="7482DC37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определение технических и программных средств для достижения цели</w:t>
      </w:r>
      <w:r w:rsidR="008F3643">
        <w:rPr>
          <w:rFonts w:eastAsiaTheme="minorHAnsi"/>
        </w:rPr>
        <w:t>;</w:t>
      </w:r>
    </w:p>
    <w:p w14:paraId="2590C489" w14:textId="13708E61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проектирование и разработка структуры программы;</w:t>
      </w:r>
    </w:p>
    <w:p w14:paraId="2B6666A3" w14:textId="42C4AEA1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разработка алгоритмов;</w:t>
      </w:r>
    </w:p>
    <w:p w14:paraId="3BA32754" w14:textId="2944D9E1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написание кода;</w:t>
      </w:r>
    </w:p>
    <w:p w14:paraId="17E6020C" w14:textId="4A1006C7" w:rsidR="00657458" w:rsidRDefault="00657458" w:rsidP="00657458">
      <w:pPr>
        <w:pStyle w:val="a"/>
        <w:rPr>
          <w:rFonts w:eastAsiaTheme="minorHAnsi"/>
        </w:rPr>
      </w:pPr>
      <w:r>
        <w:rPr>
          <w:rFonts w:eastAsiaTheme="minorHAnsi"/>
        </w:rPr>
        <w:t>тестирование программы.</w:t>
      </w:r>
    </w:p>
    <w:p w14:paraId="3304BD0A" w14:textId="2CFEDCE3" w:rsidR="00E32437" w:rsidRDefault="00E32437" w:rsidP="00E32437">
      <w:pPr>
        <w:rPr>
          <w:rFonts w:eastAsiaTheme="minorHAnsi"/>
        </w:rPr>
      </w:pPr>
      <w:r>
        <w:rPr>
          <w:rFonts w:eastAsiaTheme="minorHAnsi"/>
        </w:rPr>
        <w:t xml:space="preserve">Разработанная программа </w:t>
      </w:r>
      <w:r w:rsidR="00657458">
        <w:rPr>
          <w:rFonts w:eastAsiaTheme="minorHAnsi"/>
        </w:rPr>
        <w:t>позволяет решать проблемы, с которыми сталкиваются менеджеры и мастера сервисного центра, такие как:</w:t>
      </w:r>
    </w:p>
    <w:p w14:paraId="3FA6D8A7" w14:textId="289CD147" w:rsidR="00657458" w:rsidRDefault="00D17ADE" w:rsidP="00657458">
      <w:pPr>
        <w:pStyle w:val="a"/>
        <w:rPr>
          <w:rFonts w:eastAsiaTheme="minorHAnsi"/>
        </w:rPr>
      </w:pPr>
      <w:r w:rsidRPr="00D775F5">
        <w:rPr>
          <w:rFonts w:eastAsiaTheme="minorHAnsi"/>
        </w:rPr>
        <w:t>проблемами быстрого доступа к соответствующей информации</w:t>
      </w:r>
      <w:r>
        <w:rPr>
          <w:rFonts w:eastAsiaTheme="minorHAnsi"/>
        </w:rPr>
        <w:t>;</w:t>
      </w:r>
    </w:p>
    <w:p w14:paraId="739A69DD" w14:textId="5D933B74" w:rsidR="00657458" w:rsidRDefault="00D17ADE" w:rsidP="00657458">
      <w:pPr>
        <w:pStyle w:val="a"/>
        <w:rPr>
          <w:rFonts w:eastAsiaTheme="minorHAnsi"/>
        </w:rPr>
      </w:pPr>
      <w:r w:rsidRPr="00D775F5">
        <w:rPr>
          <w:rFonts w:eastAsiaTheme="minorHAnsi"/>
        </w:rPr>
        <w:t>управления запросами клиентов</w:t>
      </w:r>
      <w:r>
        <w:rPr>
          <w:rFonts w:eastAsiaTheme="minorHAnsi"/>
        </w:rPr>
        <w:t>;</w:t>
      </w:r>
    </w:p>
    <w:p w14:paraId="50E8AB2F" w14:textId="265B6096" w:rsidR="00657458" w:rsidRDefault="00D17ADE" w:rsidP="00657458">
      <w:pPr>
        <w:pStyle w:val="a"/>
        <w:rPr>
          <w:rFonts w:eastAsiaTheme="minorHAnsi"/>
        </w:rPr>
      </w:pPr>
      <w:r w:rsidRPr="00D775F5">
        <w:rPr>
          <w:rFonts w:eastAsiaTheme="minorHAnsi"/>
        </w:rPr>
        <w:t>эффективного формирования отчетов</w:t>
      </w:r>
      <w:r>
        <w:rPr>
          <w:rFonts w:eastAsiaTheme="minorHAnsi"/>
        </w:rPr>
        <w:t>;</w:t>
      </w:r>
    </w:p>
    <w:p w14:paraId="282CA098" w14:textId="1D25427E" w:rsidR="00E32437" w:rsidRPr="00D775F5" w:rsidRDefault="00D17ADE" w:rsidP="00657458">
      <w:pPr>
        <w:pStyle w:val="a"/>
        <w:rPr>
          <w:rFonts w:eastAsiaTheme="minorHAnsi"/>
        </w:rPr>
      </w:pPr>
      <w:r w:rsidRPr="00D775F5">
        <w:rPr>
          <w:rFonts w:eastAsiaTheme="minorHAnsi"/>
        </w:rPr>
        <w:t>отсутствие удобного интерфейса</w:t>
      </w:r>
      <w:r>
        <w:rPr>
          <w:rFonts w:eastAsiaTheme="minorHAnsi"/>
        </w:rPr>
        <w:t>.</w:t>
      </w:r>
    </w:p>
    <w:p w14:paraId="35330EB0" w14:textId="19122DFE" w:rsidR="00583D39" w:rsidRDefault="00E32437" w:rsidP="00E32437">
      <w:pPr>
        <w:rPr>
          <w:rFonts w:eastAsiaTheme="minorHAnsi"/>
        </w:rPr>
      </w:pPr>
      <w:r w:rsidRPr="00E13F52">
        <w:rPr>
          <w:rFonts w:eastAsiaTheme="minorHAnsi"/>
        </w:rPr>
        <w:t>В целом, успешное внедрение</w:t>
      </w:r>
      <w:r w:rsidR="00D17ADE">
        <w:rPr>
          <w:rFonts w:eastAsiaTheme="minorHAnsi"/>
        </w:rPr>
        <w:t xml:space="preserve"> программы</w:t>
      </w:r>
      <w:r w:rsidRPr="00E13F52">
        <w:rPr>
          <w:rFonts w:eastAsiaTheme="minorHAnsi"/>
        </w:rPr>
        <w:t xml:space="preserve"> автоматизированного рабочего места в сервисном центре по ремонту электронного оборудования </w:t>
      </w:r>
      <w:r w:rsidR="00583D39">
        <w:rPr>
          <w:rFonts w:eastAsiaTheme="minorHAnsi"/>
        </w:rPr>
        <w:t xml:space="preserve">имеет невероятную возможность изменить процесс ремонта. </w:t>
      </w:r>
      <w:r w:rsidR="00583D39" w:rsidRPr="00583D39">
        <w:rPr>
          <w:rFonts w:eastAsiaTheme="minorHAnsi"/>
        </w:rPr>
        <w:t xml:space="preserve">Благодаря применению автоматизации технические специалисты и руководители могут повысить свою эффективность, повысить качество обслуживания и </w:t>
      </w:r>
      <w:r w:rsidR="00892FF6" w:rsidRPr="00583D39">
        <w:rPr>
          <w:rFonts w:eastAsiaTheme="minorHAnsi"/>
        </w:rPr>
        <w:t>прибыльность,</w:t>
      </w:r>
      <w:r w:rsidR="00583D39" w:rsidRPr="00583D39">
        <w:rPr>
          <w:rFonts w:eastAsiaTheme="minorHAnsi"/>
        </w:rPr>
        <w:t xml:space="preserve"> и конкурентоспособность сервисного центра.</w:t>
      </w:r>
    </w:p>
    <w:p w14:paraId="767D9F14" w14:textId="5F09361D" w:rsidR="00CC1524" w:rsidRDefault="00CC1524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7F6DF11D" w14:textId="43853D2D" w:rsidR="00CC1524" w:rsidRDefault="00CC1524" w:rsidP="00CC1524">
      <w:pPr>
        <w:pStyle w:val="a8"/>
        <w:rPr>
          <w:rFonts w:eastAsiaTheme="minorHAnsi"/>
        </w:rPr>
      </w:pPr>
      <w:bookmarkStart w:id="28" w:name="_Toc137400653"/>
      <w:r>
        <w:rPr>
          <w:rFonts w:eastAsiaTheme="minorHAnsi"/>
        </w:rPr>
        <w:lastRenderedPageBreak/>
        <w:t>перечень сокращений и условных обозначений</w:t>
      </w:r>
      <w:bookmarkEnd w:id="28"/>
    </w:p>
    <w:p w14:paraId="7083306F" w14:textId="4FC7A31B" w:rsidR="00676AE1" w:rsidRPr="00676AE1" w:rsidRDefault="00676AE1" w:rsidP="00910ABD">
      <w:r w:rsidRPr="00676AE1">
        <w:rPr>
          <w:rFonts w:eastAsiaTheme="minorHAnsi"/>
        </w:rPr>
        <w:t>АРМ</w:t>
      </w:r>
      <w:r>
        <w:rPr>
          <w:rFonts w:eastAsiaTheme="minorHAnsi"/>
        </w:rPr>
        <w:t xml:space="preserve"> –</w:t>
      </w:r>
      <w:r>
        <w:t xml:space="preserve"> автоматизированное рабочее место</w:t>
      </w:r>
    </w:p>
    <w:p w14:paraId="56100955" w14:textId="1552E93C" w:rsidR="00CC1524" w:rsidRDefault="00676AE1" w:rsidP="00910ABD">
      <w:pPr>
        <w:rPr>
          <w:rFonts w:eastAsiaTheme="minorHAnsi"/>
        </w:rPr>
      </w:pPr>
      <w:r>
        <w:rPr>
          <w:rFonts w:eastAsiaTheme="minorHAnsi"/>
        </w:rPr>
        <w:t>ПО – программное обеспечение</w:t>
      </w:r>
    </w:p>
    <w:p w14:paraId="4042F39F" w14:textId="77777777" w:rsidR="00CC1524" w:rsidRPr="00D84C11" w:rsidRDefault="00CC1524" w:rsidP="00CC1524">
      <w:pPr>
        <w:rPr>
          <w:szCs w:val="28"/>
        </w:rPr>
      </w:pPr>
      <w:r w:rsidRPr="00D84C11">
        <w:rPr>
          <w:szCs w:val="28"/>
        </w:rPr>
        <w:t>СУБД – система управления базой данных</w:t>
      </w:r>
    </w:p>
    <w:p w14:paraId="1651907A" w14:textId="77777777" w:rsidR="00CC1524" w:rsidRPr="003219EB" w:rsidRDefault="00CC1524" w:rsidP="00CC1524">
      <w:pPr>
        <w:rPr>
          <w:szCs w:val="28"/>
          <w:lang w:val="en-US"/>
        </w:rPr>
      </w:pPr>
      <w:r w:rsidRPr="00D84C11">
        <w:rPr>
          <w:szCs w:val="28"/>
          <w:lang w:val="en-US"/>
        </w:rPr>
        <w:t>CRUD</w:t>
      </w:r>
      <w:r w:rsidRPr="003219EB">
        <w:rPr>
          <w:szCs w:val="28"/>
          <w:lang w:val="en-US"/>
        </w:rPr>
        <w:t xml:space="preserve"> – </w:t>
      </w:r>
      <w:r w:rsidRPr="00D84C11">
        <w:rPr>
          <w:szCs w:val="28"/>
          <w:lang w:val="en-US"/>
        </w:rPr>
        <w:t>create</w:t>
      </w:r>
      <w:r w:rsidRPr="003219EB">
        <w:rPr>
          <w:szCs w:val="28"/>
          <w:lang w:val="en-US"/>
        </w:rPr>
        <w:t xml:space="preserve">, </w:t>
      </w:r>
      <w:r w:rsidRPr="00D84C11">
        <w:rPr>
          <w:szCs w:val="28"/>
          <w:lang w:val="en-US"/>
        </w:rPr>
        <w:t>read</w:t>
      </w:r>
      <w:r w:rsidRPr="003219EB">
        <w:rPr>
          <w:szCs w:val="28"/>
          <w:lang w:val="en-US"/>
        </w:rPr>
        <w:t xml:space="preserve">, </w:t>
      </w:r>
      <w:r w:rsidRPr="00D84C11">
        <w:rPr>
          <w:szCs w:val="28"/>
          <w:lang w:val="en-US"/>
        </w:rPr>
        <w:t>update</w:t>
      </w:r>
      <w:r w:rsidRPr="003219EB">
        <w:rPr>
          <w:szCs w:val="28"/>
          <w:lang w:val="en-US"/>
        </w:rPr>
        <w:t xml:space="preserve">, </w:t>
      </w:r>
      <w:r w:rsidRPr="00D84C11">
        <w:rPr>
          <w:szCs w:val="28"/>
          <w:lang w:val="en-US"/>
        </w:rPr>
        <w:t>delete</w:t>
      </w:r>
    </w:p>
    <w:p w14:paraId="5220595B" w14:textId="77777777" w:rsidR="00CC1524" w:rsidRPr="00D84C11" w:rsidRDefault="00CC1524" w:rsidP="00CC1524">
      <w:pPr>
        <w:rPr>
          <w:szCs w:val="28"/>
          <w:lang w:val="en-US"/>
        </w:rPr>
      </w:pPr>
      <w:r w:rsidRPr="00D84C11">
        <w:rPr>
          <w:szCs w:val="28"/>
          <w:lang w:val="en-US"/>
        </w:rPr>
        <w:t xml:space="preserve">IDE – integrated development environment </w:t>
      </w:r>
    </w:p>
    <w:p w14:paraId="3E10EB60" w14:textId="77777777" w:rsidR="00CC1524" w:rsidRPr="003219EB" w:rsidRDefault="00CC1524" w:rsidP="00910ABD">
      <w:pPr>
        <w:rPr>
          <w:rFonts w:eastAsiaTheme="minorHAnsi"/>
        </w:rPr>
      </w:pPr>
      <w:r>
        <w:rPr>
          <w:rFonts w:eastAsiaTheme="minorHAnsi"/>
          <w:lang w:val="en-US"/>
        </w:rPr>
        <w:t>UI</w:t>
      </w:r>
      <w:r w:rsidRPr="003219EB">
        <w:rPr>
          <w:rFonts w:eastAsiaTheme="minorHAnsi"/>
        </w:rPr>
        <w:t xml:space="preserve"> – </w:t>
      </w:r>
      <w:r>
        <w:rPr>
          <w:rFonts w:eastAsiaTheme="minorHAnsi"/>
        </w:rPr>
        <w:t>пользовательский</w:t>
      </w:r>
      <w:r w:rsidRPr="003219EB">
        <w:rPr>
          <w:rFonts w:eastAsiaTheme="minorHAnsi"/>
        </w:rPr>
        <w:t xml:space="preserve"> </w:t>
      </w:r>
      <w:r>
        <w:rPr>
          <w:rFonts w:eastAsiaTheme="minorHAnsi"/>
        </w:rPr>
        <w:t>интерфейс</w:t>
      </w:r>
    </w:p>
    <w:p w14:paraId="39CA1C5C" w14:textId="3E7AA399" w:rsidR="00CC1524" w:rsidRPr="003219EB" w:rsidRDefault="00CC1524" w:rsidP="00910ABD">
      <w:pPr>
        <w:rPr>
          <w:rFonts w:eastAsiaTheme="minorHAnsi"/>
        </w:rPr>
      </w:pPr>
    </w:p>
    <w:p w14:paraId="01E2FA9B" w14:textId="53EDE938" w:rsidR="00CC1524" w:rsidRPr="003219EB" w:rsidRDefault="00CC1524" w:rsidP="00910ABD">
      <w:pPr>
        <w:rPr>
          <w:rFonts w:eastAsiaTheme="minorHAnsi"/>
        </w:rPr>
      </w:pPr>
      <w:r w:rsidRPr="003219EB">
        <w:rPr>
          <w:rFonts w:eastAsiaTheme="minorHAnsi"/>
        </w:rPr>
        <w:br w:type="page"/>
      </w:r>
    </w:p>
    <w:p w14:paraId="1D158F14" w14:textId="7E0FDBC5" w:rsidR="009C2B07" w:rsidRDefault="00013A23" w:rsidP="008F761F">
      <w:pPr>
        <w:pStyle w:val="a8"/>
        <w:rPr>
          <w:rFonts w:eastAsiaTheme="minorHAnsi"/>
        </w:rPr>
      </w:pPr>
      <w:bookmarkStart w:id="29" w:name="_Toc137400654"/>
      <w:r w:rsidRPr="001D2C25">
        <w:lastRenderedPageBreak/>
        <w:t>список использованных источников</w:t>
      </w:r>
      <w:bookmarkEnd w:id="29"/>
    </w:p>
    <w:p w14:paraId="5C56DD7D" w14:textId="77777777" w:rsidR="00F86DA8" w:rsidRPr="001D504C" w:rsidRDefault="00F86DA8" w:rsidP="001D504C">
      <w:pPr>
        <w:pStyle w:val="a1"/>
        <w:numPr>
          <w:ilvl w:val="0"/>
          <w:numId w:val="25"/>
        </w:numPr>
        <w:tabs>
          <w:tab w:val="clear" w:pos="720"/>
        </w:tabs>
        <w:ind w:left="0" w:firstLine="720"/>
      </w:pPr>
      <w:r w:rsidRPr="001D504C">
        <w:t xml:space="preserve">CLR </w:t>
      </w:r>
      <w:proofErr w:type="spellStart"/>
      <w:r w:rsidRPr="001D504C">
        <w:t>via</w:t>
      </w:r>
      <w:proofErr w:type="spellEnd"/>
      <w:r w:rsidRPr="001D504C">
        <w:t xml:space="preserve"> C#. Программирование на платформе Microsoft .NET Framework 4.5 на языке C#. 4-е изд. — СПб.: Питер, 2013. — 896 с.</w:t>
      </w:r>
    </w:p>
    <w:p w14:paraId="0B7BEFF0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C# и .NET [электронный ресурс] - metanit.com/</w:t>
      </w:r>
      <w:proofErr w:type="spellStart"/>
      <w:r w:rsidRPr="001D504C">
        <w:t>sharp</w:t>
      </w:r>
      <w:proofErr w:type="spellEnd"/>
      <w:r w:rsidRPr="001D504C">
        <w:t>/</w:t>
      </w:r>
      <w:proofErr w:type="spellStart"/>
      <w:r w:rsidRPr="001D504C">
        <w:t>tutorial</w:t>
      </w:r>
      <w:proofErr w:type="spellEnd"/>
      <w:r w:rsidRPr="001D504C">
        <w:t>/1.1.php</w:t>
      </w:r>
    </w:p>
    <w:p w14:paraId="2CB07067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Microsoft Visual C#. Подробное руководство. 8-е издание / Шарп Д. - СПб.: Питер, 2017. — 848 с.</w:t>
      </w:r>
    </w:p>
    <w:p w14:paraId="07D4EB53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MySQL [электронный ресурс] - dev.mysql.com/</w:t>
      </w:r>
      <w:proofErr w:type="spellStart"/>
      <w:r w:rsidRPr="001D504C">
        <w:t>doc</w:t>
      </w:r>
      <w:proofErr w:type="spellEnd"/>
      <w:r w:rsidRPr="001D504C">
        <w:t>/</w:t>
      </w:r>
    </w:p>
    <w:p w14:paraId="0E5482B5" w14:textId="77777777" w:rsidR="00F86DA8" w:rsidRPr="009E0148" w:rsidRDefault="00F86DA8" w:rsidP="001D504C">
      <w:pPr>
        <w:pStyle w:val="a1"/>
        <w:tabs>
          <w:tab w:val="clear" w:pos="720"/>
        </w:tabs>
        <w:rPr>
          <w:lang w:val="en-US"/>
        </w:rPr>
      </w:pPr>
      <w:r w:rsidRPr="001D504C">
        <w:t xml:space="preserve">MySQL: особенности и сферы применения [Электронный ресурс]. </w:t>
      </w:r>
      <w:r w:rsidRPr="009E0148">
        <w:rPr>
          <w:lang w:val="en-US"/>
        </w:rPr>
        <w:t>URL: bytemag.ru/articles/</w:t>
      </w:r>
      <w:proofErr w:type="spellStart"/>
      <w:r w:rsidRPr="009E0148">
        <w:rPr>
          <w:lang w:val="en-US"/>
        </w:rPr>
        <w:t>detail.php?ID</w:t>
      </w:r>
      <w:proofErr w:type="spellEnd"/>
      <w:r w:rsidRPr="009E0148">
        <w:rPr>
          <w:lang w:val="en-US"/>
        </w:rPr>
        <w:t>=6547</w:t>
      </w:r>
    </w:p>
    <w:p w14:paraId="5B270C08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Документация по Visual Studio [Электронный ресурс] https://docs.microsoft.com/ru-ru/visualstudio/?view=vs-2019</w:t>
      </w:r>
    </w:p>
    <w:p w14:paraId="0405642E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Изучаем SQL. — СПб.: Питер, 2012. — 592 с.</w:t>
      </w:r>
    </w:p>
    <w:p w14:paraId="5DE0E0F2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Клиент - сервер [Электронный ресурс] https://ru.wikipedia.org/wiki/Клиент_—_сервер</w:t>
      </w:r>
    </w:p>
    <w:p w14:paraId="17229283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Проектирование базы данных [Электронный ресурс] https://studme.org/62415/menedzhment/proektirovanie_bazy_dannyh</w:t>
      </w:r>
    </w:p>
    <w:p w14:paraId="245B62F7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Справочник по языку MySQL [электронный ресурс] www.codenet.ru/db/mysql5/manual.ru_Reference.php</w:t>
      </w:r>
    </w:p>
    <w:p w14:paraId="60F05A1F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Тестовый сценарий [Электронный ресурс] https://myalm.ru/glossary/%D0%A2%D0%B5%D1%81%D1%82%D0%BE%D0%B2%D1%8B%D0%B9-%D1%81%D1%86%D0%B5%D0%BD%D0%B0%D1%80%D0%B8%D0%B9</w:t>
      </w:r>
    </w:p>
    <w:p w14:paraId="7FBE4088" w14:textId="77777777" w:rsidR="00F86DA8" w:rsidRPr="001D504C" w:rsidRDefault="00F86DA8" w:rsidP="001D504C">
      <w:pPr>
        <w:pStyle w:val="a1"/>
        <w:tabs>
          <w:tab w:val="clear" w:pos="720"/>
        </w:tabs>
      </w:pPr>
      <w:r w:rsidRPr="001D504C">
        <w:t>SC24 - обзор, отзывы, аналоги, альтернативы [Электронный ресурс] https://www.livebusiness.ru/tool/2624/</w:t>
      </w:r>
    </w:p>
    <w:p w14:paraId="40BEA97A" w14:textId="77777777" w:rsidR="00F86DA8" w:rsidRPr="001D504C" w:rsidRDefault="00F86DA8" w:rsidP="001D504C">
      <w:pPr>
        <w:pStyle w:val="a1"/>
        <w:tabs>
          <w:tab w:val="clear" w:pos="720"/>
        </w:tabs>
      </w:pPr>
      <w:proofErr w:type="spellStart"/>
      <w:r w:rsidRPr="001D504C">
        <w:t>ПроМастер</w:t>
      </w:r>
      <w:proofErr w:type="spellEnd"/>
      <w:r w:rsidRPr="001D504C">
        <w:t xml:space="preserve"> - обзор, отзывы, аналоги, альтернативы [Электронный ресурс] https://www.livebusiness.ru/tool/3260/</w:t>
      </w:r>
    </w:p>
    <w:p w14:paraId="6D7881C3" w14:textId="77777777" w:rsidR="00F86DA8" w:rsidRPr="001D504C" w:rsidRDefault="00F86DA8" w:rsidP="001D504C">
      <w:pPr>
        <w:pStyle w:val="a1"/>
        <w:tabs>
          <w:tab w:val="clear" w:pos="720"/>
        </w:tabs>
      </w:pPr>
      <w:proofErr w:type="spellStart"/>
      <w:r w:rsidRPr="001D504C">
        <w:t>ServiceMP</w:t>
      </w:r>
      <w:proofErr w:type="spellEnd"/>
      <w:r w:rsidRPr="001D504C">
        <w:t>- обзор, отзывы, аналоги, альтернативы [Электронный ресурс] https://www.livebusiness.ru/tool/2110/</w:t>
      </w:r>
    </w:p>
    <w:p w14:paraId="43170AE1" w14:textId="77777777" w:rsidR="00F86DA8" w:rsidRPr="00016784" w:rsidRDefault="00F86DA8" w:rsidP="00F86DA8">
      <w:pPr>
        <w:pStyle w:val="a1"/>
      </w:pPr>
      <w:r w:rsidRPr="00016784">
        <w:lastRenderedPageBreak/>
        <w:t>Диаграммы UML для моделирования процессов и архитектуры проекта</w:t>
      </w:r>
      <w:r w:rsidRPr="0019010A">
        <w:t xml:space="preserve"> </w:t>
      </w:r>
      <w:r w:rsidRPr="004C25BB">
        <w:t>[Электронный ресурс]</w:t>
      </w:r>
      <w:r w:rsidRPr="0019010A">
        <w:t xml:space="preserve"> </w:t>
      </w:r>
      <w:r w:rsidRPr="00016784">
        <w:rPr>
          <w:lang w:val="en-US"/>
        </w:rPr>
        <w:t>https</w:t>
      </w:r>
      <w:r w:rsidRPr="00016784">
        <w:t>://</w:t>
      </w:r>
      <w:r w:rsidRPr="00016784">
        <w:rPr>
          <w:lang w:val="en-US"/>
        </w:rPr>
        <w:t>evergreens</w:t>
      </w:r>
      <w:r w:rsidRPr="00016784">
        <w:t>.</w:t>
      </w:r>
      <w:r w:rsidRPr="00016784">
        <w:rPr>
          <w:lang w:val="en-US"/>
        </w:rPr>
        <w:t>com</w:t>
      </w:r>
      <w:r w:rsidRPr="00016784">
        <w:t>.</w:t>
      </w:r>
      <w:proofErr w:type="spellStart"/>
      <w:r w:rsidRPr="00016784">
        <w:rPr>
          <w:lang w:val="en-US"/>
        </w:rPr>
        <w:t>ua</w:t>
      </w:r>
      <w:proofErr w:type="spellEnd"/>
      <w:r w:rsidRPr="00016784">
        <w:t>/</w:t>
      </w:r>
      <w:proofErr w:type="spellStart"/>
      <w:r w:rsidRPr="00016784">
        <w:rPr>
          <w:lang w:val="en-US"/>
        </w:rPr>
        <w:t>ru</w:t>
      </w:r>
      <w:proofErr w:type="spellEnd"/>
      <w:r w:rsidRPr="00016784">
        <w:t>/</w:t>
      </w:r>
      <w:r w:rsidRPr="00016784">
        <w:rPr>
          <w:lang w:val="en-US"/>
        </w:rPr>
        <w:t>articles</w:t>
      </w:r>
      <w:r w:rsidRPr="00016784">
        <w:t>/</w:t>
      </w:r>
      <w:proofErr w:type="spellStart"/>
      <w:r w:rsidRPr="00016784">
        <w:rPr>
          <w:lang w:val="en-US"/>
        </w:rPr>
        <w:t>uml</w:t>
      </w:r>
      <w:proofErr w:type="spellEnd"/>
      <w:r w:rsidRPr="00016784">
        <w:t>-</w:t>
      </w:r>
      <w:r w:rsidRPr="00016784">
        <w:rPr>
          <w:lang w:val="en-US"/>
        </w:rPr>
        <w:t>diagrams</w:t>
      </w:r>
      <w:r w:rsidRPr="00016784">
        <w:t>.</w:t>
      </w:r>
      <w:r w:rsidRPr="00016784">
        <w:rPr>
          <w:lang w:val="en-US"/>
        </w:rPr>
        <w:t>html</w:t>
      </w:r>
    </w:p>
    <w:p w14:paraId="66092916" w14:textId="77777777" w:rsidR="00F86DA8" w:rsidRDefault="00F86DA8" w:rsidP="00F86DA8">
      <w:pPr>
        <w:pStyle w:val="a1"/>
      </w:pPr>
      <w:r>
        <w:t xml:space="preserve">Проектирование интерфейсов пользователя: пособие для студентов специальности 1-47 01 02 «Дизайн электронных и веб-изданий» / Т. П. Брусенцова, Т. В. </w:t>
      </w:r>
      <w:proofErr w:type="spellStart"/>
      <w:r>
        <w:t>Кишкурно</w:t>
      </w:r>
      <w:proofErr w:type="spellEnd"/>
      <w:r>
        <w:t>. – Минск: БГТУ, 2019. – 172 с.</w:t>
      </w:r>
    </w:p>
    <w:p w14:paraId="26AED1ED" w14:textId="77777777" w:rsidR="00273E5D" w:rsidRDefault="00273E5D" w:rsidP="00814AA7">
      <w:pPr>
        <w:pStyle w:val="a1"/>
        <w:numPr>
          <w:ilvl w:val="0"/>
          <w:numId w:val="0"/>
        </w:numPr>
        <w:ind w:left="720"/>
      </w:pPr>
    </w:p>
    <w:p w14:paraId="1FC9204E" w14:textId="77777777" w:rsidR="004C25BB" w:rsidRDefault="004C25BB" w:rsidP="004C25BB">
      <w:pPr>
        <w:rPr>
          <w:rFonts w:eastAsiaTheme="minorHAnsi"/>
        </w:rPr>
      </w:pPr>
    </w:p>
    <w:p w14:paraId="4D0DFEB6" w14:textId="6BD7A835" w:rsidR="00031E6D" w:rsidRDefault="00031E6D" w:rsidP="00910ABD">
      <w:pPr>
        <w:rPr>
          <w:rFonts w:eastAsiaTheme="minorHAnsi"/>
        </w:rPr>
      </w:pPr>
      <w:r>
        <w:rPr>
          <w:rFonts w:eastAsiaTheme="minorHAnsi"/>
        </w:rPr>
        <w:br w:type="page"/>
      </w:r>
    </w:p>
    <w:p w14:paraId="571A9E9C" w14:textId="4F180396" w:rsidR="009C2B07" w:rsidRDefault="009C2B07" w:rsidP="001A1FAA">
      <w:pPr>
        <w:pStyle w:val="a8"/>
        <w:jc w:val="center"/>
        <w:rPr>
          <w:rFonts w:eastAsiaTheme="minorHAnsi"/>
        </w:rPr>
      </w:pPr>
      <w:bookmarkStart w:id="30" w:name="_Toc137400655"/>
      <w:r>
        <w:rPr>
          <w:rFonts w:eastAsiaTheme="minorHAnsi"/>
        </w:rPr>
        <w:lastRenderedPageBreak/>
        <w:t>Приложение А</w:t>
      </w:r>
      <w:bookmarkEnd w:id="30"/>
    </w:p>
    <w:p w14:paraId="6B3D8634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>МИНИСТЕРСТВО НАУКИ И ВЫСШЕГО ОБРАЗОВАНИЯ</w:t>
      </w:r>
    </w:p>
    <w:p w14:paraId="325276EC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 xml:space="preserve"> РОССИЙСКОЙ ФЕДЕРАЦИИ</w:t>
      </w:r>
    </w:p>
    <w:p w14:paraId="20A9034B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>Филиал федерального государственного бюджетного образовательного учреждения высшего образования</w:t>
      </w:r>
    </w:p>
    <w:p w14:paraId="0EF019A2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>«Национальный исследовательский университет «МЭИ» в г. Смоленске</w:t>
      </w:r>
    </w:p>
    <w:p w14:paraId="2C1416F9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Calibri"/>
          <w:szCs w:val="28"/>
        </w:rPr>
      </w:pPr>
    </w:p>
    <w:p w14:paraId="19C20E00" w14:textId="77777777" w:rsidR="000B52AA" w:rsidRPr="000B52AA" w:rsidRDefault="000B52AA" w:rsidP="000B52AA">
      <w:pPr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>Кафедра вычислительной техники</w:t>
      </w:r>
    </w:p>
    <w:p w14:paraId="449FCAAD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Times New Roman"/>
          <w:bCs/>
          <w:szCs w:val="28"/>
          <w:lang w:eastAsia="ru-RU"/>
        </w:rPr>
      </w:pPr>
    </w:p>
    <w:p w14:paraId="412F1CEC" w14:textId="77777777" w:rsidR="000B52AA" w:rsidRPr="000B52AA" w:rsidRDefault="000B52AA" w:rsidP="000B52AA">
      <w:pPr>
        <w:spacing w:after="120" w:line="240" w:lineRule="auto"/>
        <w:ind w:firstLine="0"/>
        <w:jc w:val="center"/>
        <w:rPr>
          <w:rFonts w:eastAsia="Times New Roman"/>
          <w:szCs w:val="28"/>
          <w:lang w:eastAsia="ru-RU"/>
        </w:rPr>
      </w:pPr>
      <w:r w:rsidRPr="000B52AA">
        <w:rPr>
          <w:rFonts w:eastAsia="Times New Roman"/>
          <w:bCs/>
          <w:szCs w:val="28"/>
          <w:lang w:eastAsia="ru-RU"/>
        </w:rPr>
        <w:t xml:space="preserve">ЗАДАНИЕ </w:t>
      </w:r>
      <w:r w:rsidRPr="000B52AA">
        <w:rPr>
          <w:rFonts w:eastAsia="Times New Roman"/>
          <w:szCs w:val="28"/>
          <w:lang w:eastAsia="ru-RU"/>
        </w:rPr>
        <w:t xml:space="preserve">НА ВЫПУСКНУЮ КВАЛИФИКАЦИОННУЮ РАБОТУ </w:t>
      </w:r>
    </w:p>
    <w:p w14:paraId="47756DEA" w14:textId="77777777" w:rsidR="000B52AA" w:rsidRPr="000B52AA" w:rsidRDefault="000B52AA" w:rsidP="000B52AA">
      <w:pPr>
        <w:spacing w:after="120" w:line="240" w:lineRule="auto"/>
        <w:ind w:firstLine="0"/>
        <w:jc w:val="center"/>
        <w:rPr>
          <w:rFonts w:eastAsia="Times New Roman"/>
          <w:szCs w:val="28"/>
          <w:lang w:eastAsia="ru-RU"/>
        </w:rPr>
      </w:pPr>
      <w:r w:rsidRPr="000B52AA">
        <w:rPr>
          <w:rFonts w:eastAsia="Times New Roman"/>
          <w:szCs w:val="28"/>
          <w:lang w:eastAsia="ru-RU"/>
        </w:rPr>
        <w:t>НА СОИСКАНИЕ КВАЛИФИКАЦИИ</w:t>
      </w:r>
    </w:p>
    <w:p w14:paraId="7F067E39" w14:textId="77777777" w:rsidR="000B52AA" w:rsidRPr="000B52AA" w:rsidRDefault="000B52AA" w:rsidP="000B52AA">
      <w:pPr>
        <w:ind w:firstLine="0"/>
        <w:jc w:val="center"/>
        <w:rPr>
          <w:rFonts w:eastAsia="Calibri"/>
          <w:b/>
          <w:szCs w:val="28"/>
        </w:rPr>
      </w:pPr>
      <w:r w:rsidRPr="000B52AA">
        <w:rPr>
          <w:rFonts w:eastAsia="Calibri"/>
          <w:b/>
          <w:szCs w:val="28"/>
        </w:rPr>
        <w:t>Бакалавр</w:t>
      </w:r>
    </w:p>
    <w:p w14:paraId="37255734" w14:textId="77777777" w:rsidR="000B52AA" w:rsidRPr="000B52AA" w:rsidRDefault="000B52AA" w:rsidP="000B52AA">
      <w:pPr>
        <w:ind w:firstLine="0"/>
        <w:jc w:val="center"/>
        <w:rPr>
          <w:rFonts w:eastAsia="Calibri"/>
          <w:szCs w:val="28"/>
        </w:rPr>
      </w:pPr>
    </w:p>
    <w:p w14:paraId="2E8F4188" w14:textId="77777777" w:rsidR="000B52AA" w:rsidRPr="000B52AA" w:rsidRDefault="000B52AA" w:rsidP="000B52AA">
      <w:pPr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 xml:space="preserve">Тема: </w:t>
      </w:r>
      <w:r w:rsidRPr="000B52AA">
        <w:rPr>
          <w:rFonts w:eastAsia="Calibri"/>
          <w:b/>
          <w:szCs w:val="28"/>
          <w:shd w:val="clear" w:color="auto" w:fill="FFFFFF"/>
        </w:rPr>
        <w:t>Автоматизированное рабочее место сервисного центра</w:t>
      </w:r>
    </w:p>
    <w:p w14:paraId="48D1B780" w14:textId="77777777" w:rsidR="000B52AA" w:rsidRPr="000B52AA" w:rsidRDefault="000B52AA" w:rsidP="000B52AA">
      <w:pPr>
        <w:spacing w:line="240" w:lineRule="auto"/>
        <w:ind w:firstLine="0"/>
        <w:jc w:val="center"/>
        <w:rPr>
          <w:rFonts w:eastAsia="Calibri"/>
          <w:szCs w:val="28"/>
        </w:rPr>
      </w:pPr>
    </w:p>
    <w:p w14:paraId="30799313" w14:textId="77777777" w:rsidR="000B52AA" w:rsidRPr="000B52AA" w:rsidRDefault="000B52AA" w:rsidP="000B52AA">
      <w:pPr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>Направление подготовки</w:t>
      </w:r>
    </w:p>
    <w:p w14:paraId="430C171E" w14:textId="77777777" w:rsidR="000B52AA" w:rsidRPr="000B52AA" w:rsidRDefault="000B52AA" w:rsidP="000B52AA">
      <w:pPr>
        <w:ind w:firstLine="0"/>
        <w:jc w:val="center"/>
        <w:rPr>
          <w:rFonts w:eastAsia="Calibri"/>
          <w:b/>
          <w:szCs w:val="28"/>
        </w:rPr>
      </w:pPr>
      <w:r w:rsidRPr="000B52AA">
        <w:rPr>
          <w:rFonts w:eastAsia="Calibri"/>
          <w:b/>
          <w:szCs w:val="28"/>
        </w:rPr>
        <w:t>09.03.01 – Информатика и вычислительная техника</w:t>
      </w:r>
    </w:p>
    <w:p w14:paraId="41DFC439" w14:textId="77777777" w:rsidR="000B52AA" w:rsidRPr="000B52AA" w:rsidRDefault="000B52AA" w:rsidP="000B52AA">
      <w:pPr>
        <w:ind w:firstLine="0"/>
        <w:jc w:val="center"/>
        <w:rPr>
          <w:rFonts w:eastAsia="Calibri"/>
          <w:szCs w:val="28"/>
        </w:rPr>
      </w:pPr>
    </w:p>
    <w:p w14:paraId="40778EE1" w14:textId="77777777" w:rsidR="000B52AA" w:rsidRPr="000B52AA" w:rsidRDefault="000B52AA" w:rsidP="000B52AA">
      <w:pPr>
        <w:ind w:firstLine="0"/>
        <w:jc w:val="center"/>
        <w:rPr>
          <w:rFonts w:eastAsia="Calibri"/>
          <w:szCs w:val="28"/>
        </w:rPr>
      </w:pPr>
      <w:r w:rsidRPr="000B52AA">
        <w:rPr>
          <w:rFonts w:eastAsia="Calibri"/>
          <w:szCs w:val="28"/>
        </w:rPr>
        <w:t>Профиль подготовки</w:t>
      </w:r>
    </w:p>
    <w:p w14:paraId="45B13537" w14:textId="77777777" w:rsidR="000B52AA" w:rsidRPr="000B52AA" w:rsidRDefault="000B52AA" w:rsidP="000B52AA">
      <w:pPr>
        <w:ind w:firstLine="0"/>
        <w:jc w:val="center"/>
        <w:rPr>
          <w:rFonts w:eastAsia="Times New Roman"/>
          <w:b/>
          <w:color w:val="000000"/>
          <w:shd w:val="clear" w:color="auto" w:fill="FFFFFF"/>
        </w:rPr>
      </w:pPr>
      <w:r w:rsidRPr="000B52AA">
        <w:rPr>
          <w:rFonts w:eastAsia="Times New Roman"/>
          <w:b/>
          <w:color w:val="000000"/>
          <w:shd w:val="clear" w:color="auto" w:fill="FFFFFF"/>
        </w:rPr>
        <w:t>Программное обеспечение средств вычислительной</w:t>
      </w:r>
    </w:p>
    <w:p w14:paraId="3A5352E7" w14:textId="77777777" w:rsidR="000B52AA" w:rsidRPr="000B52AA" w:rsidRDefault="000B52AA" w:rsidP="000B52AA">
      <w:pPr>
        <w:ind w:firstLine="0"/>
        <w:jc w:val="center"/>
        <w:rPr>
          <w:rFonts w:eastAsia="Calibri"/>
          <w:b/>
          <w:sz w:val="24"/>
        </w:rPr>
      </w:pPr>
      <w:r w:rsidRPr="000B52AA">
        <w:rPr>
          <w:rFonts w:eastAsia="Times New Roman"/>
          <w:b/>
          <w:color w:val="000000"/>
          <w:shd w:val="clear" w:color="auto" w:fill="FFFFFF"/>
        </w:rPr>
        <w:t>техники и автоматизированных систем</w:t>
      </w:r>
    </w:p>
    <w:p w14:paraId="29A02C2E" w14:textId="0A369BD7" w:rsidR="000B52AA" w:rsidRPr="000B52AA" w:rsidRDefault="007C768C" w:rsidP="000B52AA">
      <w:pPr>
        <w:ind w:firstLine="0"/>
        <w:rPr>
          <w:rFonts w:eastAsia="Calibri"/>
          <w:szCs w:val="28"/>
          <w:u w:val="single"/>
        </w:rPr>
      </w:pPr>
      <w:r w:rsidRPr="007C768C">
        <w:rPr>
          <w:rFonts w:eastAsia="Calibri"/>
          <w:noProof/>
          <w:lang w:eastAsia="ru-RU"/>
        </w:rPr>
        <w:drawing>
          <wp:anchor distT="0" distB="0" distL="114300" distR="114300" simplePos="0" relativeHeight="251660288" behindDoc="0" locked="0" layoutInCell="1" allowOverlap="1" wp14:anchorId="0DF0B09B" wp14:editId="3BFAD65B">
            <wp:simplePos x="0" y="0"/>
            <wp:positionH relativeFrom="column">
              <wp:posOffset>2749550</wp:posOffset>
            </wp:positionH>
            <wp:positionV relativeFrom="paragraph">
              <wp:posOffset>150495</wp:posOffset>
            </wp:positionV>
            <wp:extent cx="838200" cy="525780"/>
            <wp:effectExtent l="0" t="0" r="0" b="7620"/>
            <wp:wrapNone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BEBA8EAE-BF5A-486C-A8C5-ECC9F3942E4B}">
                          <a14:imgProps xmlns:a14="http://schemas.microsoft.com/office/drawing/2010/main">
                            <a14:imgLayer r:embed="rId36">
                              <a14:imgEffect>
                                <a14:sharpenSoften amount="50000"/>
                              </a14:imgEffect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38200" cy="5257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0CBA666" w14:textId="1526BD3D" w:rsidR="000B52AA" w:rsidRPr="000B52AA" w:rsidRDefault="000B52AA" w:rsidP="000B52AA">
      <w:pPr>
        <w:spacing w:line="240" w:lineRule="auto"/>
        <w:ind w:right="-261" w:firstLine="0"/>
        <w:rPr>
          <w:rFonts w:eastAsia="Calibri"/>
          <w:u w:val="single"/>
        </w:rPr>
      </w:pPr>
      <w:r w:rsidRPr="000B52AA">
        <w:rPr>
          <w:rFonts w:eastAsia="Calibri"/>
        </w:rPr>
        <w:t>Студент группы ПО1-19                                                      С.А. Милославский</w:t>
      </w:r>
      <w:r w:rsidRPr="000B52AA">
        <w:rPr>
          <w:rFonts w:eastAsia="Calibri"/>
          <w:u w:val="single"/>
        </w:rPr>
        <w:t xml:space="preserve"> </w:t>
      </w:r>
    </w:p>
    <w:p w14:paraId="1FBB47AF" w14:textId="1CF9F081" w:rsidR="000B52AA" w:rsidRPr="000B52AA" w:rsidRDefault="000B52AA" w:rsidP="000B52AA">
      <w:pPr>
        <w:spacing w:line="240" w:lineRule="auto"/>
        <w:ind w:right="-261" w:firstLine="0"/>
        <w:rPr>
          <w:rFonts w:eastAsia="Calibri"/>
        </w:rPr>
      </w:pPr>
    </w:p>
    <w:p w14:paraId="6EB9D9FE" w14:textId="6462142E" w:rsidR="000B52AA" w:rsidRPr="000B52AA" w:rsidRDefault="007C768C" w:rsidP="000B52AA">
      <w:pPr>
        <w:spacing w:line="240" w:lineRule="auto"/>
        <w:ind w:right="-261" w:firstLine="0"/>
        <w:rPr>
          <w:rFonts w:eastAsia="Calibri"/>
        </w:rPr>
      </w:pPr>
      <w:r w:rsidRPr="007C768C">
        <w:rPr>
          <w:rFonts w:eastAsia="Calibri"/>
          <w:noProof/>
          <w:lang w:eastAsia="ru-RU"/>
        </w:rPr>
        <w:drawing>
          <wp:anchor distT="0" distB="0" distL="114300" distR="114300" simplePos="0" relativeHeight="251661312" behindDoc="0" locked="0" layoutInCell="1" allowOverlap="1" wp14:anchorId="6A215C49" wp14:editId="09C09DB5">
            <wp:simplePos x="0" y="0"/>
            <wp:positionH relativeFrom="column">
              <wp:posOffset>2741930</wp:posOffset>
            </wp:positionH>
            <wp:positionV relativeFrom="paragraph">
              <wp:posOffset>21590</wp:posOffset>
            </wp:positionV>
            <wp:extent cx="815340" cy="571500"/>
            <wp:effectExtent l="0" t="0" r="3810" b="0"/>
            <wp:wrapNone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BEBA8EAE-BF5A-486C-A8C5-ECC9F3942E4B}">
                          <a14:imgProps xmlns:a14="http://schemas.microsoft.com/office/drawing/2010/main">
                            <a14:imgLayer r:embed="rId38"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5340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B52AA" w:rsidRPr="000B52AA">
        <w:rPr>
          <w:rFonts w:eastAsia="Calibri"/>
        </w:rPr>
        <w:t xml:space="preserve">Руководитель </w:t>
      </w:r>
    </w:p>
    <w:p w14:paraId="6AECCD4F" w14:textId="1DEE91F5" w:rsidR="000B52AA" w:rsidRPr="000B52AA" w:rsidRDefault="000B52AA" w:rsidP="000B52AA">
      <w:pPr>
        <w:spacing w:line="240" w:lineRule="auto"/>
        <w:ind w:right="-261" w:firstLine="0"/>
        <w:rPr>
          <w:rFonts w:eastAsia="Calibri"/>
        </w:rPr>
      </w:pPr>
      <w:r w:rsidRPr="000B52AA">
        <w:rPr>
          <w:rFonts w:eastAsia="Calibri"/>
        </w:rPr>
        <w:t>к.т.н., доцент                                                                         В.А. Тихонов</w:t>
      </w:r>
    </w:p>
    <w:p w14:paraId="5B95B5CE" w14:textId="74F689DD" w:rsidR="000B52AA" w:rsidRPr="000B52AA" w:rsidRDefault="007C768C" w:rsidP="000B52AA">
      <w:pPr>
        <w:spacing w:line="240" w:lineRule="auto"/>
        <w:ind w:right="-261" w:firstLine="0"/>
        <w:rPr>
          <w:rFonts w:eastAsia="Calibri"/>
        </w:rPr>
      </w:pPr>
      <w:r w:rsidRPr="007C768C">
        <w:rPr>
          <w:rFonts w:eastAsia="Calibri"/>
          <w:noProof/>
          <w:lang w:eastAsia="ru-RU"/>
        </w:rPr>
        <w:drawing>
          <wp:anchor distT="0" distB="0" distL="114300" distR="114300" simplePos="0" relativeHeight="251662336" behindDoc="0" locked="0" layoutInCell="1" allowOverlap="1" wp14:anchorId="35A321E1" wp14:editId="4A719469">
            <wp:simplePos x="0" y="0"/>
            <wp:positionH relativeFrom="column">
              <wp:posOffset>2703830</wp:posOffset>
            </wp:positionH>
            <wp:positionV relativeFrom="paragraph">
              <wp:posOffset>170180</wp:posOffset>
            </wp:positionV>
            <wp:extent cx="922020" cy="784860"/>
            <wp:effectExtent l="0" t="0" r="0" b="0"/>
            <wp:wrapNone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alphaModFix/>
                      <a:extLst>
                        <a:ext uri="{BEBA8EAE-BF5A-486C-A8C5-ECC9F3942E4B}">
                          <a14:imgProps xmlns:a14="http://schemas.microsoft.com/office/drawing/2010/main">
                            <a14:imgLayer r:embed="rId40">
                              <a14:imgEffect>
                                <a14:brightnessContrast bright="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2020" cy="7848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196C7C4D" w14:textId="24ACE66F" w:rsidR="000B52AA" w:rsidRPr="000B52AA" w:rsidRDefault="000B52AA" w:rsidP="000B52AA">
      <w:pPr>
        <w:spacing w:line="240" w:lineRule="auto"/>
        <w:ind w:right="-261" w:firstLine="0"/>
        <w:rPr>
          <w:rFonts w:eastAsia="Calibri"/>
        </w:rPr>
      </w:pPr>
      <w:r w:rsidRPr="000B52AA">
        <w:rPr>
          <w:rFonts w:eastAsia="Calibri"/>
        </w:rPr>
        <w:t>УТВЕРЖДАЮ</w:t>
      </w:r>
    </w:p>
    <w:p w14:paraId="71E94EFE" w14:textId="0AA3A08E" w:rsidR="000B52AA" w:rsidRPr="000B52AA" w:rsidRDefault="000B52AA" w:rsidP="000B52AA">
      <w:pPr>
        <w:spacing w:line="240" w:lineRule="auto"/>
        <w:ind w:right="-2" w:firstLine="0"/>
        <w:rPr>
          <w:rFonts w:eastAsia="Calibri"/>
        </w:rPr>
      </w:pPr>
      <w:r w:rsidRPr="000B52AA">
        <w:rPr>
          <w:rFonts w:eastAsia="Calibri"/>
        </w:rPr>
        <w:t>Заведующий кафедрой</w:t>
      </w:r>
    </w:p>
    <w:p w14:paraId="1E8848E2" w14:textId="5408E99A" w:rsidR="000B52AA" w:rsidRPr="000B52AA" w:rsidRDefault="000B52AA" w:rsidP="000B52AA">
      <w:pPr>
        <w:spacing w:line="240" w:lineRule="auto"/>
        <w:ind w:right="-2" w:firstLine="0"/>
        <w:rPr>
          <w:rFonts w:eastAsia="Calibri"/>
        </w:rPr>
      </w:pPr>
      <w:r w:rsidRPr="000B52AA">
        <w:rPr>
          <w:rFonts w:eastAsia="Calibri"/>
        </w:rPr>
        <w:t>д.т.н., профессор                                                                   А.С. Федулов</w:t>
      </w:r>
    </w:p>
    <w:p w14:paraId="6D60BB13" w14:textId="77777777" w:rsidR="000B52AA" w:rsidRPr="000B52AA" w:rsidRDefault="000B52AA" w:rsidP="000B52AA">
      <w:pPr>
        <w:spacing w:line="240" w:lineRule="auto"/>
        <w:ind w:right="-261" w:firstLine="0"/>
        <w:rPr>
          <w:rFonts w:eastAsia="Calibri"/>
          <w:i/>
        </w:rPr>
      </w:pPr>
      <w:r w:rsidRPr="000B52AA">
        <w:rPr>
          <w:rFonts w:eastAsia="Calibri"/>
          <w:i/>
        </w:rPr>
        <w:t xml:space="preserve">                            </w:t>
      </w:r>
    </w:p>
    <w:p w14:paraId="32F5B1DA" w14:textId="77777777" w:rsidR="000B52AA" w:rsidRPr="000B52AA" w:rsidRDefault="000B52AA" w:rsidP="000B52AA">
      <w:pPr>
        <w:tabs>
          <w:tab w:val="left" w:pos="567"/>
        </w:tabs>
        <w:ind w:firstLine="0"/>
        <w:jc w:val="left"/>
        <w:rPr>
          <w:rFonts w:eastAsia="Calibri"/>
          <w:color w:val="000000"/>
          <w:spacing w:val="-12"/>
          <w:szCs w:val="28"/>
        </w:rPr>
      </w:pPr>
      <w:r w:rsidRPr="000B52AA">
        <w:rPr>
          <w:rFonts w:eastAsia="Calibri"/>
          <w:color w:val="000000"/>
          <w:szCs w:val="28"/>
        </w:rPr>
        <w:t>«____» _________</w:t>
      </w:r>
      <w:r w:rsidRPr="000B52AA">
        <w:rPr>
          <w:rFonts w:eastAsia="Calibri"/>
          <w:color w:val="000000"/>
          <w:spacing w:val="-12"/>
          <w:szCs w:val="28"/>
        </w:rPr>
        <w:t>2023 г.</w:t>
      </w:r>
    </w:p>
    <w:p w14:paraId="31047F4A" w14:textId="77777777" w:rsidR="000B52AA" w:rsidRPr="000B52AA" w:rsidRDefault="000B52AA" w:rsidP="000B52AA">
      <w:pPr>
        <w:spacing w:line="240" w:lineRule="auto"/>
        <w:ind w:firstLine="0"/>
        <w:rPr>
          <w:rFonts w:eastAsia="Calibri"/>
          <w:szCs w:val="28"/>
        </w:rPr>
      </w:pPr>
      <w:r w:rsidRPr="000B52AA">
        <w:rPr>
          <w:rFonts w:eastAsia="Calibri"/>
          <w:szCs w:val="28"/>
        </w:rPr>
        <w:t>Место выполнения выпускной квалификационной работы: филиал НИУ «МЭИ» в г. Смоленске, кафедра вычислительной техники</w:t>
      </w:r>
    </w:p>
    <w:p w14:paraId="149403B1" w14:textId="77777777" w:rsidR="000B52AA" w:rsidRPr="000B52AA" w:rsidRDefault="000B52AA" w:rsidP="000B52AA">
      <w:pPr>
        <w:ind w:firstLine="0"/>
        <w:jc w:val="center"/>
        <w:rPr>
          <w:rFonts w:eastAsia="Calibri"/>
          <w:color w:val="000000"/>
          <w:szCs w:val="28"/>
        </w:rPr>
      </w:pPr>
    </w:p>
    <w:p w14:paraId="0D5E4D8F" w14:textId="1D611A77" w:rsidR="000B52AA" w:rsidRPr="000B52AA" w:rsidRDefault="000B52AA" w:rsidP="000B52AA">
      <w:pPr>
        <w:tabs>
          <w:tab w:val="left" w:pos="426"/>
        </w:tabs>
        <w:jc w:val="center"/>
        <w:rPr>
          <w:rFonts w:eastAsia="Calibri"/>
          <w:color w:val="000000"/>
          <w:spacing w:val="-12"/>
          <w:szCs w:val="28"/>
        </w:rPr>
      </w:pPr>
      <w:r w:rsidRPr="000B52AA">
        <w:rPr>
          <w:rFonts w:eastAsia="Calibri"/>
          <w:color w:val="000000"/>
          <w:szCs w:val="28"/>
        </w:rPr>
        <w:t xml:space="preserve">Смоленск – </w:t>
      </w:r>
      <w:r w:rsidRPr="000B52AA">
        <w:rPr>
          <w:rFonts w:eastAsia="Calibri"/>
          <w:color w:val="000000"/>
          <w:spacing w:val="-12"/>
          <w:szCs w:val="28"/>
        </w:rPr>
        <w:t>2023</w:t>
      </w:r>
    </w:p>
    <w:p w14:paraId="75D21986" w14:textId="77777777" w:rsidR="000B52AA" w:rsidRPr="000B52AA" w:rsidRDefault="000B52AA" w:rsidP="000B52AA">
      <w:pPr>
        <w:widowControl w:val="0"/>
        <w:numPr>
          <w:ilvl w:val="0"/>
          <w:numId w:val="31"/>
        </w:numPr>
        <w:shd w:val="clear" w:color="auto" w:fill="FFFFFF"/>
        <w:tabs>
          <w:tab w:val="num" w:pos="567"/>
          <w:tab w:val="num" w:pos="1080"/>
        </w:tabs>
        <w:autoSpaceDE w:val="0"/>
        <w:autoSpaceDN w:val="0"/>
        <w:adjustRightInd w:val="0"/>
        <w:spacing w:before="240" w:after="120"/>
        <w:ind w:left="505" w:firstLine="62"/>
        <w:rPr>
          <w:rFonts w:eastAsia="Calibri"/>
          <w:color w:val="000000"/>
          <w:spacing w:val="-5"/>
          <w:szCs w:val="28"/>
        </w:rPr>
      </w:pPr>
      <w:r w:rsidRPr="000B52AA">
        <w:rPr>
          <w:rFonts w:eastAsia="Calibri"/>
          <w:color w:val="000000"/>
          <w:spacing w:val="-5"/>
          <w:szCs w:val="28"/>
        </w:rPr>
        <w:lastRenderedPageBreak/>
        <w:t>Обоснование выбора темы выпускной квалификационной работы</w:t>
      </w:r>
    </w:p>
    <w:p w14:paraId="182A1AD3" w14:textId="77777777" w:rsidR="000B52AA" w:rsidRPr="000B52AA" w:rsidRDefault="000B52AA" w:rsidP="000B52AA">
      <w:pPr>
        <w:rPr>
          <w:rFonts w:eastAsia="Calibri"/>
        </w:rPr>
      </w:pPr>
      <w:r w:rsidRPr="000B52AA">
        <w:rPr>
          <w:rFonts w:eastAsia="Calibri"/>
        </w:rPr>
        <w:t>Ремонтный сервисный центр является важным аспектом электронной промышленности, и автоматизированная система может повысить его эффективность и производительность. Поэтому выбранная тема направлена на создание автоматизированного рабочего места, которое поможет ремонтному сервисному центру управлять своей деятельностью, улучшать обслуживание клиентов и повышать прибыльность.</w:t>
      </w:r>
    </w:p>
    <w:p w14:paraId="2253CEEB" w14:textId="77777777" w:rsidR="000B52AA" w:rsidRPr="000B52AA" w:rsidRDefault="000B52AA" w:rsidP="000B52AA">
      <w:pPr>
        <w:numPr>
          <w:ilvl w:val="0"/>
          <w:numId w:val="30"/>
        </w:numPr>
        <w:tabs>
          <w:tab w:val="num" w:pos="567"/>
        </w:tabs>
        <w:spacing w:before="240" w:after="120"/>
        <w:ind w:hanging="506"/>
        <w:rPr>
          <w:rFonts w:eastAsia="Times New Roman"/>
          <w:szCs w:val="28"/>
        </w:rPr>
      </w:pPr>
      <w:r w:rsidRPr="000B52AA">
        <w:rPr>
          <w:rFonts w:eastAsia="Times New Roman"/>
          <w:szCs w:val="28"/>
        </w:rPr>
        <w:t>Основание для разработки</w:t>
      </w:r>
    </w:p>
    <w:p w14:paraId="0435E50B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Государственный общеобразовательный стандарт высшего образования. Направление 09.03.01 – «Информатика и вычислительная техника».</w:t>
      </w:r>
    </w:p>
    <w:p w14:paraId="22A0780B" w14:textId="77777777" w:rsidR="000B52AA" w:rsidRPr="000B52AA" w:rsidRDefault="000B52AA" w:rsidP="000B52AA">
      <w:pPr>
        <w:numPr>
          <w:ilvl w:val="0"/>
          <w:numId w:val="30"/>
        </w:numPr>
        <w:tabs>
          <w:tab w:val="num" w:pos="567"/>
        </w:tabs>
        <w:spacing w:before="240" w:after="120"/>
        <w:ind w:hanging="506"/>
        <w:rPr>
          <w:rFonts w:eastAsia="Times New Roman"/>
          <w:szCs w:val="28"/>
        </w:rPr>
      </w:pPr>
      <w:r w:rsidRPr="000B52AA">
        <w:rPr>
          <w:rFonts w:eastAsia="Times New Roman"/>
          <w:szCs w:val="28"/>
        </w:rPr>
        <w:t>Назначение и цель разработки</w:t>
      </w:r>
    </w:p>
    <w:p w14:paraId="0129F572" w14:textId="77777777" w:rsidR="000B52AA" w:rsidRPr="000B52AA" w:rsidRDefault="000B52AA" w:rsidP="000B52AA">
      <w:pPr>
        <w:rPr>
          <w:rFonts w:eastAsia="Times New Roman"/>
        </w:rPr>
      </w:pPr>
      <w:r w:rsidRPr="000B52AA">
        <w:rPr>
          <w:rFonts w:eastAsia="Times New Roman"/>
        </w:rPr>
        <w:t>Целью разработки информационной системы является улучшение рабочего процесса и эффективности работы сервисного центра. Программа позволит сотрудникам сервисного центра быстро получать доступ к информации, управлять запросами клиентов и формировать отчеты.</w:t>
      </w:r>
    </w:p>
    <w:p w14:paraId="41B9D9C6" w14:textId="77777777" w:rsidR="000B52AA" w:rsidRPr="000B52AA" w:rsidRDefault="000B52AA" w:rsidP="000B52AA">
      <w:pPr>
        <w:numPr>
          <w:ilvl w:val="0"/>
          <w:numId w:val="30"/>
        </w:numPr>
        <w:spacing w:before="240" w:after="120"/>
        <w:ind w:left="1077" w:hanging="510"/>
        <w:rPr>
          <w:rFonts w:eastAsia="Times New Roman"/>
          <w:szCs w:val="28"/>
        </w:rPr>
      </w:pPr>
      <w:r w:rsidRPr="000B52AA">
        <w:rPr>
          <w:rFonts w:eastAsia="Times New Roman"/>
          <w:szCs w:val="28"/>
        </w:rPr>
        <w:t>Технические требования</w:t>
      </w:r>
    </w:p>
    <w:p w14:paraId="11E46616" w14:textId="77777777" w:rsidR="000B52AA" w:rsidRPr="000B52AA" w:rsidRDefault="000B52AA" w:rsidP="000B52AA">
      <w:pPr>
        <w:spacing w:before="240" w:after="120"/>
        <w:rPr>
          <w:rFonts w:eastAsia="Times New Roman"/>
        </w:rPr>
      </w:pPr>
      <w:bookmarkStart w:id="31" w:name="_Toc42361448"/>
      <w:r w:rsidRPr="000B52AA">
        <w:rPr>
          <w:rFonts w:eastAsia="Times New Roman"/>
        </w:rPr>
        <w:t>4.1</w:t>
      </w:r>
      <w:r w:rsidRPr="000B52AA">
        <w:rPr>
          <w:rFonts w:eastAsia="Times New Roman"/>
        </w:rPr>
        <w:tab/>
        <w:t>Требования к функциональным характеристикам</w:t>
      </w:r>
      <w:bookmarkEnd w:id="31"/>
    </w:p>
    <w:p w14:paraId="022D212E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Разрабатываемая программа должна:</w:t>
      </w:r>
    </w:p>
    <w:p w14:paraId="185E8441" w14:textId="77777777" w:rsidR="000B52AA" w:rsidRPr="000B52AA" w:rsidRDefault="000B52AA" w:rsidP="000B52AA">
      <w:pPr>
        <w:numPr>
          <w:ilvl w:val="0"/>
          <w:numId w:val="39"/>
        </w:numPr>
        <w:ind w:left="0" w:firstLine="709"/>
        <w:contextualSpacing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быть способна обслуживать нескольких пользователей, и не должно быть задержек или сбоев системы;</w:t>
      </w:r>
    </w:p>
    <w:p w14:paraId="7D048156" w14:textId="77777777" w:rsidR="000B52AA" w:rsidRPr="000B52AA" w:rsidRDefault="000B52AA" w:rsidP="000B52AA">
      <w:pPr>
        <w:numPr>
          <w:ilvl w:val="0"/>
          <w:numId w:val="39"/>
        </w:numPr>
        <w:ind w:left="0" w:firstLine="709"/>
        <w:contextualSpacing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уметь работать с базой данных и обеспечивать быстрый доступ к данным;</w:t>
      </w:r>
    </w:p>
    <w:p w14:paraId="30E2BB47" w14:textId="77777777" w:rsidR="000B52AA" w:rsidRPr="000B52AA" w:rsidRDefault="000B52AA" w:rsidP="000B52AA">
      <w:pPr>
        <w:numPr>
          <w:ilvl w:val="0"/>
          <w:numId w:val="39"/>
        </w:numPr>
        <w:ind w:left="0" w:firstLine="709"/>
        <w:contextualSpacing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обрабатывать данные без значительных замедлений или сбоев.</w:t>
      </w:r>
    </w:p>
    <w:p w14:paraId="0537502A" w14:textId="77777777" w:rsidR="000B52AA" w:rsidRPr="000B52AA" w:rsidRDefault="000B52AA" w:rsidP="000B52AA">
      <w:pPr>
        <w:numPr>
          <w:ilvl w:val="1"/>
          <w:numId w:val="30"/>
        </w:numPr>
        <w:spacing w:before="240" w:after="120"/>
        <w:ind w:left="1077" w:hanging="357"/>
        <w:rPr>
          <w:rFonts w:eastAsia="Calibri"/>
        </w:rPr>
      </w:pPr>
      <w:r w:rsidRPr="000B52AA">
        <w:rPr>
          <w:rFonts w:eastAsia="Calibri"/>
        </w:rPr>
        <w:tab/>
        <w:t>Требования к структуре и функционированию</w:t>
      </w:r>
    </w:p>
    <w:p w14:paraId="360B05AB" w14:textId="77777777" w:rsidR="000B52AA" w:rsidRPr="000B52AA" w:rsidRDefault="000B52AA" w:rsidP="000B52AA">
      <w:pPr>
        <w:numPr>
          <w:ilvl w:val="0"/>
          <w:numId w:val="37"/>
        </w:numPr>
        <w:ind w:left="0" w:firstLine="851"/>
        <w:contextualSpacing/>
        <w:rPr>
          <w:rFonts w:eastAsia="Calibri"/>
          <w:szCs w:val="28"/>
          <w:lang w:eastAsia="ru-RU"/>
        </w:rPr>
      </w:pPr>
      <w:r w:rsidRPr="000B52AA">
        <w:rPr>
          <w:rFonts w:eastAsia="Calibri"/>
          <w:szCs w:val="28"/>
          <w:lang w:eastAsia="ru-RU"/>
        </w:rPr>
        <w:t>Система должна иметь удобный интерфейс, которым может легко пользоваться нетехнический персонал;</w:t>
      </w:r>
    </w:p>
    <w:p w14:paraId="5FE5439E" w14:textId="77777777" w:rsidR="000B52AA" w:rsidRPr="000B52AA" w:rsidRDefault="000B52AA" w:rsidP="000B52AA">
      <w:pPr>
        <w:numPr>
          <w:ilvl w:val="0"/>
          <w:numId w:val="37"/>
        </w:numPr>
        <w:ind w:left="0" w:firstLine="851"/>
        <w:contextualSpacing/>
        <w:rPr>
          <w:rFonts w:eastAsia="Calibri"/>
          <w:szCs w:val="28"/>
          <w:lang w:eastAsia="ru-RU"/>
        </w:rPr>
      </w:pPr>
      <w:r w:rsidRPr="000B52AA">
        <w:rPr>
          <w:rFonts w:eastAsia="Calibri"/>
          <w:szCs w:val="28"/>
          <w:lang w:eastAsia="ru-RU"/>
        </w:rPr>
        <w:lastRenderedPageBreak/>
        <w:t>Система должна иметь структуру базы данных, нормализованную для минимизации избыточности данных;</w:t>
      </w:r>
    </w:p>
    <w:p w14:paraId="795FDDB6" w14:textId="77777777" w:rsidR="000B52AA" w:rsidRPr="000B52AA" w:rsidRDefault="000B52AA" w:rsidP="000B52AA">
      <w:pPr>
        <w:numPr>
          <w:ilvl w:val="0"/>
          <w:numId w:val="37"/>
        </w:numPr>
        <w:ind w:left="0" w:firstLine="851"/>
        <w:contextualSpacing/>
        <w:rPr>
          <w:rFonts w:eastAsia="Calibri"/>
          <w:szCs w:val="28"/>
          <w:lang w:eastAsia="ru-RU"/>
        </w:rPr>
      </w:pPr>
      <w:r w:rsidRPr="000B52AA">
        <w:rPr>
          <w:rFonts w:eastAsia="Calibri"/>
          <w:szCs w:val="28"/>
          <w:lang w:eastAsia="ru-RU"/>
        </w:rPr>
        <w:t>Система должна поддерживать создание, редактирование, удаление, поиск, сортировку данных, и печатать акты приема и выдачи;</w:t>
      </w:r>
    </w:p>
    <w:p w14:paraId="6DC97CBC" w14:textId="77777777" w:rsidR="000B52AA" w:rsidRPr="000B52AA" w:rsidRDefault="000B52AA" w:rsidP="000B52AA">
      <w:pPr>
        <w:numPr>
          <w:ilvl w:val="0"/>
          <w:numId w:val="37"/>
        </w:numPr>
        <w:ind w:left="0" w:firstLine="851"/>
        <w:contextualSpacing/>
        <w:rPr>
          <w:rFonts w:eastAsia="Calibri"/>
          <w:szCs w:val="28"/>
          <w:lang w:eastAsia="ru-RU"/>
        </w:rPr>
      </w:pPr>
      <w:r w:rsidRPr="000B52AA">
        <w:rPr>
          <w:rFonts w:eastAsia="Calibri"/>
          <w:szCs w:val="28"/>
          <w:lang w:eastAsia="ru-RU"/>
        </w:rPr>
        <w:t>Система должна обеспечивать многопользовательский доступ с разными уровнями разрешений;</w:t>
      </w:r>
    </w:p>
    <w:p w14:paraId="65C32E9B" w14:textId="77777777" w:rsidR="000B52AA" w:rsidRPr="000B52AA" w:rsidRDefault="000B52AA" w:rsidP="000B52AA">
      <w:pPr>
        <w:numPr>
          <w:ilvl w:val="0"/>
          <w:numId w:val="37"/>
        </w:numPr>
        <w:ind w:left="0" w:firstLine="851"/>
        <w:contextualSpacing/>
        <w:rPr>
          <w:rFonts w:eastAsia="Calibri"/>
          <w:szCs w:val="28"/>
          <w:lang w:eastAsia="ru-RU"/>
        </w:rPr>
      </w:pPr>
      <w:r w:rsidRPr="000B52AA">
        <w:rPr>
          <w:rFonts w:eastAsia="Calibri"/>
          <w:szCs w:val="28"/>
          <w:lang w:eastAsia="ru-RU"/>
        </w:rPr>
        <w:t>Система должна позволять пользователям работать в автономном режиме с локальным хранилищем и синхронизироваться с центральной базой данных в режиме онлайн;</w:t>
      </w:r>
    </w:p>
    <w:p w14:paraId="0BDFE952" w14:textId="77777777" w:rsidR="000B52AA" w:rsidRPr="000B52AA" w:rsidRDefault="000B52AA" w:rsidP="000B52AA">
      <w:pPr>
        <w:numPr>
          <w:ilvl w:val="0"/>
          <w:numId w:val="37"/>
        </w:numPr>
        <w:ind w:left="0" w:firstLine="851"/>
        <w:contextualSpacing/>
        <w:rPr>
          <w:rFonts w:eastAsia="Calibri"/>
          <w:szCs w:val="28"/>
          <w:lang w:eastAsia="ru-RU"/>
        </w:rPr>
      </w:pPr>
      <w:r w:rsidRPr="000B52AA">
        <w:rPr>
          <w:rFonts w:eastAsia="Calibri"/>
          <w:szCs w:val="28"/>
          <w:lang w:eastAsia="ru-RU"/>
        </w:rPr>
        <w:t>Архитектура системы основана на подходе «толстого клиента», при котором большая часть обработки и управления данными происходит на стороне клиента, а не на стороне сервера.</w:t>
      </w:r>
    </w:p>
    <w:p w14:paraId="2806AFAE" w14:textId="77777777" w:rsidR="000B52AA" w:rsidRPr="000B52AA" w:rsidRDefault="000B52AA" w:rsidP="000B52AA">
      <w:p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4.3</w:t>
      </w:r>
      <w:r w:rsidRPr="000B52AA">
        <w:rPr>
          <w:rFonts w:eastAsia="Times New Roman"/>
          <w:szCs w:val="20"/>
          <w:lang w:eastAsia="ru-RU"/>
        </w:rPr>
        <w:tab/>
        <w:t>Требования к надёжности</w:t>
      </w:r>
    </w:p>
    <w:p w14:paraId="238E653A" w14:textId="77777777" w:rsidR="000B52AA" w:rsidRPr="000B52AA" w:rsidRDefault="000B52AA" w:rsidP="000B52AA">
      <w:pPr>
        <w:numPr>
          <w:ilvl w:val="0"/>
          <w:numId w:val="38"/>
        </w:numPr>
        <w:ind w:left="0" w:firstLine="851"/>
        <w:contextualSpacing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Система должна быть высоконадежной, с минимальным временем простоя и потерей данных;</w:t>
      </w:r>
    </w:p>
    <w:p w14:paraId="28CE32B2" w14:textId="77777777" w:rsidR="000B52AA" w:rsidRPr="000B52AA" w:rsidRDefault="000B52AA" w:rsidP="000B52AA">
      <w:pPr>
        <w:numPr>
          <w:ilvl w:val="0"/>
          <w:numId w:val="38"/>
        </w:numPr>
        <w:ind w:left="0" w:firstLine="851"/>
        <w:contextualSpacing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Система также должна обеспечивать механизм обработки ошибок, чтобы помочь быстро выявлять и устранять проблемы.</w:t>
      </w:r>
    </w:p>
    <w:p w14:paraId="097B9B3A" w14:textId="77777777" w:rsidR="000B52AA" w:rsidRPr="000B52AA" w:rsidRDefault="000B52AA" w:rsidP="000B52AA">
      <w:p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4.4</w:t>
      </w:r>
      <w:r w:rsidRPr="000B52AA">
        <w:rPr>
          <w:rFonts w:eastAsia="Times New Roman"/>
          <w:szCs w:val="20"/>
          <w:lang w:eastAsia="ru-RU"/>
        </w:rPr>
        <w:tab/>
        <w:t>Требования к защите информации от несанкционированного доступа</w:t>
      </w:r>
    </w:p>
    <w:p w14:paraId="65FEBB43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Система должна иметь механизм аутентификации, чтобы гарантировать, что только авторизованные пользователи могут получить доступ к системе.</w:t>
      </w:r>
    </w:p>
    <w:p w14:paraId="7862E635" w14:textId="77777777" w:rsidR="000B52AA" w:rsidRPr="000B52AA" w:rsidRDefault="000B52AA" w:rsidP="000B52AA">
      <w:p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4.5</w:t>
      </w:r>
      <w:r w:rsidRPr="000B52AA">
        <w:rPr>
          <w:rFonts w:eastAsia="Times New Roman"/>
          <w:szCs w:val="20"/>
          <w:lang w:eastAsia="ru-RU"/>
        </w:rPr>
        <w:tab/>
        <w:t>Требования по сохранению информации при авариях</w:t>
      </w:r>
    </w:p>
    <w:p w14:paraId="05267C8A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Защита от сбоев в сети питания осуществляется путём использования устройства бесперебойного питания.</w:t>
      </w:r>
    </w:p>
    <w:p w14:paraId="30846239" w14:textId="77777777" w:rsidR="000B52AA" w:rsidRPr="000B52AA" w:rsidRDefault="000B52AA" w:rsidP="000B52AA">
      <w:p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4.6</w:t>
      </w:r>
      <w:r w:rsidRPr="000B52AA">
        <w:rPr>
          <w:rFonts w:eastAsia="Times New Roman"/>
          <w:szCs w:val="20"/>
          <w:lang w:eastAsia="ru-RU"/>
        </w:rPr>
        <w:tab/>
        <w:t>Требования к видам обеспечения</w:t>
      </w:r>
    </w:p>
    <w:p w14:paraId="61B8DF00" w14:textId="77777777" w:rsidR="000B52AA" w:rsidRPr="000B52AA" w:rsidRDefault="000B52AA" w:rsidP="000B52AA">
      <w:pPr>
        <w:numPr>
          <w:ilvl w:val="2"/>
          <w:numId w:val="33"/>
        </w:num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Математическое обеспечение</w:t>
      </w:r>
    </w:p>
    <w:p w14:paraId="0C4FE8FB" w14:textId="77777777" w:rsidR="000B52AA" w:rsidRPr="000B52AA" w:rsidRDefault="000B52AA" w:rsidP="000B52AA">
      <w:pPr>
        <w:rPr>
          <w:rFonts w:eastAsia="Times New Roman"/>
          <w:szCs w:val="20"/>
          <w:lang w:eastAsia="ru-RU"/>
        </w:rPr>
      </w:pPr>
      <w:r w:rsidRPr="000B52AA">
        <w:rPr>
          <w:rFonts w:eastAsia="Times New Roman"/>
        </w:rPr>
        <w:lastRenderedPageBreak/>
        <w:t>Применяется стандартный математический аппарат, специальное математическое обеспечение не требуется, формулы для вычисления показателей разрабатываются (при необходимости) в ходе выполнения проекта</w:t>
      </w:r>
      <w:r w:rsidRPr="000B52AA">
        <w:rPr>
          <w:rFonts w:eastAsia="Times New Roman"/>
          <w:lang w:eastAsia="ru-RU"/>
        </w:rPr>
        <w:t>.</w:t>
      </w:r>
    </w:p>
    <w:p w14:paraId="70A9A0D3" w14:textId="77777777" w:rsidR="000B52AA" w:rsidRPr="000B52AA" w:rsidRDefault="000B52AA" w:rsidP="000B52AA">
      <w:pPr>
        <w:numPr>
          <w:ilvl w:val="2"/>
          <w:numId w:val="33"/>
        </w:num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 xml:space="preserve">Информационное обеспечение </w:t>
      </w:r>
    </w:p>
    <w:p w14:paraId="368BAEF9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Диалог осуществляется через пользовательский интерфейс системы.</w:t>
      </w:r>
    </w:p>
    <w:p w14:paraId="27C444B9" w14:textId="77777777" w:rsidR="000B52AA" w:rsidRPr="000B52AA" w:rsidRDefault="000B52AA" w:rsidP="000B52AA">
      <w:pPr>
        <w:numPr>
          <w:ilvl w:val="2"/>
          <w:numId w:val="33"/>
        </w:num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Лингвистическое обеспечение</w:t>
      </w:r>
    </w:p>
    <w:p w14:paraId="2F8D44E0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 xml:space="preserve">Интерфейс программы и логика обработки данных осуществляется с использованием языка </w:t>
      </w:r>
      <w:r w:rsidRPr="000B52AA">
        <w:rPr>
          <w:rFonts w:eastAsia="Times New Roman"/>
          <w:lang w:val="en-US" w:eastAsia="ru-RU"/>
        </w:rPr>
        <w:t>C</w:t>
      </w:r>
      <w:r w:rsidRPr="000B52AA">
        <w:rPr>
          <w:rFonts w:eastAsia="Times New Roman"/>
          <w:lang w:eastAsia="ru-RU"/>
        </w:rPr>
        <w:t>#.</w:t>
      </w:r>
    </w:p>
    <w:p w14:paraId="59980CC8" w14:textId="77777777" w:rsidR="000B52AA" w:rsidRPr="000B52AA" w:rsidRDefault="000B52AA" w:rsidP="000B52AA">
      <w:pPr>
        <w:numPr>
          <w:ilvl w:val="2"/>
          <w:numId w:val="33"/>
        </w:numPr>
        <w:spacing w:before="240" w:after="120"/>
        <w:contextualSpacing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Программное обеспечение</w:t>
      </w:r>
    </w:p>
    <w:p w14:paraId="392F3278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 xml:space="preserve">Для серверной части программного обеспечения необходима любая ОС с установленным </w:t>
      </w:r>
      <w:proofErr w:type="spellStart"/>
      <w:r w:rsidRPr="000B52AA">
        <w:rPr>
          <w:rFonts w:eastAsia="Times New Roman"/>
          <w:lang w:val="en-US" w:eastAsia="ru-RU"/>
        </w:rPr>
        <w:t>MySql</w:t>
      </w:r>
      <w:proofErr w:type="spellEnd"/>
      <w:r w:rsidRPr="000B52AA">
        <w:rPr>
          <w:rFonts w:eastAsia="Times New Roman"/>
          <w:lang w:eastAsia="ru-RU"/>
        </w:rPr>
        <w:t xml:space="preserve"> </w:t>
      </w:r>
      <w:r w:rsidRPr="000B52AA">
        <w:rPr>
          <w:rFonts w:eastAsia="Times New Roman"/>
          <w:lang w:val="en-US" w:eastAsia="ru-RU"/>
        </w:rPr>
        <w:t>Server</w:t>
      </w:r>
      <w:r w:rsidRPr="000B52AA">
        <w:rPr>
          <w:rFonts w:eastAsia="Times New Roman"/>
          <w:lang w:eastAsia="ru-RU"/>
        </w:rPr>
        <w:t xml:space="preserve"> 8.0.30.</w:t>
      </w:r>
    </w:p>
    <w:p w14:paraId="62AFE8F4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 xml:space="preserve">Для клиентской части необходима ОС </w:t>
      </w:r>
      <w:r w:rsidRPr="000B52AA">
        <w:rPr>
          <w:rFonts w:eastAsia="Times New Roman"/>
          <w:lang w:val="en-US" w:eastAsia="ru-RU"/>
        </w:rPr>
        <w:t>Windows</w:t>
      </w:r>
      <w:r w:rsidRPr="000B52AA">
        <w:rPr>
          <w:rFonts w:eastAsia="Times New Roman"/>
          <w:lang w:eastAsia="ru-RU"/>
        </w:rPr>
        <w:t xml:space="preserve"> 10 с установленным .NET Framework 4.8.0.</w:t>
      </w:r>
    </w:p>
    <w:p w14:paraId="1188BDCC" w14:textId="77777777" w:rsidR="000B52AA" w:rsidRPr="000B52AA" w:rsidRDefault="000B52AA" w:rsidP="000B52AA">
      <w:pPr>
        <w:numPr>
          <w:ilvl w:val="2"/>
          <w:numId w:val="32"/>
        </w:num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Техническое обеспечение</w:t>
      </w:r>
    </w:p>
    <w:p w14:paraId="45E5F6D4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Для работы с программным обеспечением рекомендуется компьютер, оснащенный процессором с тактовой частотой не ниже 1,8 ГГц, двухъядерный или более; 4 ГБ ОЗУ; до 100 Гб свободного места на жестком диске; операционная система Windows 10.</w:t>
      </w:r>
    </w:p>
    <w:p w14:paraId="223AF3F1" w14:textId="77777777" w:rsidR="000B52AA" w:rsidRPr="000B52AA" w:rsidRDefault="000B52AA" w:rsidP="000B52AA">
      <w:pPr>
        <w:numPr>
          <w:ilvl w:val="2"/>
          <w:numId w:val="32"/>
        </w:num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Организационное обеспечение</w:t>
      </w:r>
    </w:p>
    <w:p w14:paraId="4AAD1E9F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Программа не требует дополнительного организационного обеспечения.</w:t>
      </w:r>
    </w:p>
    <w:p w14:paraId="6E7C8AD5" w14:textId="77777777" w:rsidR="000B52AA" w:rsidRPr="000B52AA" w:rsidRDefault="000B52AA" w:rsidP="000B52AA">
      <w:pPr>
        <w:numPr>
          <w:ilvl w:val="2"/>
          <w:numId w:val="32"/>
        </w:num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Требования к тестированию</w:t>
      </w:r>
    </w:p>
    <w:p w14:paraId="3AE6FBC0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t>Тестирование должно показать полную работоспособность программы, правильное выполнение поставленных перед программой задач. Тестирование разработанной системы следует проводить в соответствии с ГОСТ Р ИСО МЭК 107-99.</w:t>
      </w:r>
    </w:p>
    <w:p w14:paraId="4A54BDA8" w14:textId="77777777" w:rsidR="000B52AA" w:rsidRPr="000B52AA" w:rsidRDefault="000B52AA" w:rsidP="000B52AA">
      <w:pPr>
        <w:numPr>
          <w:ilvl w:val="0"/>
          <w:numId w:val="32"/>
        </w:numPr>
        <w:spacing w:before="240" w:after="120"/>
        <w:ind w:left="0" w:firstLine="709"/>
        <w:rPr>
          <w:rFonts w:eastAsia="Times New Roman"/>
          <w:szCs w:val="28"/>
        </w:rPr>
      </w:pPr>
      <w:r w:rsidRPr="000B52AA">
        <w:rPr>
          <w:rFonts w:eastAsia="Times New Roman"/>
          <w:szCs w:val="28"/>
        </w:rPr>
        <w:t>Требования к программной документации</w:t>
      </w:r>
    </w:p>
    <w:p w14:paraId="2FFCA5C2" w14:textId="77777777" w:rsidR="000B52AA" w:rsidRPr="000B52AA" w:rsidRDefault="000B52AA" w:rsidP="000B52AA">
      <w:pPr>
        <w:rPr>
          <w:rFonts w:eastAsia="Times New Roman"/>
          <w:lang w:eastAsia="ru-RU"/>
        </w:rPr>
      </w:pPr>
      <w:r w:rsidRPr="000B52AA">
        <w:rPr>
          <w:rFonts w:eastAsia="Times New Roman"/>
          <w:lang w:eastAsia="ru-RU"/>
        </w:rPr>
        <w:lastRenderedPageBreak/>
        <w:t xml:space="preserve">Программная документация будет оформлена в виде пояснительной записки. Пояснительная записка должна быть выполнена согласно </w:t>
      </w:r>
      <w:r w:rsidRPr="000B52AA">
        <w:rPr>
          <w:rFonts w:eastAsia="Times New Roman"/>
          <w:szCs w:val="28"/>
          <w:lang w:eastAsia="ru-RU"/>
        </w:rPr>
        <w:t>ГОСТ 2.105-95</w:t>
      </w:r>
      <w:r w:rsidRPr="000B52AA">
        <w:rPr>
          <w:rFonts w:eastAsia="Times New Roman"/>
          <w:lang w:eastAsia="ru-RU"/>
        </w:rPr>
        <w:t>.</w:t>
      </w:r>
    </w:p>
    <w:p w14:paraId="0A6FC125" w14:textId="77777777" w:rsidR="000B52AA" w:rsidRPr="000B52AA" w:rsidRDefault="000B52AA" w:rsidP="000B52AA">
      <w:pPr>
        <w:spacing w:before="240" w:after="120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6</w:t>
      </w:r>
      <w:r w:rsidRPr="000B52AA">
        <w:rPr>
          <w:rFonts w:eastAsia="Times New Roman"/>
          <w:szCs w:val="20"/>
          <w:lang w:eastAsia="ru-RU"/>
        </w:rPr>
        <w:tab/>
      </w:r>
      <w:r w:rsidRPr="000B52AA">
        <w:rPr>
          <w:rFonts w:eastAsia="Times New Roman"/>
          <w:color w:val="000000"/>
          <w:spacing w:val="-1"/>
          <w:szCs w:val="28"/>
          <w:lang w:eastAsia="ru-RU"/>
        </w:rPr>
        <w:t>План работы над выпускной квалификационной работой</w:t>
      </w:r>
    </w:p>
    <w:tbl>
      <w:tblPr>
        <w:tblW w:w="981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361"/>
        <w:gridCol w:w="1984"/>
        <w:gridCol w:w="1701"/>
        <w:gridCol w:w="1770"/>
      </w:tblGrid>
      <w:tr w:rsidR="000B52AA" w:rsidRPr="000B52AA" w14:paraId="58788B48" w14:textId="77777777" w:rsidTr="005B4467">
        <w:trPr>
          <w:tblHeader/>
        </w:trPr>
        <w:tc>
          <w:tcPr>
            <w:tcW w:w="4361" w:type="dxa"/>
            <w:vAlign w:val="center"/>
          </w:tcPr>
          <w:p w14:paraId="7C516EB9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Планируемая работа</w:t>
            </w:r>
          </w:p>
        </w:tc>
        <w:tc>
          <w:tcPr>
            <w:tcW w:w="1984" w:type="dxa"/>
            <w:vAlign w:val="center"/>
          </w:tcPr>
          <w:p w14:paraId="5B119795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Трудоёмкость</w:t>
            </w:r>
          </w:p>
          <w:p w14:paraId="4CF10A04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%</w:t>
            </w:r>
          </w:p>
        </w:tc>
        <w:tc>
          <w:tcPr>
            <w:tcW w:w="1701" w:type="dxa"/>
            <w:vAlign w:val="center"/>
          </w:tcPr>
          <w:p w14:paraId="561A21F4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Срок выполнения</w:t>
            </w:r>
          </w:p>
        </w:tc>
        <w:tc>
          <w:tcPr>
            <w:tcW w:w="1770" w:type="dxa"/>
            <w:vAlign w:val="center"/>
          </w:tcPr>
          <w:p w14:paraId="43957A10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Отметка о       выполнении</w:t>
            </w:r>
          </w:p>
        </w:tc>
      </w:tr>
      <w:tr w:rsidR="000B52AA" w:rsidRPr="000B52AA" w14:paraId="2C7F3990" w14:textId="77777777" w:rsidTr="005B4467">
        <w:tc>
          <w:tcPr>
            <w:tcW w:w="4361" w:type="dxa"/>
            <w:vAlign w:val="center"/>
          </w:tcPr>
          <w:p w14:paraId="2384305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Анализ технического задания и обзор технической литературы</w:t>
            </w:r>
          </w:p>
        </w:tc>
        <w:tc>
          <w:tcPr>
            <w:tcW w:w="1984" w:type="dxa"/>
            <w:vAlign w:val="center"/>
          </w:tcPr>
          <w:p w14:paraId="213F0B4A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0</w:t>
            </w:r>
          </w:p>
        </w:tc>
        <w:tc>
          <w:tcPr>
            <w:tcW w:w="1701" w:type="dxa"/>
            <w:vAlign w:val="center"/>
          </w:tcPr>
          <w:p w14:paraId="0AA0EAA1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.03.23</w:t>
            </w:r>
          </w:p>
        </w:tc>
        <w:tc>
          <w:tcPr>
            <w:tcW w:w="1770" w:type="dxa"/>
            <w:vAlign w:val="center"/>
          </w:tcPr>
          <w:p w14:paraId="5A55E6AC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  <w:tr w:rsidR="000B52AA" w:rsidRPr="000B52AA" w14:paraId="7079BF8D" w14:textId="77777777" w:rsidTr="005B4467">
        <w:tc>
          <w:tcPr>
            <w:tcW w:w="4361" w:type="dxa"/>
            <w:vAlign w:val="center"/>
          </w:tcPr>
          <w:p w14:paraId="27D0246D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Разработка алгоритмов</w:t>
            </w:r>
          </w:p>
        </w:tc>
        <w:tc>
          <w:tcPr>
            <w:tcW w:w="1984" w:type="dxa"/>
            <w:vAlign w:val="center"/>
          </w:tcPr>
          <w:p w14:paraId="77123EA3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30</w:t>
            </w:r>
          </w:p>
        </w:tc>
        <w:tc>
          <w:tcPr>
            <w:tcW w:w="1701" w:type="dxa"/>
            <w:vAlign w:val="center"/>
          </w:tcPr>
          <w:p w14:paraId="11F9F9A4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5.04.23</w:t>
            </w:r>
          </w:p>
        </w:tc>
        <w:tc>
          <w:tcPr>
            <w:tcW w:w="1770" w:type="dxa"/>
            <w:vAlign w:val="center"/>
          </w:tcPr>
          <w:p w14:paraId="3DEAB6F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  <w:tr w:rsidR="000B52AA" w:rsidRPr="000B52AA" w14:paraId="1D9A0B51" w14:textId="77777777" w:rsidTr="005B4467">
        <w:tc>
          <w:tcPr>
            <w:tcW w:w="4361" w:type="dxa"/>
            <w:vAlign w:val="center"/>
          </w:tcPr>
          <w:p w14:paraId="09B6694E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Реализация программного обеспечения</w:t>
            </w:r>
          </w:p>
        </w:tc>
        <w:tc>
          <w:tcPr>
            <w:tcW w:w="1984" w:type="dxa"/>
            <w:vAlign w:val="center"/>
          </w:tcPr>
          <w:p w14:paraId="35F28A29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30</w:t>
            </w:r>
          </w:p>
        </w:tc>
        <w:tc>
          <w:tcPr>
            <w:tcW w:w="1701" w:type="dxa"/>
            <w:vAlign w:val="center"/>
          </w:tcPr>
          <w:p w14:paraId="34AB22E8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5.05.23</w:t>
            </w:r>
          </w:p>
        </w:tc>
        <w:tc>
          <w:tcPr>
            <w:tcW w:w="1770" w:type="dxa"/>
            <w:vAlign w:val="center"/>
          </w:tcPr>
          <w:p w14:paraId="2466FA38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  <w:tr w:rsidR="000B52AA" w:rsidRPr="000B52AA" w14:paraId="75DA77BF" w14:textId="77777777" w:rsidTr="005B4467">
        <w:tc>
          <w:tcPr>
            <w:tcW w:w="4361" w:type="dxa"/>
            <w:vAlign w:val="center"/>
          </w:tcPr>
          <w:p w14:paraId="39B0D527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Тестирование</w:t>
            </w:r>
          </w:p>
        </w:tc>
        <w:tc>
          <w:tcPr>
            <w:tcW w:w="1984" w:type="dxa"/>
            <w:vAlign w:val="center"/>
          </w:tcPr>
          <w:p w14:paraId="4FEE11E2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0</w:t>
            </w:r>
          </w:p>
        </w:tc>
        <w:tc>
          <w:tcPr>
            <w:tcW w:w="1701" w:type="dxa"/>
            <w:vAlign w:val="center"/>
          </w:tcPr>
          <w:p w14:paraId="7B30E75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20.05.23</w:t>
            </w:r>
          </w:p>
        </w:tc>
        <w:tc>
          <w:tcPr>
            <w:tcW w:w="1770" w:type="dxa"/>
            <w:vAlign w:val="center"/>
          </w:tcPr>
          <w:p w14:paraId="1E27BF1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  <w:tr w:rsidR="000B52AA" w:rsidRPr="000B52AA" w14:paraId="167417F0" w14:textId="77777777" w:rsidTr="005B4467">
        <w:trPr>
          <w:trHeight w:val="1008"/>
        </w:trPr>
        <w:tc>
          <w:tcPr>
            <w:tcW w:w="4361" w:type="dxa"/>
            <w:vAlign w:val="center"/>
          </w:tcPr>
          <w:p w14:paraId="5930C289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Подготовка демонстрационного примера работы программного обеспечения</w:t>
            </w:r>
          </w:p>
        </w:tc>
        <w:tc>
          <w:tcPr>
            <w:tcW w:w="1984" w:type="dxa"/>
            <w:vAlign w:val="center"/>
          </w:tcPr>
          <w:p w14:paraId="3EA3EE31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5</w:t>
            </w:r>
          </w:p>
        </w:tc>
        <w:tc>
          <w:tcPr>
            <w:tcW w:w="1701" w:type="dxa"/>
            <w:vAlign w:val="center"/>
          </w:tcPr>
          <w:p w14:paraId="31F5A14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25.05.23</w:t>
            </w:r>
          </w:p>
        </w:tc>
        <w:tc>
          <w:tcPr>
            <w:tcW w:w="1770" w:type="dxa"/>
            <w:vAlign w:val="center"/>
          </w:tcPr>
          <w:p w14:paraId="3738BB3E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  <w:tr w:rsidR="000B52AA" w:rsidRPr="000B52AA" w14:paraId="482AF32D" w14:textId="77777777" w:rsidTr="005B4467">
        <w:trPr>
          <w:trHeight w:val="1008"/>
        </w:trPr>
        <w:tc>
          <w:tcPr>
            <w:tcW w:w="4361" w:type="dxa"/>
            <w:vAlign w:val="center"/>
          </w:tcPr>
          <w:p w14:paraId="7EC70091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Оформление пояснительной записки</w:t>
            </w:r>
          </w:p>
        </w:tc>
        <w:tc>
          <w:tcPr>
            <w:tcW w:w="1984" w:type="dxa"/>
            <w:vAlign w:val="center"/>
          </w:tcPr>
          <w:p w14:paraId="336DA53A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5</w:t>
            </w:r>
          </w:p>
        </w:tc>
        <w:tc>
          <w:tcPr>
            <w:tcW w:w="1701" w:type="dxa"/>
            <w:vAlign w:val="center"/>
          </w:tcPr>
          <w:p w14:paraId="106860F0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02.06.23</w:t>
            </w:r>
          </w:p>
        </w:tc>
        <w:tc>
          <w:tcPr>
            <w:tcW w:w="1770" w:type="dxa"/>
            <w:vAlign w:val="center"/>
          </w:tcPr>
          <w:p w14:paraId="0F5B99E1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  <w:tr w:rsidR="000B52AA" w:rsidRPr="000B52AA" w14:paraId="28341234" w14:textId="77777777" w:rsidTr="005B4467">
        <w:tc>
          <w:tcPr>
            <w:tcW w:w="4361" w:type="dxa"/>
            <w:vAlign w:val="center"/>
          </w:tcPr>
          <w:p w14:paraId="32BFE628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Сдача проекта на проверку</w:t>
            </w:r>
          </w:p>
        </w:tc>
        <w:tc>
          <w:tcPr>
            <w:tcW w:w="1984" w:type="dxa"/>
            <w:vAlign w:val="center"/>
          </w:tcPr>
          <w:p w14:paraId="06ED5A1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-</w:t>
            </w:r>
          </w:p>
        </w:tc>
        <w:tc>
          <w:tcPr>
            <w:tcW w:w="1701" w:type="dxa"/>
            <w:vAlign w:val="center"/>
          </w:tcPr>
          <w:p w14:paraId="5AA5B164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  <w:r w:rsidRPr="000B52AA">
              <w:rPr>
                <w:rFonts w:eastAsia="Times New Roman"/>
                <w:szCs w:val="20"/>
                <w:lang w:eastAsia="ru-RU"/>
              </w:rPr>
              <w:t>13.06.23</w:t>
            </w:r>
          </w:p>
        </w:tc>
        <w:tc>
          <w:tcPr>
            <w:tcW w:w="1770" w:type="dxa"/>
            <w:vAlign w:val="center"/>
          </w:tcPr>
          <w:p w14:paraId="21933A66" w14:textId="77777777" w:rsidR="000B52AA" w:rsidRPr="000B52AA" w:rsidRDefault="000B52AA" w:rsidP="000B52AA">
            <w:pPr>
              <w:ind w:firstLine="0"/>
              <w:jc w:val="center"/>
              <w:rPr>
                <w:rFonts w:eastAsia="Times New Roman"/>
                <w:szCs w:val="20"/>
                <w:lang w:eastAsia="ru-RU"/>
              </w:rPr>
            </w:pPr>
          </w:p>
        </w:tc>
      </w:tr>
    </w:tbl>
    <w:p w14:paraId="70AB22BD" w14:textId="77777777" w:rsidR="000B52AA" w:rsidRPr="000B52AA" w:rsidRDefault="000B52AA" w:rsidP="000B52AA">
      <w:pPr>
        <w:numPr>
          <w:ilvl w:val="0"/>
          <w:numId w:val="36"/>
        </w:numPr>
        <w:spacing w:before="240" w:after="120"/>
        <w:ind w:left="601" w:firstLine="108"/>
        <w:rPr>
          <w:rFonts w:eastAsia="Times New Roman"/>
          <w:color w:val="000000"/>
          <w:szCs w:val="20"/>
          <w:lang w:eastAsia="ru-RU"/>
        </w:rPr>
      </w:pPr>
      <w:r w:rsidRPr="000B52AA">
        <w:rPr>
          <w:rFonts w:eastAsia="Times New Roman"/>
          <w:color w:val="000000"/>
          <w:szCs w:val="20"/>
          <w:lang w:eastAsia="ru-RU"/>
        </w:rPr>
        <w:t>Перечень графического материала</w:t>
      </w:r>
    </w:p>
    <w:p w14:paraId="7060A24C" w14:textId="77777777" w:rsidR="000B52AA" w:rsidRPr="000B52AA" w:rsidRDefault="000B52AA" w:rsidP="000B52AA">
      <w:pPr>
        <w:numPr>
          <w:ilvl w:val="0"/>
          <w:numId w:val="35"/>
        </w:numPr>
        <w:tabs>
          <w:tab w:val="num" w:pos="0"/>
        </w:tabs>
        <w:ind w:left="0" w:firstLine="709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Техническое задание</w:t>
      </w:r>
    </w:p>
    <w:p w14:paraId="463F1E57" w14:textId="77777777" w:rsidR="000B52AA" w:rsidRPr="000B52AA" w:rsidRDefault="000B52AA" w:rsidP="000B52AA">
      <w:pPr>
        <w:numPr>
          <w:ilvl w:val="0"/>
          <w:numId w:val="35"/>
        </w:numPr>
        <w:tabs>
          <w:tab w:val="num" w:pos="0"/>
        </w:tabs>
        <w:ind w:left="0" w:firstLine="709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val="en-US" w:eastAsia="ru-RU"/>
        </w:rPr>
        <w:t xml:space="preserve">UML </w:t>
      </w:r>
      <w:r w:rsidRPr="000B52AA">
        <w:rPr>
          <w:rFonts w:eastAsia="Times New Roman"/>
          <w:szCs w:val="20"/>
          <w:lang w:eastAsia="ru-RU"/>
        </w:rPr>
        <w:t>диаграммы</w:t>
      </w:r>
    </w:p>
    <w:p w14:paraId="7E7BDC9F" w14:textId="77777777" w:rsidR="000B52AA" w:rsidRPr="000B52AA" w:rsidRDefault="000B52AA" w:rsidP="000B52AA">
      <w:pPr>
        <w:numPr>
          <w:ilvl w:val="0"/>
          <w:numId w:val="35"/>
        </w:numPr>
        <w:tabs>
          <w:tab w:val="num" w:pos="0"/>
        </w:tabs>
        <w:ind w:left="0" w:firstLine="709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Экранные формы</w:t>
      </w:r>
    </w:p>
    <w:p w14:paraId="70CBCAFA" w14:textId="77777777" w:rsidR="000B52AA" w:rsidRPr="000B52AA" w:rsidRDefault="000B52AA" w:rsidP="000B52AA">
      <w:pPr>
        <w:numPr>
          <w:ilvl w:val="0"/>
          <w:numId w:val="34"/>
        </w:numPr>
        <w:tabs>
          <w:tab w:val="num" w:pos="0"/>
        </w:tabs>
        <w:ind w:left="0" w:firstLine="709"/>
        <w:rPr>
          <w:rFonts w:eastAsia="Times New Roman"/>
          <w:szCs w:val="20"/>
          <w:lang w:eastAsia="ru-RU"/>
        </w:rPr>
      </w:pPr>
      <w:r w:rsidRPr="000B52AA">
        <w:rPr>
          <w:rFonts w:eastAsia="Times New Roman"/>
          <w:szCs w:val="20"/>
          <w:lang w:eastAsia="ru-RU"/>
        </w:rPr>
        <w:t>Результаты тестирования</w:t>
      </w:r>
    </w:p>
    <w:p w14:paraId="5536C58A" w14:textId="77777777" w:rsidR="000B52AA" w:rsidRPr="000B52AA" w:rsidRDefault="000B52AA" w:rsidP="000B52AA">
      <w:pPr>
        <w:widowControl w:val="0"/>
        <w:shd w:val="clear" w:color="auto" w:fill="FFFFFF"/>
        <w:autoSpaceDE w:val="0"/>
        <w:autoSpaceDN w:val="0"/>
        <w:adjustRightInd w:val="0"/>
        <w:spacing w:before="240" w:after="120"/>
        <w:rPr>
          <w:rFonts w:eastAsia="Calibri" w:cs="Calibri"/>
          <w:color w:val="000000"/>
          <w:spacing w:val="-1"/>
          <w:szCs w:val="28"/>
        </w:rPr>
      </w:pPr>
      <w:r w:rsidRPr="000B52AA">
        <w:rPr>
          <w:rFonts w:eastAsia="Calibri"/>
          <w:color w:val="000000"/>
          <w:spacing w:val="-1"/>
          <w:szCs w:val="28"/>
        </w:rPr>
        <w:t>8</w:t>
      </w:r>
      <w:r w:rsidRPr="000B52AA">
        <w:rPr>
          <w:rFonts w:eastAsia="Calibri"/>
          <w:color w:val="000000"/>
          <w:spacing w:val="-1"/>
          <w:szCs w:val="28"/>
        </w:rPr>
        <w:tab/>
        <w:t>Рекомендуемая литература</w:t>
      </w:r>
    </w:p>
    <w:p w14:paraId="31452E8D" w14:textId="77777777" w:rsidR="000B52AA" w:rsidRPr="000B52AA" w:rsidRDefault="000B52AA" w:rsidP="000B52AA">
      <w:pPr>
        <w:numPr>
          <w:ilvl w:val="0"/>
          <w:numId w:val="29"/>
        </w:numPr>
        <w:ind w:left="0" w:firstLine="993"/>
        <w:rPr>
          <w:rFonts w:eastAsia="Calibri"/>
          <w:szCs w:val="28"/>
          <w:lang w:eastAsia="ru-RU"/>
        </w:rPr>
      </w:pPr>
      <w:proofErr w:type="spellStart"/>
      <w:r w:rsidRPr="000B52AA">
        <w:rPr>
          <w:rFonts w:eastAsia="Calibri"/>
          <w:szCs w:val="28"/>
          <w:lang w:eastAsia="ru-RU"/>
        </w:rPr>
        <w:t>Эрнандес</w:t>
      </w:r>
      <w:proofErr w:type="spellEnd"/>
      <w:r w:rsidRPr="000B52AA">
        <w:rPr>
          <w:rFonts w:eastAsia="Calibri"/>
          <w:szCs w:val="28"/>
          <w:lang w:eastAsia="ru-RU"/>
        </w:rPr>
        <w:t xml:space="preserve">, Майкл Дж. Проектирование баз данных для простых смертных: практическое руководство по проектированию реляционных баз данных. 3-е изд., </w:t>
      </w:r>
      <w:proofErr w:type="spellStart"/>
      <w:r w:rsidRPr="000B52AA">
        <w:rPr>
          <w:rFonts w:eastAsia="Calibri"/>
          <w:szCs w:val="28"/>
          <w:lang w:eastAsia="ru-RU"/>
        </w:rPr>
        <w:t>Addison-Wesley</w:t>
      </w:r>
      <w:proofErr w:type="spellEnd"/>
      <w:r w:rsidRPr="000B52AA">
        <w:rPr>
          <w:rFonts w:eastAsia="Calibri"/>
          <w:szCs w:val="28"/>
          <w:lang w:eastAsia="ru-RU"/>
        </w:rPr>
        <w:t xml:space="preserve"> Professional, 2013 г. − 672 с.</w:t>
      </w:r>
    </w:p>
    <w:p w14:paraId="4617B4E2" w14:textId="77777777" w:rsidR="000B52AA" w:rsidRPr="000B52AA" w:rsidRDefault="000B52AA" w:rsidP="000B52AA">
      <w:pPr>
        <w:numPr>
          <w:ilvl w:val="0"/>
          <w:numId w:val="29"/>
        </w:numPr>
        <w:ind w:left="0" w:firstLine="993"/>
        <w:rPr>
          <w:rFonts w:eastAsia="Calibri"/>
          <w:szCs w:val="28"/>
          <w:lang w:eastAsia="ru-RU"/>
        </w:rPr>
      </w:pPr>
      <w:proofErr w:type="spellStart"/>
      <w:r w:rsidRPr="000B52AA">
        <w:rPr>
          <w:rFonts w:eastAsia="Calibri"/>
          <w:szCs w:val="28"/>
          <w:lang w:eastAsia="ru-RU"/>
        </w:rPr>
        <w:lastRenderedPageBreak/>
        <w:t>Альбахари</w:t>
      </w:r>
      <w:proofErr w:type="spellEnd"/>
      <w:r w:rsidRPr="000B52AA">
        <w:rPr>
          <w:rFonts w:eastAsia="Calibri"/>
          <w:szCs w:val="28"/>
          <w:lang w:eastAsia="ru-RU"/>
        </w:rPr>
        <w:t xml:space="preserve">, Джозеф и </w:t>
      </w:r>
      <w:proofErr w:type="spellStart"/>
      <w:r w:rsidRPr="000B52AA">
        <w:rPr>
          <w:rFonts w:eastAsia="Calibri"/>
          <w:szCs w:val="28"/>
          <w:lang w:eastAsia="ru-RU"/>
        </w:rPr>
        <w:t>Йоханнсен</w:t>
      </w:r>
      <w:proofErr w:type="spellEnd"/>
      <w:r w:rsidRPr="000B52AA">
        <w:rPr>
          <w:rFonts w:eastAsia="Calibri"/>
          <w:szCs w:val="28"/>
          <w:lang w:eastAsia="ru-RU"/>
        </w:rPr>
        <w:t xml:space="preserve">, Эрик. C# 9.0 в двух словах: полный справочник. 1-е изд., </w:t>
      </w:r>
      <w:proofErr w:type="spellStart"/>
      <w:r w:rsidRPr="000B52AA">
        <w:rPr>
          <w:rFonts w:eastAsia="Calibri"/>
          <w:szCs w:val="28"/>
          <w:lang w:eastAsia="ru-RU"/>
        </w:rPr>
        <w:t>O'Reilly</w:t>
      </w:r>
      <w:proofErr w:type="spellEnd"/>
      <w:r w:rsidRPr="000B52AA">
        <w:rPr>
          <w:rFonts w:eastAsia="Calibri"/>
          <w:szCs w:val="28"/>
          <w:lang w:eastAsia="ru-RU"/>
        </w:rPr>
        <w:t xml:space="preserve"> Media, 2021 г. – 1058 с.</w:t>
      </w:r>
    </w:p>
    <w:p w14:paraId="16831DE4" w14:textId="77777777" w:rsidR="000B52AA" w:rsidRPr="000B52AA" w:rsidRDefault="000B52AA" w:rsidP="000B52AA">
      <w:pPr>
        <w:numPr>
          <w:ilvl w:val="0"/>
          <w:numId w:val="29"/>
        </w:numPr>
        <w:ind w:left="0" w:firstLine="993"/>
        <w:rPr>
          <w:rFonts w:eastAsia="Calibri"/>
          <w:szCs w:val="28"/>
          <w:lang w:eastAsia="ru-RU"/>
        </w:rPr>
      </w:pPr>
      <w:proofErr w:type="spellStart"/>
      <w:r w:rsidRPr="000B52AA">
        <w:rPr>
          <w:rFonts w:eastAsia="Calibri"/>
          <w:szCs w:val="28"/>
          <w:lang w:eastAsia="ru-RU"/>
        </w:rPr>
        <w:t>Прессман</w:t>
      </w:r>
      <w:proofErr w:type="spellEnd"/>
      <w:r w:rsidRPr="000B52AA">
        <w:rPr>
          <w:rFonts w:eastAsia="Calibri"/>
          <w:szCs w:val="28"/>
          <w:lang w:eastAsia="ru-RU"/>
        </w:rPr>
        <w:t xml:space="preserve">, Роджер С. Разработка программного обеспечения: подход практика. 9-е изд., </w:t>
      </w:r>
      <w:proofErr w:type="spellStart"/>
      <w:r w:rsidRPr="000B52AA">
        <w:rPr>
          <w:rFonts w:eastAsia="Calibri"/>
          <w:szCs w:val="28"/>
          <w:lang w:eastAsia="ru-RU"/>
        </w:rPr>
        <w:t>McGraw</w:t>
      </w:r>
      <w:proofErr w:type="spellEnd"/>
      <w:r w:rsidRPr="000B52AA">
        <w:rPr>
          <w:rFonts w:eastAsia="Calibri"/>
          <w:szCs w:val="28"/>
          <w:lang w:eastAsia="ru-RU"/>
        </w:rPr>
        <w:t>-Hill Education, 2021. – 704 с.</w:t>
      </w:r>
    </w:p>
    <w:p w14:paraId="3F1E7ADC" w14:textId="77777777" w:rsidR="000B52AA" w:rsidRPr="000B52AA" w:rsidRDefault="000B52AA" w:rsidP="000B52AA">
      <w:pPr>
        <w:widowControl w:val="0"/>
        <w:shd w:val="clear" w:color="auto" w:fill="FFFFFF"/>
        <w:tabs>
          <w:tab w:val="num" w:pos="1080"/>
        </w:tabs>
        <w:autoSpaceDE w:val="0"/>
        <w:autoSpaceDN w:val="0"/>
        <w:adjustRightInd w:val="0"/>
        <w:spacing w:before="240"/>
        <w:rPr>
          <w:rFonts w:eastAsia="Calibri"/>
          <w:b/>
          <w:color w:val="000000"/>
          <w:spacing w:val="-1"/>
          <w:szCs w:val="28"/>
        </w:rPr>
      </w:pPr>
      <w:r w:rsidRPr="000B52AA">
        <w:rPr>
          <w:rFonts w:eastAsia="Calibri"/>
          <w:b/>
          <w:color w:val="000000"/>
          <w:spacing w:val="-1"/>
          <w:szCs w:val="28"/>
        </w:rPr>
        <w:t>Сведения об авторе выпускной квалификационной работы:</w:t>
      </w:r>
    </w:p>
    <w:p w14:paraId="0F5C2B42" w14:textId="77777777" w:rsidR="000B52AA" w:rsidRPr="000B52AA" w:rsidRDefault="000B52AA" w:rsidP="000B52AA">
      <w:pPr>
        <w:shd w:val="clear" w:color="auto" w:fill="FFFFFF"/>
        <w:ind w:firstLine="697"/>
        <w:rPr>
          <w:rFonts w:eastAsia="Calibri"/>
          <w:spacing w:val="-1"/>
          <w:szCs w:val="28"/>
        </w:rPr>
      </w:pPr>
      <w:r w:rsidRPr="000B52AA">
        <w:rPr>
          <w:rFonts w:eastAsia="Calibri"/>
          <w:spacing w:val="-1"/>
          <w:szCs w:val="28"/>
        </w:rPr>
        <w:t>Домашний адрес: г. Смоленск, ул. Куйбышева, д. 9, кв. 106.</w:t>
      </w:r>
    </w:p>
    <w:p w14:paraId="5DF43494" w14:textId="1BE868F2" w:rsidR="000B52AA" w:rsidRPr="000B52AA" w:rsidRDefault="000B52AA" w:rsidP="000B52AA">
      <w:pPr>
        <w:shd w:val="clear" w:color="auto" w:fill="FFFFFF"/>
        <w:ind w:left="1080" w:hanging="360"/>
        <w:rPr>
          <w:rFonts w:eastAsia="Calibri"/>
          <w:spacing w:val="-1"/>
          <w:szCs w:val="28"/>
        </w:rPr>
      </w:pPr>
      <w:r w:rsidRPr="000B52AA">
        <w:rPr>
          <w:rFonts w:eastAsia="Calibri"/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91B66A4" wp14:editId="6CE4ADB2">
                <wp:simplePos x="0" y="0"/>
                <wp:positionH relativeFrom="column">
                  <wp:posOffset>3086100</wp:posOffset>
                </wp:positionH>
                <wp:positionV relativeFrom="paragraph">
                  <wp:posOffset>6497955</wp:posOffset>
                </wp:positionV>
                <wp:extent cx="342900" cy="228600"/>
                <wp:effectExtent l="0" t="0" r="0" b="0"/>
                <wp:wrapNone/>
                <wp:docPr id="7" name="Прямоугольник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3B04CB49" id="Прямоугольник 7" o:spid="_x0000_s1026" style="position:absolute;margin-left:243pt;margin-top:511.65pt;width:27pt;height:1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" stroked="f"/>
            </w:pict>
          </mc:Fallback>
        </mc:AlternateContent>
      </w:r>
      <w:r w:rsidRPr="000B52AA">
        <w:rPr>
          <w:rFonts w:eastAsia="Calibri"/>
          <w:spacing w:val="-1"/>
          <w:szCs w:val="28"/>
        </w:rPr>
        <w:t>Телефон: 8-908-281-37-93.</w:t>
      </w:r>
    </w:p>
    <w:p w14:paraId="7C91F50B" w14:textId="77777777" w:rsidR="000B52AA" w:rsidRPr="000B52AA" w:rsidRDefault="000B52AA" w:rsidP="000B52AA">
      <w:pPr>
        <w:shd w:val="clear" w:color="auto" w:fill="FFFFFF"/>
        <w:ind w:left="1080" w:hanging="360"/>
        <w:rPr>
          <w:rFonts w:eastAsia="Calibri"/>
        </w:rPr>
      </w:pPr>
      <w:r w:rsidRPr="000B52AA">
        <w:rPr>
          <w:rFonts w:eastAsia="Calibri"/>
          <w:spacing w:val="-1"/>
          <w:szCs w:val="28"/>
        </w:rPr>
        <w:t xml:space="preserve">Электронная почта: </w:t>
      </w:r>
      <w:proofErr w:type="spellStart"/>
      <w:r w:rsidRPr="000B52AA">
        <w:rPr>
          <w:rFonts w:eastAsia="Calibri"/>
          <w:spacing w:val="-1"/>
          <w:szCs w:val="28"/>
          <w:lang w:val="en-US"/>
        </w:rPr>
        <w:t>MiloslavskiySergey</w:t>
      </w:r>
      <w:proofErr w:type="spellEnd"/>
      <w:r w:rsidRPr="000B52AA">
        <w:rPr>
          <w:rFonts w:eastAsia="Calibri"/>
          <w:spacing w:val="-1"/>
          <w:szCs w:val="28"/>
        </w:rPr>
        <w:t>@</w:t>
      </w:r>
      <w:proofErr w:type="spellStart"/>
      <w:r w:rsidRPr="000B52AA">
        <w:rPr>
          <w:rFonts w:eastAsia="Calibri"/>
          <w:spacing w:val="-1"/>
          <w:szCs w:val="28"/>
          <w:lang w:val="en-US"/>
        </w:rPr>
        <w:t>yandex</w:t>
      </w:r>
      <w:proofErr w:type="spellEnd"/>
      <w:r w:rsidRPr="000B52AA">
        <w:rPr>
          <w:rFonts w:eastAsia="Calibri"/>
          <w:spacing w:val="-1"/>
          <w:szCs w:val="28"/>
        </w:rPr>
        <w:t>.</w:t>
      </w:r>
      <w:proofErr w:type="spellStart"/>
      <w:r w:rsidRPr="000B52AA">
        <w:rPr>
          <w:rFonts w:eastAsia="Calibri"/>
          <w:spacing w:val="-1"/>
          <w:szCs w:val="28"/>
          <w:lang w:val="en-US"/>
        </w:rPr>
        <w:t>ru</w:t>
      </w:r>
      <w:proofErr w:type="spellEnd"/>
      <w:r w:rsidRPr="000B52AA">
        <w:rPr>
          <w:rFonts w:eastAsia="Calibri"/>
          <w:spacing w:val="-1"/>
          <w:szCs w:val="28"/>
        </w:rPr>
        <w:t>.</w:t>
      </w:r>
    </w:p>
    <w:p w14:paraId="658A29B4" w14:textId="3FDBB17A" w:rsidR="000B52AA" w:rsidRPr="000B52AA" w:rsidRDefault="000B52AA" w:rsidP="00D8118E">
      <w:pPr>
        <w:rPr>
          <w:rFonts w:eastAsiaTheme="minorHAnsi"/>
        </w:rPr>
      </w:pPr>
    </w:p>
    <w:p w14:paraId="6A345C33" w14:textId="75C20A48" w:rsidR="000B52AA" w:rsidRPr="000B52AA" w:rsidRDefault="000B52AA" w:rsidP="00D8118E">
      <w:pPr>
        <w:rPr>
          <w:rFonts w:eastAsiaTheme="minorHAnsi"/>
        </w:rPr>
      </w:pPr>
    </w:p>
    <w:p w14:paraId="301172BB" w14:textId="77777777" w:rsidR="000B52AA" w:rsidRPr="000B52AA" w:rsidRDefault="000B52AA" w:rsidP="00D8118E">
      <w:pPr>
        <w:rPr>
          <w:rFonts w:eastAsiaTheme="minorHAnsi"/>
        </w:rPr>
      </w:pPr>
    </w:p>
    <w:p w14:paraId="32E93DBE" w14:textId="4AA61D87" w:rsidR="000B52AA" w:rsidRPr="000B52AA" w:rsidRDefault="000B52AA" w:rsidP="00D8118E">
      <w:pPr>
        <w:rPr>
          <w:rFonts w:eastAsiaTheme="minorHAnsi"/>
        </w:rPr>
      </w:pPr>
      <w:r w:rsidRPr="000B52AA">
        <w:rPr>
          <w:rFonts w:eastAsiaTheme="minorHAnsi"/>
        </w:rPr>
        <w:br w:type="page"/>
      </w:r>
    </w:p>
    <w:p w14:paraId="0E2CD891" w14:textId="361B6F61" w:rsidR="009F25DE" w:rsidRDefault="009F25DE" w:rsidP="00554BAC">
      <w:pPr>
        <w:pStyle w:val="a8"/>
        <w:jc w:val="center"/>
        <w:rPr>
          <w:rFonts w:eastAsiaTheme="minorHAnsi"/>
        </w:rPr>
      </w:pPr>
      <w:bookmarkStart w:id="32" w:name="_Toc137400656"/>
      <w:r>
        <w:rPr>
          <w:rFonts w:eastAsiaTheme="minorHAnsi"/>
        </w:rPr>
        <w:lastRenderedPageBreak/>
        <w:t>Приложение б</w:t>
      </w:r>
      <w:bookmarkEnd w:id="32"/>
    </w:p>
    <w:p w14:paraId="2AB3EB62" w14:textId="0ADA7ED7" w:rsidR="00554BAC" w:rsidRDefault="00554BAC" w:rsidP="00554BAC">
      <w:pPr>
        <w:jc w:val="center"/>
      </w:pPr>
      <w:r>
        <w:t>Код программы</w:t>
      </w:r>
    </w:p>
    <w:p w14:paraId="7B40AD75" w14:textId="0FE1AC4E" w:rsidR="00554BAC" w:rsidRPr="009E0148" w:rsidRDefault="001261E6" w:rsidP="00554BAC">
      <w:r>
        <w:t>Листинг</w:t>
      </w:r>
      <w:r w:rsidRPr="009E0148">
        <w:t xml:space="preserve"> </w:t>
      </w:r>
      <w:proofErr w:type="spellStart"/>
      <w:r w:rsidR="00C45040" w:rsidRPr="00C45040">
        <w:rPr>
          <w:lang w:val="en-US"/>
        </w:rPr>
        <w:t>Authorisation</w:t>
      </w:r>
      <w:proofErr w:type="spellEnd"/>
      <w:r w:rsidR="00C45040" w:rsidRPr="009E0148">
        <w:t>.</w:t>
      </w:r>
      <w:r w:rsidR="00C45040" w:rsidRPr="00C45040">
        <w:rPr>
          <w:lang w:val="en-US"/>
        </w:rPr>
        <w:t>cs</w:t>
      </w:r>
    </w:p>
    <w:p w14:paraId="3891F552" w14:textId="77777777" w:rsidR="00C45040" w:rsidRPr="00C45040" w:rsidRDefault="00C45040" w:rsidP="00C45040">
      <w:pPr>
        <w:pStyle w:val="ad"/>
      </w:pPr>
      <w:r w:rsidRPr="00C45040">
        <w:t xml:space="preserve">// </w:t>
      </w:r>
      <w:proofErr w:type="spellStart"/>
      <w:r w:rsidRPr="00C45040">
        <w:t>Authorisation</w:t>
      </w:r>
      <w:proofErr w:type="spellEnd"/>
    </w:p>
    <w:p w14:paraId="527D2C0C" w14:textId="77777777" w:rsidR="00C45040" w:rsidRPr="00C45040" w:rsidRDefault="00C45040" w:rsidP="00C45040">
      <w:pPr>
        <w:pStyle w:val="ad"/>
      </w:pPr>
    </w:p>
    <w:p w14:paraId="270F995C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eviceCenter.src</w:t>
      </w:r>
      <w:proofErr w:type="spellEnd"/>
      <w:r w:rsidRPr="00C45040">
        <w:t>;</w:t>
      </w:r>
    </w:p>
    <w:p w14:paraId="1C7B1F76" w14:textId="77777777" w:rsidR="00C45040" w:rsidRPr="00C45040" w:rsidRDefault="00C45040" w:rsidP="00C45040">
      <w:pPr>
        <w:pStyle w:val="ad"/>
      </w:pPr>
      <w:r w:rsidRPr="00C45040">
        <w:t>using System;</w:t>
      </w:r>
    </w:p>
    <w:p w14:paraId="3A72BED2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ComponentModel</w:t>
      </w:r>
      <w:proofErr w:type="spellEnd"/>
      <w:r w:rsidRPr="00C45040">
        <w:t>;</w:t>
      </w:r>
    </w:p>
    <w:p w14:paraId="5F0F46AB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Data</w:t>
      </w:r>
      <w:proofErr w:type="spellEnd"/>
      <w:r w:rsidRPr="00C45040">
        <w:t>;</w:t>
      </w:r>
    </w:p>
    <w:p w14:paraId="6816F9CA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Drawing</w:t>
      </w:r>
      <w:proofErr w:type="spellEnd"/>
      <w:r w:rsidRPr="00C45040">
        <w:t>;</w:t>
      </w:r>
    </w:p>
    <w:p w14:paraId="5479BB42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proofErr w:type="gramStart"/>
      <w:r w:rsidRPr="00C45040">
        <w:t>System.Windows.Forms</w:t>
      </w:r>
      <w:proofErr w:type="spellEnd"/>
      <w:proofErr w:type="gramEnd"/>
      <w:r w:rsidRPr="00C45040">
        <w:t>;</w:t>
      </w:r>
    </w:p>
    <w:p w14:paraId="5D11BD00" w14:textId="77777777" w:rsidR="00C45040" w:rsidRPr="00C45040" w:rsidRDefault="00C45040" w:rsidP="00C45040">
      <w:pPr>
        <w:pStyle w:val="ad"/>
      </w:pPr>
    </w:p>
    <w:p w14:paraId="0C8C83AB" w14:textId="77777777" w:rsidR="00C45040" w:rsidRPr="00C45040" w:rsidRDefault="00C45040" w:rsidP="00C45040">
      <w:pPr>
        <w:pStyle w:val="ad"/>
      </w:pPr>
      <w:r w:rsidRPr="00C45040">
        <w:t xml:space="preserve">public class </w:t>
      </w:r>
      <w:proofErr w:type="spellStart"/>
      <w:proofErr w:type="gramStart"/>
      <w:r w:rsidRPr="00C45040">
        <w:t>Authorisation</w:t>
      </w:r>
      <w:proofErr w:type="spellEnd"/>
      <w:r w:rsidRPr="00C45040">
        <w:t xml:space="preserve"> :</w:t>
      </w:r>
      <w:proofErr w:type="gramEnd"/>
      <w:r w:rsidRPr="00C45040">
        <w:t xml:space="preserve"> Form</w:t>
      </w:r>
    </w:p>
    <w:p w14:paraId="05A3E25C" w14:textId="77777777" w:rsidR="00C45040" w:rsidRPr="00C45040" w:rsidRDefault="00C45040" w:rsidP="00C45040">
      <w:pPr>
        <w:pStyle w:val="ad"/>
      </w:pPr>
      <w:r w:rsidRPr="00C45040">
        <w:t>{</w:t>
      </w:r>
    </w:p>
    <w:p w14:paraId="7B2F8F7A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IniFile</w:t>
      </w:r>
      <w:proofErr w:type="spellEnd"/>
      <w:r w:rsidRPr="00C45040">
        <w:t xml:space="preserve"> INIF = new </w:t>
      </w:r>
      <w:proofErr w:type="spellStart"/>
      <w:r w:rsidRPr="00C45040">
        <w:t>IniFile</w:t>
      </w:r>
      <w:proofErr w:type="spellEnd"/>
      <w:r w:rsidRPr="00C45040">
        <w:t>("Config.ini");</w:t>
      </w:r>
    </w:p>
    <w:p w14:paraId="6AA03407" w14:textId="77777777" w:rsidR="00C45040" w:rsidRPr="00C45040" w:rsidRDefault="00C45040" w:rsidP="00C45040">
      <w:pPr>
        <w:pStyle w:val="ad"/>
      </w:pPr>
    </w:p>
    <w:p w14:paraId="1EF8E25D" w14:textId="77777777" w:rsidR="00C45040" w:rsidRPr="00C45040" w:rsidRDefault="00C45040" w:rsidP="00C45040">
      <w:pPr>
        <w:pStyle w:val="ad"/>
      </w:pPr>
      <w:r w:rsidRPr="00C45040">
        <w:tab/>
        <w:t xml:space="preserve">private Form1 </w:t>
      </w:r>
      <w:proofErr w:type="spellStart"/>
      <w:r w:rsidRPr="00C45040">
        <w:t>mainForm</w:t>
      </w:r>
      <w:proofErr w:type="spellEnd"/>
      <w:r w:rsidRPr="00C45040">
        <w:t>;</w:t>
      </w:r>
    </w:p>
    <w:p w14:paraId="4D10B9E3" w14:textId="77777777" w:rsidR="00C45040" w:rsidRPr="00C45040" w:rsidRDefault="00C45040" w:rsidP="00C45040">
      <w:pPr>
        <w:pStyle w:val="ad"/>
      </w:pPr>
    </w:p>
    <w:p w14:paraId="15B82AD6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IContainer</w:t>
      </w:r>
      <w:proofErr w:type="spellEnd"/>
      <w:r w:rsidRPr="00C45040">
        <w:t xml:space="preserve"> components = null;</w:t>
      </w:r>
    </w:p>
    <w:p w14:paraId="55500066" w14:textId="77777777" w:rsidR="00C45040" w:rsidRPr="00C45040" w:rsidRDefault="00C45040" w:rsidP="00C45040">
      <w:pPr>
        <w:pStyle w:val="ad"/>
      </w:pPr>
    </w:p>
    <w:p w14:paraId="792C2CC8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mboBox</w:t>
      </w:r>
      <w:proofErr w:type="spellEnd"/>
      <w:r w:rsidRPr="00C45040">
        <w:t xml:space="preserve"> </w:t>
      </w:r>
      <w:proofErr w:type="spellStart"/>
      <w:r w:rsidRPr="00C45040">
        <w:t>LoginComboBox</w:t>
      </w:r>
      <w:proofErr w:type="spellEnd"/>
      <w:r w:rsidRPr="00C45040">
        <w:t>;</w:t>
      </w:r>
    </w:p>
    <w:p w14:paraId="2EBEEBCB" w14:textId="77777777" w:rsidR="00C45040" w:rsidRPr="00C45040" w:rsidRDefault="00C45040" w:rsidP="00C45040">
      <w:pPr>
        <w:pStyle w:val="ad"/>
      </w:pPr>
    </w:p>
    <w:p w14:paraId="6D689D64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extBox</w:t>
      </w:r>
      <w:proofErr w:type="spellEnd"/>
      <w:r w:rsidRPr="00C45040">
        <w:t xml:space="preserve"> </w:t>
      </w:r>
      <w:proofErr w:type="spellStart"/>
      <w:r w:rsidRPr="00C45040">
        <w:t>PasswordBox</w:t>
      </w:r>
      <w:proofErr w:type="spellEnd"/>
      <w:r w:rsidRPr="00C45040">
        <w:t>;</w:t>
      </w:r>
    </w:p>
    <w:p w14:paraId="616AEC94" w14:textId="77777777" w:rsidR="00C45040" w:rsidRPr="00C45040" w:rsidRDefault="00C45040" w:rsidP="00C45040">
      <w:pPr>
        <w:pStyle w:val="ad"/>
      </w:pPr>
    </w:p>
    <w:p w14:paraId="5E02CF4B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PictureBox</w:t>
      </w:r>
      <w:proofErr w:type="spellEnd"/>
      <w:r w:rsidRPr="00C45040">
        <w:t xml:space="preserve"> pictureBox1;</w:t>
      </w:r>
    </w:p>
    <w:p w14:paraId="2CD74ECF" w14:textId="77777777" w:rsidR="00C45040" w:rsidRPr="00C45040" w:rsidRDefault="00C45040" w:rsidP="00C45040">
      <w:pPr>
        <w:pStyle w:val="ad"/>
      </w:pPr>
    </w:p>
    <w:p w14:paraId="5AF71784" w14:textId="77777777" w:rsidR="00C45040" w:rsidRPr="00C45040" w:rsidRDefault="00C45040" w:rsidP="00C45040">
      <w:pPr>
        <w:pStyle w:val="ad"/>
      </w:pPr>
      <w:r w:rsidRPr="00C45040">
        <w:tab/>
        <w:t>private Label label1;</w:t>
      </w:r>
    </w:p>
    <w:p w14:paraId="544E0542" w14:textId="77777777" w:rsidR="00C45040" w:rsidRPr="00C45040" w:rsidRDefault="00C45040" w:rsidP="00C45040">
      <w:pPr>
        <w:pStyle w:val="ad"/>
      </w:pPr>
    </w:p>
    <w:p w14:paraId="502C9ACE" w14:textId="77777777" w:rsidR="00C45040" w:rsidRPr="00C45040" w:rsidRDefault="00C45040" w:rsidP="00C45040">
      <w:pPr>
        <w:pStyle w:val="ad"/>
      </w:pPr>
      <w:r w:rsidRPr="00C45040">
        <w:tab/>
        <w:t>private Label label2;</w:t>
      </w:r>
    </w:p>
    <w:p w14:paraId="5A3BA4E7" w14:textId="77777777" w:rsidR="00C45040" w:rsidRPr="00C45040" w:rsidRDefault="00C45040" w:rsidP="00C45040">
      <w:pPr>
        <w:pStyle w:val="ad"/>
      </w:pPr>
      <w:r w:rsidRPr="00C45040">
        <w:tab/>
        <w:t xml:space="preserve">private Button </w:t>
      </w:r>
      <w:proofErr w:type="spellStart"/>
      <w:r w:rsidRPr="00C45040">
        <w:t>btnSetting</w:t>
      </w:r>
      <w:proofErr w:type="spellEnd"/>
      <w:r w:rsidRPr="00C45040">
        <w:t>;</w:t>
      </w:r>
    </w:p>
    <w:p w14:paraId="3D322A7A" w14:textId="77777777" w:rsidR="00C45040" w:rsidRPr="00C45040" w:rsidRDefault="00C45040" w:rsidP="00C45040">
      <w:pPr>
        <w:pStyle w:val="ad"/>
      </w:pPr>
      <w:r w:rsidRPr="00C45040">
        <w:tab/>
        <w:t xml:space="preserve">private Button </w:t>
      </w:r>
      <w:proofErr w:type="spellStart"/>
      <w:r w:rsidRPr="00C45040">
        <w:t>EnterButton</w:t>
      </w:r>
      <w:proofErr w:type="spellEnd"/>
      <w:r w:rsidRPr="00C45040">
        <w:t>;</w:t>
      </w:r>
    </w:p>
    <w:p w14:paraId="48946E20" w14:textId="77777777" w:rsidR="00C45040" w:rsidRPr="00C45040" w:rsidRDefault="00C45040" w:rsidP="00C45040">
      <w:pPr>
        <w:pStyle w:val="ad"/>
      </w:pPr>
    </w:p>
    <w:p w14:paraId="0151995F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proofErr w:type="gramStart"/>
      <w:r w:rsidRPr="00C45040">
        <w:t>Authorisation</w:t>
      </w:r>
      <w:proofErr w:type="spellEnd"/>
      <w:r w:rsidRPr="00C45040">
        <w:t>(</w:t>
      </w:r>
      <w:proofErr w:type="gramEnd"/>
      <w:r w:rsidRPr="00C45040">
        <w:t xml:space="preserve">Form1 </w:t>
      </w:r>
      <w:proofErr w:type="spellStart"/>
      <w:r w:rsidRPr="00C45040">
        <w:t>fm</w:t>
      </w:r>
      <w:proofErr w:type="spellEnd"/>
      <w:r w:rsidRPr="00C45040">
        <w:t>)</w:t>
      </w:r>
    </w:p>
    <w:p w14:paraId="32757986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FC3E35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InitializeComponent</w:t>
      </w:r>
      <w:proofErr w:type="spellEnd"/>
      <w:r w:rsidRPr="00C45040">
        <w:t>(</w:t>
      </w:r>
      <w:proofErr w:type="gramEnd"/>
      <w:r w:rsidRPr="00C45040">
        <w:t>);</w:t>
      </w:r>
    </w:p>
    <w:p w14:paraId="78F682B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mainForm</w:t>
      </w:r>
      <w:proofErr w:type="spellEnd"/>
      <w:r w:rsidRPr="00C45040">
        <w:t xml:space="preserve"> = </w:t>
      </w:r>
      <w:proofErr w:type="spellStart"/>
      <w:r w:rsidRPr="00C45040">
        <w:t>fm</w:t>
      </w:r>
      <w:proofErr w:type="spellEnd"/>
      <w:r w:rsidRPr="00C45040">
        <w:t>;</w:t>
      </w:r>
    </w:p>
    <w:p w14:paraId="2402C9A2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9FE033A" w14:textId="77777777" w:rsidR="00C45040" w:rsidRPr="00C45040" w:rsidRDefault="00C45040" w:rsidP="00C45040">
      <w:pPr>
        <w:pStyle w:val="ad"/>
      </w:pPr>
    </w:p>
    <w:p w14:paraId="40CE8476" w14:textId="77777777" w:rsidR="00C45040" w:rsidRPr="00C45040" w:rsidRDefault="00C45040" w:rsidP="00C45040">
      <w:pPr>
        <w:pStyle w:val="ad"/>
      </w:pPr>
      <w:r w:rsidRPr="00C45040">
        <w:tab/>
        <w:t>private void pictureBox1_</w:t>
      </w:r>
      <w:proofErr w:type="gramStart"/>
      <w:r w:rsidRPr="00C45040">
        <w:t>MouseDown(</w:t>
      </w:r>
      <w:proofErr w:type="gramEnd"/>
      <w:r w:rsidRPr="00C45040">
        <w:t xml:space="preserve">object sender, </w:t>
      </w:r>
      <w:proofErr w:type="spellStart"/>
      <w:r w:rsidRPr="00C45040">
        <w:t>MouseEventArgs</w:t>
      </w:r>
      <w:proofErr w:type="spellEnd"/>
      <w:r w:rsidRPr="00C45040">
        <w:t xml:space="preserve"> e)</w:t>
      </w:r>
    </w:p>
    <w:p w14:paraId="4DBC8C2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55922C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PasswordBox.UseSystemPasswordChar</w:t>
      </w:r>
      <w:proofErr w:type="spellEnd"/>
      <w:r w:rsidRPr="00C45040">
        <w:t xml:space="preserve"> = false;</w:t>
      </w:r>
    </w:p>
    <w:p w14:paraId="57984D76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8E09CE9" w14:textId="77777777" w:rsidR="00C45040" w:rsidRPr="00C45040" w:rsidRDefault="00C45040" w:rsidP="00C45040">
      <w:pPr>
        <w:pStyle w:val="ad"/>
      </w:pPr>
    </w:p>
    <w:p w14:paraId="2BF03F7B" w14:textId="77777777" w:rsidR="00C45040" w:rsidRPr="00C45040" w:rsidRDefault="00C45040" w:rsidP="00C45040">
      <w:pPr>
        <w:pStyle w:val="ad"/>
      </w:pPr>
      <w:r w:rsidRPr="00C45040">
        <w:tab/>
        <w:t>private void pictureBox1_</w:t>
      </w:r>
      <w:proofErr w:type="gramStart"/>
      <w:r w:rsidRPr="00C45040">
        <w:t>MouseUp(</w:t>
      </w:r>
      <w:proofErr w:type="gramEnd"/>
      <w:r w:rsidRPr="00C45040">
        <w:t xml:space="preserve">object sender, </w:t>
      </w:r>
      <w:proofErr w:type="spellStart"/>
      <w:r w:rsidRPr="00C45040">
        <w:t>MouseEventArgs</w:t>
      </w:r>
      <w:proofErr w:type="spellEnd"/>
      <w:r w:rsidRPr="00C45040">
        <w:t xml:space="preserve"> e)</w:t>
      </w:r>
    </w:p>
    <w:p w14:paraId="3AC02B4C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949E5B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PasswordBox.UseSystemPasswordChar</w:t>
      </w:r>
      <w:proofErr w:type="spellEnd"/>
      <w:r w:rsidRPr="00C45040">
        <w:t xml:space="preserve"> = true;</w:t>
      </w:r>
    </w:p>
    <w:p w14:paraId="22FF696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B7BD4C2" w14:textId="77777777" w:rsidR="00C45040" w:rsidRPr="00C45040" w:rsidRDefault="00C45040" w:rsidP="00C45040">
      <w:pPr>
        <w:pStyle w:val="ad"/>
      </w:pPr>
    </w:p>
    <w:p w14:paraId="189DFABC" w14:textId="77777777" w:rsidR="00C45040" w:rsidRPr="00C45040" w:rsidRDefault="00C45040" w:rsidP="00C45040">
      <w:pPr>
        <w:pStyle w:val="ad"/>
      </w:pPr>
      <w:r w:rsidRPr="00C45040">
        <w:lastRenderedPageBreak/>
        <w:tab/>
        <w:t xml:space="preserve">private void </w:t>
      </w:r>
      <w:proofErr w:type="spellStart"/>
      <w:r w:rsidRPr="00C45040">
        <w:t>Authorisation_</w:t>
      </w:r>
      <w:proofErr w:type="gramStart"/>
      <w:r w:rsidRPr="00C45040">
        <w:t>Loa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FA8B31E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5EC88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comboboxUsersMaker</w:t>
      </w:r>
      <w:proofErr w:type="spellEnd"/>
      <w:r w:rsidRPr="00C45040">
        <w:t>(</w:t>
      </w:r>
      <w:proofErr w:type="spellStart"/>
      <w:proofErr w:type="gramEnd"/>
      <w:r w:rsidRPr="00C45040">
        <w:t>LoginComboBox</w:t>
      </w:r>
      <w:proofErr w:type="spellEnd"/>
      <w:r w:rsidRPr="00C45040">
        <w:t>);</w:t>
      </w:r>
    </w:p>
    <w:p w14:paraId="5E34C1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PasswordBox.UseSystemPasswordChar</w:t>
      </w:r>
      <w:proofErr w:type="spellEnd"/>
      <w:r w:rsidRPr="00C45040">
        <w:t xml:space="preserve"> = true;</w:t>
      </w:r>
    </w:p>
    <w:p w14:paraId="28EB08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INIF.KeyExists</w:t>
      </w:r>
      <w:proofErr w:type="spellEnd"/>
      <w:proofErr w:type="gram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LastUser</w:t>
      </w:r>
      <w:proofErr w:type="spellEnd"/>
      <w:r w:rsidRPr="00C45040">
        <w:t>"))</w:t>
      </w:r>
    </w:p>
    <w:p w14:paraId="5BA33F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0DAA5A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return;</w:t>
      </w:r>
    </w:p>
    <w:p w14:paraId="7F10C7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1BD054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for (int </w:t>
      </w:r>
      <w:proofErr w:type="spellStart"/>
      <w:r w:rsidRPr="00C45040">
        <w:t>i</w:t>
      </w:r>
      <w:proofErr w:type="spellEnd"/>
      <w:r w:rsidRPr="00C45040">
        <w:t xml:space="preserve"> = 0; </w:t>
      </w:r>
      <w:proofErr w:type="spellStart"/>
      <w:r w:rsidRPr="00C45040">
        <w:t>i</w:t>
      </w:r>
      <w:proofErr w:type="spellEnd"/>
      <w:r w:rsidRPr="00C45040">
        <w:t xml:space="preserve"> &lt; </w:t>
      </w:r>
      <w:proofErr w:type="spellStart"/>
      <w:proofErr w:type="gramStart"/>
      <w:r w:rsidRPr="00C45040">
        <w:t>LoginComboBox.Items.Count</w:t>
      </w:r>
      <w:proofErr w:type="spellEnd"/>
      <w:proofErr w:type="gramEnd"/>
      <w:r w:rsidRPr="00C45040">
        <w:t xml:space="preserve">; </w:t>
      </w:r>
      <w:proofErr w:type="spellStart"/>
      <w:r w:rsidRPr="00C45040">
        <w:t>i</w:t>
      </w:r>
      <w:proofErr w:type="spellEnd"/>
      <w:r w:rsidRPr="00C45040">
        <w:t>++)</w:t>
      </w:r>
    </w:p>
    <w:p w14:paraId="0B7FCA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086D2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string a = </w:t>
      </w:r>
      <w:proofErr w:type="spellStart"/>
      <w:r w:rsidRPr="00C45040">
        <w:t>LoginComboBox.Item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proofErr w:type="gramStart"/>
      <w:r w:rsidRPr="00C45040">
        <w:t>].</w:t>
      </w:r>
      <w:proofErr w:type="spellStart"/>
      <w:r w:rsidRPr="00C45040">
        <w:t>ToString</w:t>
      </w:r>
      <w:proofErr w:type="spellEnd"/>
      <w:proofErr w:type="gramEnd"/>
      <w:r w:rsidRPr="00C45040">
        <w:t>();</w:t>
      </w:r>
    </w:p>
    <w:p w14:paraId="0F4C3C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if (a == 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LastUser</w:t>
      </w:r>
      <w:proofErr w:type="spellEnd"/>
      <w:r w:rsidRPr="00C45040">
        <w:t>"))</w:t>
      </w:r>
    </w:p>
    <w:p w14:paraId="7ACAAF1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CABA80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LoginComboBox.SelectedIndex</w:t>
      </w:r>
      <w:proofErr w:type="spellEnd"/>
      <w:r w:rsidRPr="00C45040">
        <w:t xml:space="preserve"> = </w:t>
      </w:r>
      <w:proofErr w:type="spellStart"/>
      <w:r w:rsidRPr="00C45040">
        <w:t>i</w:t>
      </w:r>
      <w:proofErr w:type="spellEnd"/>
      <w:r w:rsidRPr="00C45040">
        <w:t>;</w:t>
      </w:r>
    </w:p>
    <w:p w14:paraId="705AB21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26F257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CFD7C6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39984E3" w14:textId="77777777" w:rsidR="00C45040" w:rsidRPr="00C45040" w:rsidRDefault="00C45040" w:rsidP="00C45040">
      <w:pPr>
        <w:pStyle w:val="ad"/>
      </w:pPr>
    </w:p>
    <w:p w14:paraId="338B9E4E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proofErr w:type="gramStart"/>
      <w:r w:rsidRPr="00C45040">
        <w:t>comboboxUsersMaker</w:t>
      </w:r>
      <w:proofErr w:type="spellEnd"/>
      <w:r w:rsidRPr="00C45040">
        <w:t>(</w:t>
      </w:r>
      <w:proofErr w:type="spellStart"/>
      <w:proofErr w:type="gramEnd"/>
      <w:r w:rsidRPr="00C45040">
        <w:t>ComboBox</w:t>
      </w:r>
      <w:proofErr w:type="spellEnd"/>
      <w:r w:rsidRPr="00C45040">
        <w:t xml:space="preserve"> </w:t>
      </w:r>
      <w:proofErr w:type="spellStart"/>
      <w:r w:rsidRPr="00C45040">
        <w:t>cmbox</w:t>
      </w:r>
      <w:proofErr w:type="spellEnd"/>
      <w:r w:rsidRPr="00C45040">
        <w:t>)</w:t>
      </w:r>
    </w:p>
    <w:p w14:paraId="0E44E5C3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42F32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cmbox.Items.Clear</w:t>
      </w:r>
      <w:proofErr w:type="spellEnd"/>
      <w:proofErr w:type="gramEnd"/>
      <w:r w:rsidRPr="00C45040">
        <w:t>();</w:t>
      </w:r>
    </w:p>
    <w:p w14:paraId="219DDA6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DataTable</w:t>
      </w:r>
      <w:proofErr w:type="spellEnd"/>
      <w:r w:rsidRPr="00C45040">
        <w:t xml:space="preserve"> </w:t>
      </w:r>
      <w:proofErr w:type="spellStart"/>
      <w:r w:rsidRPr="00C45040">
        <w:t>dataTable</w:t>
      </w:r>
      <w:proofErr w:type="spellEnd"/>
      <w:r w:rsidRPr="00C45040">
        <w:t xml:space="preserve"> = </w:t>
      </w:r>
      <w:proofErr w:type="spellStart"/>
      <w:proofErr w:type="gramStart"/>
      <w:r w:rsidRPr="00C45040">
        <w:t>mainForm.basa.UsersBdRead</w:t>
      </w:r>
      <w:proofErr w:type="spellEnd"/>
      <w:proofErr w:type="gramEnd"/>
      <w:r w:rsidRPr="00C45040">
        <w:t>();</w:t>
      </w:r>
    </w:p>
    <w:p w14:paraId="3FD088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dataTable.Rows.Count</w:t>
      </w:r>
      <w:proofErr w:type="spellEnd"/>
      <w:proofErr w:type="gramEnd"/>
      <w:r w:rsidRPr="00C45040">
        <w:t xml:space="preserve"> &gt; 0)</w:t>
      </w:r>
    </w:p>
    <w:p w14:paraId="3E098E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F9F06A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for (int </w:t>
      </w:r>
      <w:proofErr w:type="spellStart"/>
      <w:r w:rsidRPr="00C45040">
        <w:t>i</w:t>
      </w:r>
      <w:proofErr w:type="spellEnd"/>
      <w:r w:rsidRPr="00C45040">
        <w:t xml:space="preserve"> = 0; </w:t>
      </w:r>
      <w:proofErr w:type="spellStart"/>
      <w:r w:rsidRPr="00C45040">
        <w:t>i</w:t>
      </w:r>
      <w:proofErr w:type="spellEnd"/>
      <w:r w:rsidRPr="00C45040">
        <w:t xml:space="preserve"> &lt; </w:t>
      </w:r>
      <w:proofErr w:type="spellStart"/>
      <w:proofErr w:type="gramStart"/>
      <w:r w:rsidRPr="00C45040">
        <w:t>dataTable.Rows.Count</w:t>
      </w:r>
      <w:proofErr w:type="spellEnd"/>
      <w:proofErr w:type="gramEnd"/>
      <w:r w:rsidRPr="00C45040">
        <w:t xml:space="preserve">; </w:t>
      </w:r>
      <w:proofErr w:type="spellStart"/>
      <w:r w:rsidRPr="00C45040">
        <w:t>i</w:t>
      </w:r>
      <w:proofErr w:type="spellEnd"/>
      <w:r w:rsidRPr="00C45040">
        <w:t>++)</w:t>
      </w:r>
    </w:p>
    <w:p w14:paraId="62CFB7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5B2DFC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cmbox.Items.Add</w:t>
      </w:r>
      <w:proofErr w:type="spellEnd"/>
      <w:proofErr w:type="gramEnd"/>
      <w:r w:rsidRPr="00C45040">
        <w:t>(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].</w:t>
      </w:r>
      <w:proofErr w:type="spellStart"/>
      <w:r w:rsidRPr="00C45040">
        <w:t>ToString</w:t>
      </w:r>
      <w:proofErr w:type="spellEnd"/>
      <w:r w:rsidRPr="00C45040">
        <w:t>());</w:t>
      </w:r>
    </w:p>
    <w:p w14:paraId="4A4002D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4B94C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3BB307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F3E29C1" w14:textId="77777777" w:rsidR="00C45040" w:rsidRPr="00C45040" w:rsidRDefault="00C45040" w:rsidP="00C45040">
      <w:pPr>
        <w:pStyle w:val="ad"/>
      </w:pPr>
    </w:p>
    <w:p w14:paraId="6ED4AE9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Enter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03BFDF9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88B2F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VhodVMy</w:t>
      </w:r>
      <w:proofErr w:type="spellEnd"/>
      <w:r w:rsidRPr="00C45040">
        <w:t>(</w:t>
      </w:r>
      <w:proofErr w:type="gramEnd"/>
      <w:r w:rsidRPr="00C45040">
        <w:t>);</w:t>
      </w:r>
    </w:p>
    <w:p w14:paraId="1E9D6C4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84E8EBF" w14:textId="77777777" w:rsidR="00C45040" w:rsidRPr="00C45040" w:rsidRDefault="00C45040" w:rsidP="00C45040">
      <w:pPr>
        <w:pStyle w:val="ad"/>
      </w:pPr>
    </w:p>
    <w:p w14:paraId="18C6F16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proofErr w:type="gramStart"/>
      <w:r w:rsidRPr="00C45040">
        <w:t>VhodVMy</w:t>
      </w:r>
      <w:proofErr w:type="spellEnd"/>
      <w:r w:rsidRPr="00C45040">
        <w:t>(</w:t>
      </w:r>
      <w:proofErr w:type="gramEnd"/>
      <w:r w:rsidRPr="00C45040">
        <w:t>)</w:t>
      </w:r>
    </w:p>
    <w:p w14:paraId="2327E93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D2AB2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LoginComboBox.Text</w:t>
      </w:r>
      <w:proofErr w:type="spellEnd"/>
      <w:r w:rsidRPr="00C45040">
        <w:t xml:space="preserve"> !</w:t>
      </w:r>
      <w:proofErr w:type="gramEnd"/>
      <w:r w:rsidRPr="00C45040">
        <w:t>= "")</w:t>
      </w:r>
    </w:p>
    <w:p w14:paraId="7A1F270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8293E3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Registration.sha1(</w:t>
      </w:r>
      <w:proofErr w:type="spellStart"/>
      <w:r w:rsidRPr="00C45040">
        <w:t>PasswordBox.Text</w:t>
      </w:r>
      <w:proofErr w:type="spellEnd"/>
      <w:r w:rsidRPr="00C45040">
        <w:t xml:space="preserve">) == </w:t>
      </w:r>
      <w:proofErr w:type="spellStart"/>
      <w:proofErr w:type="gramStart"/>
      <w:r w:rsidRPr="00C45040">
        <w:t>mainForm.basa.UsersGetPass</w:t>
      </w:r>
      <w:proofErr w:type="spellEnd"/>
      <w:proofErr w:type="gramEnd"/>
      <w:r w:rsidRPr="00C45040">
        <w:t>(</w:t>
      </w:r>
      <w:proofErr w:type="spellStart"/>
      <w:r w:rsidRPr="00C45040">
        <w:t>LoginComboBox.Text</w:t>
      </w:r>
      <w:proofErr w:type="spellEnd"/>
      <w:r w:rsidRPr="00C45040">
        <w:t>))</w:t>
      </w:r>
    </w:p>
    <w:p w14:paraId="0143A1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A84C7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gramStart"/>
      <w:r w:rsidRPr="00C45040">
        <w:t>RulesMaker(</w:t>
      </w:r>
      <w:proofErr w:type="gramEnd"/>
      <w:r w:rsidRPr="00C45040">
        <w:t>mainForm.basa.GroupDostupGetgrNameByIdBdRead(mainForm.basa.UsersGetGroupIdByUserName(LoginComboBox.Text)));</w:t>
      </w:r>
    </w:p>
    <w:p w14:paraId="72DEE5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Form.RulesMackerMainWindow</w:t>
      </w:r>
      <w:proofErr w:type="spellEnd"/>
      <w:r w:rsidRPr="00C45040">
        <w:t>();</w:t>
      </w:r>
    </w:p>
    <w:p w14:paraId="6C1D60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Form.Enabled</w:t>
      </w:r>
      <w:proofErr w:type="spellEnd"/>
      <w:r w:rsidRPr="00C45040">
        <w:t xml:space="preserve"> = true;</w:t>
      </w:r>
    </w:p>
    <w:p w14:paraId="3DFB625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USER_SESSION</w:t>
      </w:r>
      <w:proofErr w:type="spellEnd"/>
      <w:r w:rsidRPr="00C45040">
        <w:t xml:space="preserve"> = </w:t>
      </w:r>
      <w:proofErr w:type="spellStart"/>
      <w:r w:rsidRPr="00C45040">
        <w:t>LoginComboBox.Text</w:t>
      </w:r>
      <w:proofErr w:type="spellEnd"/>
      <w:r w:rsidRPr="00C45040">
        <w:t xml:space="preserve"> + " " + </w:t>
      </w:r>
      <w:proofErr w:type="gramStart"/>
      <w:r w:rsidRPr="00C45040">
        <w:lastRenderedPageBreak/>
        <w:t>mainForm.basa.GroupDostupGetgrNameByIdBdRead</w:t>
      </w:r>
      <w:proofErr w:type="gramEnd"/>
      <w:r w:rsidRPr="00C45040">
        <w:t>(mainForm.basa.UsersGetGroupIdByUserName(LoginComboBox.Text));</w:t>
      </w:r>
    </w:p>
    <w:p w14:paraId="6FF8685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LastUser</w:t>
      </w:r>
      <w:proofErr w:type="spellEnd"/>
      <w:r w:rsidRPr="00C45040">
        <w:t xml:space="preserve">", </w:t>
      </w:r>
      <w:proofErr w:type="spellStart"/>
      <w:r w:rsidRPr="00C45040">
        <w:t>LoginComboBox.Text</w:t>
      </w:r>
      <w:proofErr w:type="spellEnd"/>
      <w:r w:rsidRPr="00C45040">
        <w:t>);</w:t>
      </w:r>
    </w:p>
    <w:p w14:paraId="27C6B48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gramStart"/>
      <w:r w:rsidRPr="00C45040">
        <w:t>Close(</w:t>
      </w:r>
      <w:proofErr w:type="gramEnd"/>
      <w:r w:rsidRPr="00C45040">
        <w:t>);</w:t>
      </w:r>
    </w:p>
    <w:p w14:paraId="0D09903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2EE65A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else</w:t>
      </w:r>
    </w:p>
    <w:p w14:paraId="4EBE58B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75E1BE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"</w:t>
      </w:r>
      <w:r w:rsidRPr="00C45040">
        <w:rPr>
          <w:lang w:val="ru-RU"/>
        </w:rPr>
        <w:t>Неверный</w:t>
      </w:r>
      <w:r w:rsidRPr="00C45040">
        <w:t xml:space="preserve"> </w:t>
      </w:r>
      <w:r w:rsidRPr="00C45040">
        <w:rPr>
          <w:lang w:val="ru-RU"/>
        </w:rPr>
        <w:t>логин</w:t>
      </w:r>
      <w:r w:rsidRPr="00C45040">
        <w:t>-</w:t>
      </w:r>
      <w:r w:rsidRPr="00C45040">
        <w:rPr>
          <w:lang w:val="ru-RU"/>
        </w:rPr>
        <w:t>пароль</w:t>
      </w:r>
      <w:r w:rsidRPr="00C45040">
        <w:t>");</w:t>
      </w:r>
    </w:p>
    <w:p w14:paraId="70623C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3C4298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779961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2E7F51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554A2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"</w:t>
      </w:r>
      <w:r w:rsidRPr="00C45040">
        <w:rPr>
          <w:lang w:val="ru-RU"/>
        </w:rPr>
        <w:t>Выберите</w:t>
      </w:r>
      <w:r w:rsidRPr="00C45040">
        <w:t xml:space="preserve"> </w:t>
      </w:r>
      <w:r w:rsidRPr="00C45040">
        <w:rPr>
          <w:lang w:val="ru-RU"/>
        </w:rPr>
        <w:t>пользователя</w:t>
      </w:r>
      <w:r w:rsidRPr="00C45040">
        <w:t>");</w:t>
      </w:r>
    </w:p>
    <w:p w14:paraId="7AFC5EE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ED2A6B4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25223EE" w14:textId="77777777" w:rsidR="00C45040" w:rsidRPr="00C45040" w:rsidRDefault="00C45040" w:rsidP="00C45040">
      <w:pPr>
        <w:pStyle w:val="ad"/>
      </w:pPr>
    </w:p>
    <w:p w14:paraId="14392174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Authorisation_</w:t>
      </w:r>
      <w:proofErr w:type="gramStart"/>
      <w:r w:rsidRPr="00C45040">
        <w:t>FormClos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FormClosedEventArgs</w:t>
      </w:r>
      <w:proofErr w:type="spellEnd"/>
      <w:r w:rsidRPr="00C45040">
        <w:t xml:space="preserve"> e)</w:t>
      </w:r>
    </w:p>
    <w:p w14:paraId="6EC5174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A1A410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C3E7625" w14:textId="77777777" w:rsidR="00C45040" w:rsidRPr="00C45040" w:rsidRDefault="00C45040" w:rsidP="00C45040">
      <w:pPr>
        <w:pStyle w:val="ad"/>
      </w:pPr>
    </w:p>
    <w:p w14:paraId="03477543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Authorisation_</w:t>
      </w:r>
      <w:proofErr w:type="gramStart"/>
      <w:r w:rsidRPr="00C45040">
        <w:t>FormClosing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FormClosingEventArgs</w:t>
      </w:r>
      <w:proofErr w:type="spellEnd"/>
      <w:r w:rsidRPr="00C45040">
        <w:t xml:space="preserve"> e)</w:t>
      </w:r>
    </w:p>
    <w:p w14:paraId="676A3CB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1A82D3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mainForm.Enabled</w:t>
      </w:r>
      <w:proofErr w:type="spellEnd"/>
      <w:proofErr w:type="gramEnd"/>
      <w:r w:rsidRPr="00C45040">
        <w:t>)</w:t>
      </w:r>
    </w:p>
    <w:p w14:paraId="5BDBAE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5B0704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Application.Exit</w:t>
      </w:r>
      <w:proofErr w:type="spellEnd"/>
      <w:r w:rsidRPr="00C45040">
        <w:t>();</w:t>
      </w:r>
    </w:p>
    <w:p w14:paraId="2CD11C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D3C755C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36F3C9D" w14:textId="77777777" w:rsidR="00C45040" w:rsidRPr="00C45040" w:rsidRDefault="00C45040" w:rsidP="00C45040">
      <w:pPr>
        <w:pStyle w:val="ad"/>
      </w:pPr>
    </w:p>
    <w:p w14:paraId="1D7525FC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proofErr w:type="gramStart"/>
      <w:r w:rsidRPr="00C45040">
        <w:t>RulesMaker</w:t>
      </w:r>
      <w:proofErr w:type="spellEnd"/>
      <w:r w:rsidRPr="00C45040">
        <w:t>(</w:t>
      </w:r>
      <w:proofErr w:type="gramEnd"/>
      <w:r w:rsidRPr="00C45040">
        <w:t xml:space="preserve">string </w:t>
      </w:r>
      <w:proofErr w:type="spellStart"/>
      <w:r w:rsidRPr="00C45040">
        <w:t>grName</w:t>
      </w:r>
      <w:proofErr w:type="spellEnd"/>
      <w:r w:rsidRPr="00C45040">
        <w:t>)</w:t>
      </w:r>
    </w:p>
    <w:p w14:paraId="323EEAF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2C81AC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DataTable</w:t>
      </w:r>
      <w:proofErr w:type="spellEnd"/>
      <w:r w:rsidRPr="00C45040">
        <w:t xml:space="preserve"> </w:t>
      </w:r>
      <w:proofErr w:type="spellStart"/>
      <w:r w:rsidRPr="00C45040">
        <w:t>dataTable</w:t>
      </w:r>
      <w:proofErr w:type="spellEnd"/>
      <w:r w:rsidRPr="00C45040">
        <w:t xml:space="preserve"> = </w:t>
      </w:r>
      <w:proofErr w:type="spellStart"/>
      <w:proofErr w:type="gramStart"/>
      <w:r w:rsidRPr="00C45040">
        <w:t>mainForm.basa.GroupDostupBdRead</w:t>
      </w:r>
      <w:proofErr w:type="spellEnd"/>
      <w:proofErr w:type="gramEnd"/>
      <w:r w:rsidRPr="00C45040">
        <w:t>(</w:t>
      </w:r>
      <w:proofErr w:type="spellStart"/>
      <w:r w:rsidRPr="00C45040">
        <w:t>grName</w:t>
      </w:r>
      <w:proofErr w:type="spellEnd"/>
      <w:r w:rsidRPr="00C45040">
        <w:t>);</w:t>
      </w:r>
    </w:p>
    <w:p w14:paraId="41B9495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dataTable.Rows.Count</w:t>
      </w:r>
      <w:proofErr w:type="spellEnd"/>
      <w:proofErr w:type="gramEnd"/>
      <w:r w:rsidRPr="00C45040">
        <w:t xml:space="preserve"> &gt; 0)</w:t>
      </w:r>
    </w:p>
    <w:p w14:paraId="7C3EAB9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B4AF4F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nt index = 0;</w:t>
      </w:r>
    </w:p>
    <w:p w14:paraId="55A55C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delZapi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2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43C996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addZapi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3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27A33BA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aveZapi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4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3C3562B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graf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5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671904E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m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6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45DD3C5A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TemporaryBase.stock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7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536111E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lient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8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4DF8902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ockAdd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9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53BEFBB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ockDel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10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60CB634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ockEdit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11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75ABDBA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lientAdd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12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5D15849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lientDel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13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1D8D155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lientConcat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14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487854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tting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15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4B56CD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date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16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5C15380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editDates</w:t>
      </w:r>
      <w:proofErr w:type="spellEnd"/>
      <w:r w:rsidRPr="00C45040">
        <w:t xml:space="preserve"> = ((</w:t>
      </w:r>
      <w:proofErr w:type="spellStart"/>
      <w:r w:rsidRPr="00C45040">
        <w:t>dataTable.Rows</w:t>
      </w:r>
      <w:proofErr w:type="spellEnd"/>
      <w:r w:rsidRPr="00C45040">
        <w:t>[index</w:t>
      </w:r>
      <w:proofErr w:type="gramStart"/>
      <w:r w:rsidRPr="00C45040">
        <w:t>].</w:t>
      </w:r>
      <w:proofErr w:type="spellStart"/>
      <w:r w:rsidRPr="00C45040">
        <w:t>ItemArray</w:t>
      </w:r>
      <w:proofErr w:type="spellEnd"/>
      <w:proofErr w:type="gramEnd"/>
      <w:r w:rsidRPr="00C45040">
        <w:t>[17].</w:t>
      </w:r>
      <w:proofErr w:type="spellStart"/>
      <w:r w:rsidRPr="00C45040">
        <w:t>ToString</w:t>
      </w:r>
      <w:proofErr w:type="spellEnd"/>
      <w:r w:rsidRPr="00C45040">
        <w:t>() == "1") ? "1</w:t>
      </w:r>
      <w:proofErr w:type="gramStart"/>
      <w:r w:rsidRPr="00C45040">
        <w:t>" :</w:t>
      </w:r>
      <w:proofErr w:type="gramEnd"/>
      <w:r w:rsidRPr="00C45040">
        <w:t xml:space="preserve"> "0");</w:t>
      </w:r>
    </w:p>
    <w:p w14:paraId="351350A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10A67B8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739CF24" w14:textId="77777777" w:rsidR="00C45040" w:rsidRPr="00C45040" w:rsidRDefault="00C45040" w:rsidP="00C45040">
      <w:pPr>
        <w:pStyle w:val="ad"/>
      </w:pPr>
    </w:p>
    <w:p w14:paraId="0FCC74FE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LoginComboBox_</w:t>
      </w:r>
      <w:proofErr w:type="gramStart"/>
      <w:r w:rsidRPr="00C45040">
        <w:t>SelectedIndex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1B0F0BE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C1072E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ext = "</w:t>
      </w:r>
      <w:r w:rsidRPr="00C45040">
        <w:rPr>
          <w:lang w:val="ru-RU"/>
        </w:rPr>
        <w:t>Авторизация</w:t>
      </w:r>
      <w:r w:rsidRPr="00C45040">
        <w:t xml:space="preserve"> " + </w:t>
      </w:r>
      <w:proofErr w:type="gramStart"/>
      <w:r w:rsidRPr="00C45040">
        <w:t>mainForm.basa.GroupDostupGetgrNameByIdBdRead</w:t>
      </w:r>
      <w:proofErr w:type="gramEnd"/>
      <w:r w:rsidRPr="00C45040">
        <w:t>(mainForm.basa.UsersGetGroupIdByUserName(LoginComboBox.Text));</w:t>
      </w:r>
    </w:p>
    <w:p w14:paraId="4E14E58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2B55AC3" w14:textId="77777777" w:rsidR="00C45040" w:rsidRPr="00C45040" w:rsidRDefault="00C45040" w:rsidP="00C45040">
      <w:pPr>
        <w:pStyle w:val="ad"/>
      </w:pPr>
    </w:p>
    <w:p w14:paraId="52679699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PasswordBox_</w:t>
      </w:r>
      <w:proofErr w:type="gramStart"/>
      <w:r w:rsidRPr="00C45040">
        <w:t>KeyDown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6B09486A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E2C0CB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e.KeyCode</w:t>
      </w:r>
      <w:proofErr w:type="spellEnd"/>
      <w:proofErr w:type="gram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5AF156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78E3E8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VhodVMy</w:t>
      </w:r>
      <w:proofErr w:type="spellEnd"/>
      <w:r w:rsidRPr="00C45040">
        <w:t>(</w:t>
      </w:r>
      <w:proofErr w:type="gramEnd"/>
      <w:r w:rsidRPr="00C45040">
        <w:t>);</w:t>
      </w:r>
    </w:p>
    <w:p w14:paraId="2702EA6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5E79EB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1C12495" w14:textId="77777777" w:rsidR="00C45040" w:rsidRPr="00C45040" w:rsidRDefault="00C45040" w:rsidP="00C45040">
      <w:pPr>
        <w:pStyle w:val="ad"/>
      </w:pPr>
    </w:p>
    <w:p w14:paraId="39A527E5" w14:textId="77777777" w:rsidR="00C45040" w:rsidRPr="00C45040" w:rsidRDefault="00C45040" w:rsidP="00C45040">
      <w:pPr>
        <w:pStyle w:val="ad"/>
      </w:pPr>
      <w:r w:rsidRPr="00C45040">
        <w:lastRenderedPageBreak/>
        <w:tab/>
        <w:t xml:space="preserve">protected override void </w:t>
      </w:r>
      <w:proofErr w:type="gramStart"/>
      <w:r w:rsidRPr="00C45040">
        <w:t>Dispose(</w:t>
      </w:r>
      <w:proofErr w:type="gramEnd"/>
      <w:r w:rsidRPr="00C45040">
        <w:t>bool disposing)</w:t>
      </w:r>
    </w:p>
    <w:p w14:paraId="0FF845C6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2997EA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(disposing &amp;&amp; </w:t>
      </w:r>
      <w:proofErr w:type="gramStart"/>
      <w:r w:rsidRPr="00C45040">
        <w:t>components !</w:t>
      </w:r>
      <w:proofErr w:type="gramEnd"/>
      <w:r w:rsidRPr="00C45040">
        <w:t>= null)</w:t>
      </w:r>
    </w:p>
    <w:p w14:paraId="159C3EE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6252D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components.Dispose</w:t>
      </w:r>
      <w:proofErr w:type="spellEnd"/>
      <w:proofErr w:type="gramEnd"/>
      <w:r w:rsidRPr="00C45040">
        <w:t>();</w:t>
      </w:r>
    </w:p>
    <w:p w14:paraId="7B59342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832C3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base.Dispose</w:t>
      </w:r>
      <w:proofErr w:type="spellEnd"/>
      <w:proofErr w:type="gramEnd"/>
      <w:r w:rsidRPr="00C45040">
        <w:t>(disposing);</w:t>
      </w:r>
    </w:p>
    <w:p w14:paraId="3E8B0D96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794FF9E" w14:textId="77777777" w:rsidR="00C45040" w:rsidRPr="00C45040" w:rsidRDefault="00C45040" w:rsidP="00C45040">
      <w:pPr>
        <w:pStyle w:val="ad"/>
      </w:pPr>
    </w:p>
    <w:p w14:paraId="2A1F3F3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proofErr w:type="gramStart"/>
      <w:r w:rsidRPr="00C45040">
        <w:t>InitializeComponent</w:t>
      </w:r>
      <w:proofErr w:type="spellEnd"/>
      <w:r w:rsidRPr="00C45040">
        <w:t>(</w:t>
      </w:r>
      <w:proofErr w:type="gramEnd"/>
      <w:r w:rsidRPr="00C45040">
        <w:t>)</w:t>
      </w:r>
    </w:p>
    <w:p w14:paraId="0BC913B3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C05710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LoginComboBox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ComboBox</w:t>
      </w:r>
      <w:proofErr w:type="spellEnd"/>
      <w:r w:rsidRPr="00C45040">
        <w:t>();</w:t>
      </w:r>
    </w:p>
    <w:p w14:paraId="37CDD97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sswordBox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extBox</w:t>
      </w:r>
      <w:proofErr w:type="spellEnd"/>
      <w:r w:rsidRPr="00C45040">
        <w:t>();</w:t>
      </w:r>
    </w:p>
    <w:p w14:paraId="6F1C350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</w:t>
      </w:r>
      <w:proofErr w:type="gramEnd"/>
      <w:r w:rsidRPr="00C45040">
        <w:t xml:space="preserve">1 = new </w:t>
      </w:r>
      <w:proofErr w:type="spellStart"/>
      <w:r w:rsidRPr="00C45040">
        <w:t>System.Windows.Forms.Label</w:t>
      </w:r>
      <w:proofErr w:type="spellEnd"/>
      <w:r w:rsidRPr="00C45040">
        <w:t>();</w:t>
      </w:r>
    </w:p>
    <w:p w14:paraId="282AE0A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</w:t>
      </w:r>
      <w:proofErr w:type="gramEnd"/>
      <w:r w:rsidRPr="00C45040">
        <w:t xml:space="preserve">2 = new </w:t>
      </w:r>
      <w:proofErr w:type="spellStart"/>
      <w:r w:rsidRPr="00C45040">
        <w:t>System.Windows.Forms.Label</w:t>
      </w:r>
      <w:proofErr w:type="spellEnd"/>
      <w:r w:rsidRPr="00C45040">
        <w:t>();</w:t>
      </w:r>
    </w:p>
    <w:p w14:paraId="0FF9266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Enter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Button</w:t>
      </w:r>
      <w:proofErr w:type="spellEnd"/>
      <w:r w:rsidRPr="00C45040">
        <w:t>();</w:t>
      </w:r>
    </w:p>
    <w:p w14:paraId="644439E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btnSetting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Button</w:t>
      </w:r>
      <w:proofErr w:type="spellEnd"/>
      <w:r w:rsidRPr="00C45040">
        <w:t>();</w:t>
      </w:r>
    </w:p>
    <w:p w14:paraId="286E3AF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pictureBox</w:t>
      </w:r>
      <w:proofErr w:type="gramEnd"/>
      <w:r w:rsidRPr="00C45040">
        <w:t xml:space="preserve">1 = new </w:t>
      </w:r>
      <w:proofErr w:type="spellStart"/>
      <w:r w:rsidRPr="00C45040">
        <w:t>System.Windows.Forms.PictureBox</w:t>
      </w:r>
      <w:proofErr w:type="spellEnd"/>
      <w:r w:rsidRPr="00C45040">
        <w:t>();</w:t>
      </w:r>
    </w:p>
    <w:p w14:paraId="27DA0794" w14:textId="77777777" w:rsidR="00C45040" w:rsidRPr="00C45040" w:rsidRDefault="00C45040" w:rsidP="00C45040">
      <w:pPr>
        <w:pStyle w:val="ad"/>
      </w:pPr>
      <w:r w:rsidRPr="00C45040">
        <w:t xml:space="preserve">            ((</w:t>
      </w:r>
      <w:proofErr w:type="gramStart"/>
      <w:r w:rsidRPr="00C45040">
        <w:t>System.ComponentModel.ISupportInitialize</w:t>
      </w:r>
      <w:proofErr w:type="gramEnd"/>
      <w:r w:rsidRPr="00C45040">
        <w:t>)(this.pictureBox1)).BeginInit();</w:t>
      </w:r>
    </w:p>
    <w:p w14:paraId="7261826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uspendLayout</w:t>
      </w:r>
      <w:proofErr w:type="spellEnd"/>
      <w:proofErr w:type="gramEnd"/>
      <w:r w:rsidRPr="00C45040">
        <w:t>();</w:t>
      </w:r>
    </w:p>
    <w:p w14:paraId="21D531E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AE8BF58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LoginComboBox</w:t>
      </w:r>
      <w:proofErr w:type="spellEnd"/>
    </w:p>
    <w:p w14:paraId="1E01449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1B0785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LoginComboBox.DropDown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ComboBoxStyle.DropDownList</w:t>
      </w:r>
      <w:proofErr w:type="spellEnd"/>
      <w:r w:rsidRPr="00C45040">
        <w:t>;</w:t>
      </w:r>
    </w:p>
    <w:p w14:paraId="5A04AF1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LoginComboBox.FormattingEnabled</w:t>
      </w:r>
      <w:proofErr w:type="spellEnd"/>
      <w:proofErr w:type="gramEnd"/>
      <w:r w:rsidRPr="00C45040">
        <w:t xml:space="preserve"> = true;</w:t>
      </w:r>
    </w:p>
    <w:p w14:paraId="00BED6C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LoginComboBox.Locati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87, 7);</w:t>
      </w:r>
    </w:p>
    <w:p w14:paraId="3441A78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LoginComboBox.Margi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, 4, 4, 4);</w:t>
      </w:r>
    </w:p>
    <w:p w14:paraId="55C55BE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LoginComboBox.Name</w:t>
      </w:r>
      <w:proofErr w:type="spellEnd"/>
      <w:proofErr w:type="gramEnd"/>
      <w:r w:rsidRPr="00C45040">
        <w:t xml:space="preserve"> = "</w:t>
      </w:r>
      <w:proofErr w:type="spellStart"/>
      <w:r w:rsidRPr="00C45040">
        <w:t>LoginComboBox</w:t>
      </w:r>
      <w:proofErr w:type="spellEnd"/>
      <w:r w:rsidRPr="00C45040">
        <w:t>";</w:t>
      </w:r>
    </w:p>
    <w:p w14:paraId="0F62D10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LoginComboBox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363, 24);</w:t>
      </w:r>
    </w:p>
    <w:p w14:paraId="5CF97BC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LoginComboBox.TabIndex</w:t>
      </w:r>
      <w:proofErr w:type="spellEnd"/>
      <w:proofErr w:type="gramEnd"/>
      <w:r w:rsidRPr="00C45040">
        <w:t xml:space="preserve"> = 0;</w:t>
      </w:r>
    </w:p>
    <w:p w14:paraId="6A0EDF7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LoginComboBox.SelectedIndexChange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LoginComboBox_SelectedIndexChanged</w:t>
      </w:r>
      <w:proofErr w:type="spellEnd"/>
      <w:r w:rsidRPr="00C45040">
        <w:t>);</w:t>
      </w:r>
    </w:p>
    <w:p w14:paraId="579F54A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67EAF7C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asswordBox</w:t>
      </w:r>
      <w:proofErr w:type="spellEnd"/>
    </w:p>
    <w:p w14:paraId="151ED95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B85191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sswordBox.Locati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87, 41);</w:t>
      </w:r>
    </w:p>
    <w:p w14:paraId="1C20D84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sswordBox.Margi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, 4, 4, 4);</w:t>
      </w:r>
    </w:p>
    <w:p w14:paraId="33151F5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sswordBox.Name</w:t>
      </w:r>
      <w:proofErr w:type="spellEnd"/>
      <w:proofErr w:type="gramEnd"/>
      <w:r w:rsidRPr="00C45040">
        <w:t xml:space="preserve"> = "</w:t>
      </w:r>
      <w:proofErr w:type="spellStart"/>
      <w:r w:rsidRPr="00C45040">
        <w:t>PasswordBox</w:t>
      </w:r>
      <w:proofErr w:type="spellEnd"/>
      <w:r w:rsidRPr="00C45040">
        <w:t>";</w:t>
      </w:r>
    </w:p>
    <w:p w14:paraId="4C600B6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sswordBox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328, 22);</w:t>
      </w:r>
    </w:p>
    <w:p w14:paraId="1BA203C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sswordBox.TabIndex</w:t>
      </w:r>
      <w:proofErr w:type="spellEnd"/>
      <w:proofErr w:type="gramEnd"/>
      <w:r w:rsidRPr="00C45040">
        <w:t xml:space="preserve"> = 13;</w:t>
      </w:r>
    </w:p>
    <w:p w14:paraId="317793D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sswordBox.KeyDown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Windows.Forms.KeyEventHandler</w:t>
      </w:r>
      <w:proofErr w:type="spellEnd"/>
      <w:r w:rsidRPr="00C45040">
        <w:t>(</w:t>
      </w:r>
      <w:proofErr w:type="spellStart"/>
      <w:r w:rsidRPr="00C45040">
        <w:t>this.PasswordBox_KeyDown</w:t>
      </w:r>
      <w:proofErr w:type="spellEnd"/>
      <w:r w:rsidRPr="00C45040">
        <w:t>);</w:t>
      </w:r>
    </w:p>
    <w:p w14:paraId="536FF2A1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// </w:t>
      </w:r>
    </w:p>
    <w:p w14:paraId="08BBDB90" w14:textId="77777777" w:rsidR="00C45040" w:rsidRPr="00C45040" w:rsidRDefault="00C45040" w:rsidP="00C45040">
      <w:pPr>
        <w:pStyle w:val="ad"/>
      </w:pPr>
      <w:r w:rsidRPr="00C45040">
        <w:t xml:space="preserve">            // label1</w:t>
      </w:r>
    </w:p>
    <w:p w14:paraId="29E2EB5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16A71A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1.AutoSize</w:t>
      </w:r>
      <w:proofErr w:type="gramEnd"/>
      <w:r w:rsidRPr="00C45040">
        <w:t xml:space="preserve"> = true;</w:t>
      </w:r>
    </w:p>
    <w:p w14:paraId="6B95A98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1.Font</w:t>
      </w:r>
      <w:proofErr w:type="gram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 xml:space="preserve">("Microsoft Sans Serif", 8.25F, </w:t>
      </w:r>
      <w:proofErr w:type="spellStart"/>
      <w:r w:rsidRPr="00C45040">
        <w:t>System.Drawing.FontStyle.Bold</w:t>
      </w:r>
      <w:proofErr w:type="spellEnd"/>
      <w:r w:rsidRPr="00C45040">
        <w:t xml:space="preserve">, </w:t>
      </w:r>
      <w:proofErr w:type="spellStart"/>
      <w:r w:rsidRPr="00C45040">
        <w:t>System.Drawing.GraphicsUnit.Point</w:t>
      </w:r>
      <w:proofErr w:type="spellEnd"/>
      <w:r w:rsidRPr="00C45040">
        <w:t>, ((byte)(204)));</w:t>
      </w:r>
    </w:p>
    <w:p w14:paraId="6795151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1.Location</w:t>
      </w:r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5, 11);</w:t>
      </w:r>
    </w:p>
    <w:p w14:paraId="5D577E4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1.Margin</w:t>
      </w:r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, 0, 4, 0);</w:t>
      </w:r>
    </w:p>
    <w:p w14:paraId="00936E7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1.Name</w:t>
      </w:r>
      <w:proofErr w:type="gramEnd"/>
      <w:r w:rsidRPr="00C45040">
        <w:t xml:space="preserve"> = "label1";</w:t>
      </w:r>
    </w:p>
    <w:p w14:paraId="33017F7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1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57, 17);</w:t>
      </w:r>
    </w:p>
    <w:p w14:paraId="5B83762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1.TabIndex</w:t>
      </w:r>
      <w:proofErr w:type="gramEnd"/>
      <w:r w:rsidRPr="00C45040">
        <w:t xml:space="preserve"> = 15;</w:t>
      </w:r>
    </w:p>
    <w:p w14:paraId="5D57D86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1.Text</w:t>
      </w:r>
      <w:proofErr w:type="gramEnd"/>
      <w:r w:rsidRPr="00C45040">
        <w:t xml:space="preserve"> = "</w:t>
      </w:r>
      <w:r w:rsidRPr="00C45040">
        <w:rPr>
          <w:lang w:val="ru-RU"/>
        </w:rPr>
        <w:t>Логин</w:t>
      </w:r>
      <w:r w:rsidRPr="00C45040">
        <w:t>:";</w:t>
      </w:r>
    </w:p>
    <w:p w14:paraId="0E157B5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929EB4F" w14:textId="77777777" w:rsidR="00C45040" w:rsidRPr="00C45040" w:rsidRDefault="00C45040" w:rsidP="00C45040">
      <w:pPr>
        <w:pStyle w:val="ad"/>
      </w:pPr>
      <w:r w:rsidRPr="00C45040">
        <w:t xml:space="preserve">            // label2</w:t>
      </w:r>
    </w:p>
    <w:p w14:paraId="083517B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7DB44B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2.AutoSize</w:t>
      </w:r>
      <w:proofErr w:type="gramEnd"/>
      <w:r w:rsidRPr="00C45040">
        <w:t xml:space="preserve"> = true;</w:t>
      </w:r>
    </w:p>
    <w:p w14:paraId="31E7B84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2.Font</w:t>
      </w:r>
      <w:proofErr w:type="gram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 xml:space="preserve">("Microsoft Sans Serif", 8.25F, </w:t>
      </w:r>
      <w:proofErr w:type="spellStart"/>
      <w:r w:rsidRPr="00C45040">
        <w:t>System.Drawing.FontStyle.Bold</w:t>
      </w:r>
      <w:proofErr w:type="spellEnd"/>
      <w:r w:rsidRPr="00C45040">
        <w:t xml:space="preserve">, </w:t>
      </w:r>
      <w:proofErr w:type="spellStart"/>
      <w:r w:rsidRPr="00C45040">
        <w:t>System.Drawing.GraphicsUnit.Point</w:t>
      </w:r>
      <w:proofErr w:type="spellEnd"/>
      <w:r w:rsidRPr="00C45040">
        <w:t>, ((byte)(204)));</w:t>
      </w:r>
    </w:p>
    <w:p w14:paraId="21967F8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2.Location</w:t>
      </w:r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5, 44);</w:t>
      </w:r>
    </w:p>
    <w:p w14:paraId="25A7F75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2.Margin</w:t>
      </w:r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, 0, 4, 0);</w:t>
      </w:r>
    </w:p>
    <w:p w14:paraId="37C8005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2.Name</w:t>
      </w:r>
      <w:proofErr w:type="gramEnd"/>
      <w:r w:rsidRPr="00C45040">
        <w:t xml:space="preserve"> = "label2";</w:t>
      </w:r>
    </w:p>
    <w:p w14:paraId="0EC21DF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2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8, 17);</w:t>
      </w:r>
    </w:p>
    <w:p w14:paraId="4804591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2.TabIndex</w:t>
      </w:r>
      <w:proofErr w:type="gramEnd"/>
      <w:r w:rsidRPr="00C45040">
        <w:t xml:space="preserve"> = 16;</w:t>
      </w:r>
    </w:p>
    <w:p w14:paraId="69DA57F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label2.Text</w:t>
      </w:r>
      <w:proofErr w:type="gramEnd"/>
      <w:r w:rsidRPr="00C45040">
        <w:t xml:space="preserve"> = "</w:t>
      </w:r>
      <w:r w:rsidRPr="00C45040">
        <w:rPr>
          <w:lang w:val="ru-RU"/>
        </w:rPr>
        <w:t>Пароль</w:t>
      </w:r>
      <w:r w:rsidRPr="00C45040">
        <w:t>:";</w:t>
      </w:r>
    </w:p>
    <w:p w14:paraId="786E6B2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F12E7F4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EnterButton</w:t>
      </w:r>
      <w:proofErr w:type="spellEnd"/>
    </w:p>
    <w:p w14:paraId="53595B7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617170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EnterButton.Locati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112, 89);</w:t>
      </w:r>
    </w:p>
    <w:p w14:paraId="5EDA90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EnterButton.Margi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, 4, 4, 4);</w:t>
      </w:r>
    </w:p>
    <w:p w14:paraId="01EE0F3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Enter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EnterButton</w:t>
      </w:r>
      <w:proofErr w:type="spellEnd"/>
      <w:r w:rsidRPr="00C45040">
        <w:t>";</w:t>
      </w:r>
    </w:p>
    <w:p w14:paraId="24CAE2A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Enter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16, 28);</w:t>
      </w:r>
    </w:p>
    <w:p w14:paraId="1665546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EnterButton.TabIndex</w:t>
      </w:r>
      <w:proofErr w:type="spellEnd"/>
      <w:proofErr w:type="gramEnd"/>
      <w:r w:rsidRPr="00C45040">
        <w:t xml:space="preserve"> = 17;</w:t>
      </w:r>
    </w:p>
    <w:p w14:paraId="4863749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Enter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Войти</w:t>
      </w:r>
      <w:r w:rsidRPr="00C45040">
        <w:t>";</w:t>
      </w:r>
    </w:p>
    <w:p w14:paraId="2A7DA7A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EnterButton.UseVisualStyleBackColor</w:t>
      </w:r>
      <w:proofErr w:type="spellEnd"/>
      <w:proofErr w:type="gramEnd"/>
      <w:r w:rsidRPr="00C45040">
        <w:t xml:space="preserve"> = true;</w:t>
      </w:r>
    </w:p>
    <w:p w14:paraId="31951B0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Enter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EnterButton_Click</w:t>
      </w:r>
      <w:proofErr w:type="spellEnd"/>
      <w:r w:rsidRPr="00C45040">
        <w:t>);</w:t>
      </w:r>
    </w:p>
    <w:p w14:paraId="403B2E0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961320F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btnSetting</w:t>
      </w:r>
      <w:proofErr w:type="spellEnd"/>
    </w:p>
    <w:p w14:paraId="60CA44C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ABDBCF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btnSetting.AutoSize</w:t>
      </w:r>
      <w:proofErr w:type="spellEnd"/>
      <w:proofErr w:type="gramEnd"/>
      <w:r w:rsidRPr="00C45040">
        <w:t xml:space="preserve"> = true;</w:t>
      </w:r>
    </w:p>
    <w:p w14:paraId="6C0749C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btnSetting.Locati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260, 89);</w:t>
      </w:r>
    </w:p>
    <w:p w14:paraId="6EA6A01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btnSetting.Margi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, 4, 4, 4);</w:t>
      </w:r>
    </w:p>
    <w:p w14:paraId="0958D77F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btnSetting.Name</w:t>
      </w:r>
      <w:proofErr w:type="spellEnd"/>
      <w:proofErr w:type="gramEnd"/>
      <w:r w:rsidRPr="00C45040">
        <w:t xml:space="preserve"> = "</w:t>
      </w:r>
      <w:proofErr w:type="spellStart"/>
      <w:r w:rsidRPr="00C45040">
        <w:t>btnSetting</w:t>
      </w:r>
      <w:proofErr w:type="spellEnd"/>
      <w:r w:rsidRPr="00C45040">
        <w:t>";</w:t>
      </w:r>
    </w:p>
    <w:p w14:paraId="304FD2B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btnSetting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6, 28);</w:t>
      </w:r>
    </w:p>
    <w:p w14:paraId="01539D7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btnSetting.TabIndex</w:t>
      </w:r>
      <w:proofErr w:type="spellEnd"/>
      <w:proofErr w:type="gramEnd"/>
      <w:r w:rsidRPr="00C45040">
        <w:t xml:space="preserve"> = 18;</w:t>
      </w:r>
    </w:p>
    <w:p w14:paraId="7FCB74D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btnSetting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Настройка</w:t>
      </w:r>
      <w:r w:rsidRPr="00C45040">
        <w:t xml:space="preserve"> </w:t>
      </w:r>
      <w:r w:rsidRPr="00C45040">
        <w:rPr>
          <w:lang w:val="ru-RU"/>
        </w:rPr>
        <w:t>сервера</w:t>
      </w:r>
      <w:r w:rsidRPr="00C45040">
        <w:t>";</w:t>
      </w:r>
    </w:p>
    <w:p w14:paraId="3B4DCA2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btnSetting.UseVisualStyleBackColor</w:t>
      </w:r>
      <w:proofErr w:type="spellEnd"/>
      <w:proofErr w:type="gramEnd"/>
      <w:r w:rsidRPr="00C45040">
        <w:t xml:space="preserve"> = true;</w:t>
      </w:r>
    </w:p>
    <w:p w14:paraId="324FFC3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btnSetting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btnSetting_Click</w:t>
      </w:r>
      <w:proofErr w:type="spellEnd"/>
      <w:r w:rsidRPr="00C45040">
        <w:t>);</w:t>
      </w:r>
    </w:p>
    <w:p w14:paraId="418C054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3B438B6" w14:textId="77777777" w:rsidR="00C45040" w:rsidRPr="00C45040" w:rsidRDefault="00C45040" w:rsidP="00C45040">
      <w:pPr>
        <w:pStyle w:val="ad"/>
      </w:pPr>
      <w:r w:rsidRPr="00C45040">
        <w:t xml:space="preserve">            // pictureBox1</w:t>
      </w:r>
    </w:p>
    <w:p w14:paraId="23F05A8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6CD168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pictureBox1.Location</w:t>
      </w:r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424, 41);</w:t>
      </w:r>
    </w:p>
    <w:p w14:paraId="14E50E3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pictureBox1.Margin</w:t>
      </w:r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, 4, 4, 4);</w:t>
      </w:r>
    </w:p>
    <w:p w14:paraId="325EDB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pictureBox1.Name</w:t>
      </w:r>
      <w:proofErr w:type="gramEnd"/>
      <w:r w:rsidRPr="00C45040">
        <w:t xml:space="preserve"> = "pictureBox1";</w:t>
      </w:r>
    </w:p>
    <w:p w14:paraId="7C1F30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pictureBox1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0, 20);</w:t>
      </w:r>
    </w:p>
    <w:p w14:paraId="539C389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pictureBox1.SizeMode</w:t>
      </w:r>
      <w:proofErr w:type="gramEnd"/>
      <w:r w:rsidRPr="00C45040">
        <w:t xml:space="preserve"> = </w:t>
      </w:r>
      <w:proofErr w:type="spellStart"/>
      <w:r w:rsidRPr="00C45040">
        <w:t>System.Windows.Forms.PictureBoxSizeMode.AutoSize</w:t>
      </w:r>
      <w:proofErr w:type="spellEnd"/>
      <w:r w:rsidRPr="00C45040">
        <w:t>;</w:t>
      </w:r>
    </w:p>
    <w:p w14:paraId="2B33D28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pictureBox1.TabIndex</w:t>
      </w:r>
      <w:proofErr w:type="gramEnd"/>
      <w:r w:rsidRPr="00C45040">
        <w:t xml:space="preserve"> = 14;</w:t>
      </w:r>
    </w:p>
    <w:p w14:paraId="7E21089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pictureBox1.TabStop</w:t>
      </w:r>
      <w:proofErr w:type="gramEnd"/>
      <w:r w:rsidRPr="00C45040">
        <w:t xml:space="preserve"> = false;</w:t>
      </w:r>
    </w:p>
    <w:p w14:paraId="545390D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pictureBox1.MouseDown</w:t>
      </w:r>
      <w:proofErr w:type="gramEnd"/>
      <w:r w:rsidRPr="00C45040">
        <w:t xml:space="preserve"> += new System.Windows.Forms.MouseEventHandler(this.pictureBox1_MouseDown);</w:t>
      </w:r>
    </w:p>
    <w:p w14:paraId="24E8C8C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pictureBox1.MouseUp</w:t>
      </w:r>
      <w:proofErr w:type="gramEnd"/>
      <w:r w:rsidRPr="00C45040">
        <w:t xml:space="preserve"> += new System.Windows.Forms.MouseEventHandler(this.pictureBox1_MouseUp);</w:t>
      </w:r>
    </w:p>
    <w:p w14:paraId="116A212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F869FDF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Authorisation</w:t>
      </w:r>
      <w:proofErr w:type="spellEnd"/>
    </w:p>
    <w:p w14:paraId="5AB00B8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EB6E18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utoScaleDimensions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F</w:t>
      </w:r>
      <w:proofErr w:type="spellEnd"/>
      <w:r w:rsidRPr="00C45040">
        <w:t>(8F, 16F);</w:t>
      </w:r>
    </w:p>
    <w:p w14:paraId="38F6EDA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utoScaleMod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AutoScaleMode.Font</w:t>
      </w:r>
      <w:proofErr w:type="spellEnd"/>
      <w:r w:rsidRPr="00C45040">
        <w:t>;</w:t>
      </w:r>
    </w:p>
    <w:p w14:paraId="74090CC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lient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479, 132);</w:t>
      </w:r>
    </w:p>
    <w:p w14:paraId="1A3CA6C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</w:t>
      </w:r>
      <w:proofErr w:type="spellStart"/>
      <w:r w:rsidRPr="00C45040">
        <w:t>this.btnSetting</w:t>
      </w:r>
      <w:proofErr w:type="spellEnd"/>
      <w:r w:rsidRPr="00C45040">
        <w:t>);</w:t>
      </w:r>
    </w:p>
    <w:p w14:paraId="23D6203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</w:t>
      </w:r>
      <w:proofErr w:type="spellStart"/>
      <w:r w:rsidRPr="00C45040">
        <w:t>this.EnterButton</w:t>
      </w:r>
      <w:proofErr w:type="spellEnd"/>
      <w:r w:rsidRPr="00C45040">
        <w:t>);</w:t>
      </w:r>
    </w:p>
    <w:p w14:paraId="689FB41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this.label2);</w:t>
      </w:r>
    </w:p>
    <w:p w14:paraId="51CD318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this.label1);</w:t>
      </w:r>
    </w:p>
    <w:p w14:paraId="47F1A09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</w:t>
      </w:r>
      <w:proofErr w:type="spellStart"/>
      <w:r w:rsidRPr="00C45040">
        <w:t>this.PasswordBox</w:t>
      </w:r>
      <w:proofErr w:type="spellEnd"/>
      <w:r w:rsidRPr="00C45040">
        <w:t>);</w:t>
      </w:r>
    </w:p>
    <w:p w14:paraId="1BABBD6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this.pictureBox1);</w:t>
      </w:r>
    </w:p>
    <w:p w14:paraId="268E7A8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</w:t>
      </w:r>
      <w:proofErr w:type="spellStart"/>
      <w:r w:rsidRPr="00C45040">
        <w:t>this.LoginComboBox</w:t>
      </w:r>
      <w:proofErr w:type="spellEnd"/>
      <w:r w:rsidRPr="00C45040">
        <w:t>);</w:t>
      </w:r>
    </w:p>
    <w:p w14:paraId="4300546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ormBorder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FormBorderStyle.FixedToolWindow</w:t>
      </w:r>
      <w:proofErr w:type="spellEnd"/>
      <w:r w:rsidRPr="00C45040">
        <w:t>;</w:t>
      </w:r>
    </w:p>
    <w:p w14:paraId="7EB2E3C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rgi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, 4, 4, 4);</w:t>
      </w:r>
    </w:p>
    <w:p w14:paraId="2FDA67B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ame</w:t>
      </w:r>
      <w:proofErr w:type="spellEnd"/>
      <w:proofErr w:type="gramEnd"/>
      <w:r w:rsidRPr="00C45040">
        <w:t xml:space="preserve"> = "</w:t>
      </w:r>
      <w:proofErr w:type="spellStart"/>
      <w:r w:rsidRPr="00C45040">
        <w:t>Authorisation</w:t>
      </w:r>
      <w:proofErr w:type="spellEnd"/>
      <w:r w:rsidRPr="00C45040">
        <w:t>";</w:t>
      </w:r>
    </w:p>
    <w:p w14:paraId="68C9F0D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rtPosition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FormStartPosition.CenterScreen</w:t>
      </w:r>
      <w:proofErr w:type="spellEnd"/>
      <w:r w:rsidRPr="00C45040">
        <w:t>;</w:t>
      </w:r>
    </w:p>
    <w:p w14:paraId="2629FAC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Авторизация</w:t>
      </w:r>
      <w:r w:rsidRPr="00C45040">
        <w:t>";</w:t>
      </w:r>
    </w:p>
    <w:p w14:paraId="3387138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TopMost</w:t>
      </w:r>
      <w:proofErr w:type="spellEnd"/>
      <w:proofErr w:type="gramEnd"/>
      <w:r w:rsidRPr="00C45040">
        <w:t xml:space="preserve"> = true;</w:t>
      </w:r>
    </w:p>
    <w:p w14:paraId="60056E25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FormClosing</w:t>
      </w:r>
      <w:proofErr w:type="spellEnd"/>
      <w:proofErr w:type="gramEnd"/>
      <w:r w:rsidRPr="00C45040">
        <w:t xml:space="preserve"> += new System.Windows.Forms.FormClosingEventHandler(this.Authorisation_FormClosing);</w:t>
      </w:r>
    </w:p>
    <w:p w14:paraId="4B5F798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ormClosed</w:t>
      </w:r>
      <w:proofErr w:type="spellEnd"/>
      <w:proofErr w:type="gramEnd"/>
      <w:r w:rsidRPr="00C45040">
        <w:t xml:space="preserve"> += new System.Windows.Forms.FormClosedEventHandler(this.Authorisation_FormClosed);</w:t>
      </w:r>
    </w:p>
    <w:p w14:paraId="28C6F69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Loa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Authorisation_Load</w:t>
      </w:r>
      <w:proofErr w:type="spellEnd"/>
      <w:r w:rsidRPr="00C45040">
        <w:t>);</w:t>
      </w:r>
    </w:p>
    <w:p w14:paraId="73EE7C3B" w14:textId="77777777" w:rsidR="00C45040" w:rsidRPr="00C45040" w:rsidRDefault="00C45040" w:rsidP="00C45040">
      <w:pPr>
        <w:pStyle w:val="ad"/>
      </w:pPr>
      <w:r w:rsidRPr="00C45040">
        <w:t xml:space="preserve">            ((</w:t>
      </w:r>
      <w:proofErr w:type="gramStart"/>
      <w:r w:rsidRPr="00C45040">
        <w:t>System.ComponentModel.ISupportInitialize</w:t>
      </w:r>
      <w:proofErr w:type="gramEnd"/>
      <w:r w:rsidRPr="00C45040">
        <w:t>)(this.pictureBox1)).EndInit();</w:t>
      </w:r>
    </w:p>
    <w:p w14:paraId="1F20D5E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sumeLayout</w:t>
      </w:r>
      <w:proofErr w:type="spellEnd"/>
      <w:proofErr w:type="gramEnd"/>
      <w:r w:rsidRPr="00C45040">
        <w:t>(false);</w:t>
      </w:r>
    </w:p>
    <w:p w14:paraId="49BBAD8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erformLayout</w:t>
      </w:r>
      <w:proofErr w:type="spellEnd"/>
      <w:proofErr w:type="gramEnd"/>
      <w:r w:rsidRPr="00C45040">
        <w:t>();</w:t>
      </w:r>
    </w:p>
    <w:p w14:paraId="3FFDECDD" w14:textId="77777777" w:rsidR="00C45040" w:rsidRPr="00C45040" w:rsidRDefault="00C45040" w:rsidP="00C45040">
      <w:pPr>
        <w:pStyle w:val="ad"/>
      </w:pPr>
    </w:p>
    <w:p w14:paraId="0B74B0A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6AAC740" w14:textId="77777777" w:rsidR="00C45040" w:rsidRPr="00C45040" w:rsidRDefault="00C45040" w:rsidP="00C45040">
      <w:pPr>
        <w:pStyle w:val="ad"/>
      </w:pPr>
    </w:p>
    <w:p w14:paraId="30AA930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btnSetting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1AD756E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22D89D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new </w:t>
      </w:r>
      <w:proofErr w:type="spellStart"/>
      <w:r w:rsidRPr="00C45040">
        <w:t>SettingServer</w:t>
      </w:r>
      <w:proofErr w:type="spellEnd"/>
      <w:r w:rsidRPr="00C45040">
        <w:t>(</w:t>
      </w:r>
      <w:proofErr w:type="gramStart"/>
      <w:r w:rsidRPr="00C45040">
        <w:t>).</w:t>
      </w:r>
      <w:proofErr w:type="spellStart"/>
      <w:r w:rsidRPr="00C45040">
        <w:t>ShowDialog</w:t>
      </w:r>
      <w:proofErr w:type="spellEnd"/>
      <w:proofErr w:type="gramEnd"/>
      <w:r w:rsidRPr="00C45040">
        <w:t>();</w:t>
      </w:r>
    </w:p>
    <w:p w14:paraId="380E30EF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4C53BF4" w14:textId="13781845" w:rsidR="00554BAC" w:rsidRPr="00C45040" w:rsidRDefault="00C45040" w:rsidP="00C45040">
      <w:pPr>
        <w:pStyle w:val="ad"/>
      </w:pPr>
      <w:r w:rsidRPr="00C45040">
        <w:t>}</w:t>
      </w:r>
    </w:p>
    <w:p w14:paraId="73940AB6" w14:textId="77777777" w:rsidR="00A47D78" w:rsidRPr="00C45040" w:rsidRDefault="00A47D78" w:rsidP="00A47D78">
      <w:pPr>
        <w:rPr>
          <w:lang w:val="en-US"/>
        </w:rPr>
      </w:pPr>
      <w:r>
        <w:t>Листинг</w:t>
      </w:r>
      <w:r w:rsidRPr="00C45040">
        <w:rPr>
          <w:lang w:val="en-US"/>
        </w:rPr>
        <w:t xml:space="preserve"> </w:t>
      </w:r>
    </w:p>
    <w:p w14:paraId="01439698" w14:textId="77777777" w:rsidR="00C45040" w:rsidRPr="00C45040" w:rsidRDefault="00C45040" w:rsidP="00C45040">
      <w:pPr>
        <w:pStyle w:val="ad"/>
      </w:pPr>
      <w:r w:rsidRPr="00C45040">
        <w:t>// Form1</w:t>
      </w:r>
    </w:p>
    <w:p w14:paraId="18F4E5D1" w14:textId="77777777" w:rsidR="00C45040" w:rsidRPr="00C45040" w:rsidRDefault="00C45040" w:rsidP="00C45040">
      <w:pPr>
        <w:pStyle w:val="ad"/>
      </w:pPr>
    </w:p>
    <w:p w14:paraId="062136EE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eviceCenter.DB</w:t>
      </w:r>
      <w:proofErr w:type="spellEnd"/>
      <w:r w:rsidRPr="00C45040">
        <w:t>;</w:t>
      </w:r>
    </w:p>
    <w:p w14:paraId="434509B0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eviceCenter.Properties</w:t>
      </w:r>
      <w:proofErr w:type="spellEnd"/>
      <w:r w:rsidRPr="00C45040">
        <w:t>;</w:t>
      </w:r>
    </w:p>
    <w:p w14:paraId="4A917021" w14:textId="77777777" w:rsidR="00C45040" w:rsidRPr="00C45040" w:rsidRDefault="00C45040" w:rsidP="00C45040">
      <w:pPr>
        <w:pStyle w:val="ad"/>
      </w:pPr>
      <w:r w:rsidRPr="00C45040">
        <w:t>using System;</w:t>
      </w:r>
    </w:p>
    <w:p w14:paraId="48877336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proofErr w:type="gramStart"/>
      <w:r w:rsidRPr="00C45040">
        <w:t>System.Collections.Generic</w:t>
      </w:r>
      <w:proofErr w:type="spellEnd"/>
      <w:proofErr w:type="gramEnd"/>
      <w:r w:rsidRPr="00C45040">
        <w:t>;</w:t>
      </w:r>
    </w:p>
    <w:p w14:paraId="0F5BB490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ComponentModel</w:t>
      </w:r>
      <w:proofErr w:type="spellEnd"/>
      <w:r w:rsidRPr="00C45040">
        <w:t>;</w:t>
      </w:r>
    </w:p>
    <w:p w14:paraId="4C2AB8E6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Data</w:t>
      </w:r>
      <w:proofErr w:type="spellEnd"/>
      <w:r w:rsidRPr="00C45040">
        <w:t>;</w:t>
      </w:r>
    </w:p>
    <w:p w14:paraId="1E043F6D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Diagnostics</w:t>
      </w:r>
      <w:proofErr w:type="spellEnd"/>
      <w:r w:rsidRPr="00C45040">
        <w:t>;</w:t>
      </w:r>
    </w:p>
    <w:p w14:paraId="2401F358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Drawing</w:t>
      </w:r>
      <w:proofErr w:type="spellEnd"/>
      <w:r w:rsidRPr="00C45040">
        <w:t>;</w:t>
      </w:r>
    </w:p>
    <w:p w14:paraId="79E13A07" w14:textId="77777777" w:rsidR="00C45040" w:rsidRPr="00C45040" w:rsidRDefault="00C45040" w:rsidP="00C45040">
      <w:pPr>
        <w:pStyle w:val="ad"/>
      </w:pPr>
      <w:r w:rsidRPr="00C45040">
        <w:t>using System.IO;</w:t>
      </w:r>
    </w:p>
    <w:p w14:paraId="507C0E2F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Linq</w:t>
      </w:r>
      <w:proofErr w:type="spellEnd"/>
      <w:r w:rsidRPr="00C45040">
        <w:t>;</w:t>
      </w:r>
    </w:p>
    <w:p w14:paraId="423913CA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Text</w:t>
      </w:r>
      <w:proofErr w:type="spellEnd"/>
      <w:r w:rsidRPr="00C45040">
        <w:t>;</w:t>
      </w:r>
    </w:p>
    <w:p w14:paraId="22B909BF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Threading</w:t>
      </w:r>
      <w:proofErr w:type="spellEnd"/>
      <w:r w:rsidRPr="00C45040">
        <w:t>;</w:t>
      </w:r>
    </w:p>
    <w:p w14:paraId="2FB7A44D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proofErr w:type="gramStart"/>
      <w:r w:rsidRPr="00C45040">
        <w:t>System.Windows.Forms</w:t>
      </w:r>
      <w:proofErr w:type="spellEnd"/>
      <w:proofErr w:type="gramEnd"/>
      <w:r w:rsidRPr="00C45040">
        <w:t>;</w:t>
      </w:r>
    </w:p>
    <w:p w14:paraId="3326F57D" w14:textId="77777777" w:rsidR="00C45040" w:rsidRPr="00C45040" w:rsidRDefault="00C45040" w:rsidP="00C45040">
      <w:pPr>
        <w:pStyle w:val="ad"/>
      </w:pPr>
      <w:r w:rsidRPr="00C45040">
        <w:t xml:space="preserve">using </w:t>
      </w:r>
      <w:proofErr w:type="spellStart"/>
      <w:r w:rsidRPr="00C45040">
        <w:t>System.Xml</w:t>
      </w:r>
      <w:proofErr w:type="spellEnd"/>
      <w:r w:rsidRPr="00C45040">
        <w:t>;</w:t>
      </w:r>
    </w:p>
    <w:p w14:paraId="78A49C3E" w14:textId="77777777" w:rsidR="00C45040" w:rsidRPr="00C45040" w:rsidRDefault="00C45040" w:rsidP="00C45040">
      <w:pPr>
        <w:pStyle w:val="ad"/>
      </w:pPr>
    </w:p>
    <w:p w14:paraId="5E0ADC93" w14:textId="77777777" w:rsidR="00C45040" w:rsidRPr="00C45040" w:rsidRDefault="00C45040" w:rsidP="00C45040">
      <w:pPr>
        <w:pStyle w:val="ad"/>
      </w:pPr>
      <w:r w:rsidRPr="00C45040">
        <w:t>public class Form</w:t>
      </w:r>
      <w:proofErr w:type="gramStart"/>
      <w:r w:rsidRPr="00C45040">
        <w:t>1 :</w:t>
      </w:r>
      <w:proofErr w:type="gramEnd"/>
      <w:r w:rsidRPr="00C45040">
        <w:t xml:space="preserve"> Form</w:t>
      </w:r>
    </w:p>
    <w:p w14:paraId="61BCDC86" w14:textId="77777777" w:rsidR="00C45040" w:rsidRPr="00C45040" w:rsidRDefault="00C45040" w:rsidP="00C45040">
      <w:pPr>
        <w:pStyle w:val="ad"/>
      </w:pPr>
      <w:r w:rsidRPr="00C45040">
        <w:t>{</w:t>
      </w:r>
    </w:p>
    <w:p w14:paraId="2564FAD1" w14:textId="77777777" w:rsidR="00C45040" w:rsidRPr="00C45040" w:rsidRDefault="00C45040" w:rsidP="00C45040">
      <w:pPr>
        <w:pStyle w:val="ad"/>
      </w:pPr>
      <w:r w:rsidRPr="00C45040">
        <w:tab/>
        <w:t>public List&lt;</w:t>
      </w:r>
      <w:proofErr w:type="spellStart"/>
      <w:r w:rsidRPr="00C45040">
        <w:t>VirtualClient</w:t>
      </w:r>
      <w:proofErr w:type="spellEnd"/>
      <w:r w:rsidRPr="00C45040">
        <w:t xml:space="preserve">&gt; </w:t>
      </w:r>
      <w:proofErr w:type="spellStart"/>
      <w:r w:rsidRPr="00C45040">
        <w:t>VCList</w:t>
      </w:r>
      <w:proofErr w:type="spellEnd"/>
      <w:r w:rsidRPr="00C45040">
        <w:t xml:space="preserve"> = new List&lt;</w:t>
      </w:r>
      <w:proofErr w:type="spellStart"/>
      <w:r w:rsidRPr="00C45040">
        <w:t>VirtualClient</w:t>
      </w:r>
      <w:proofErr w:type="spellEnd"/>
      <w:proofErr w:type="gramStart"/>
      <w:r w:rsidRPr="00C45040">
        <w:t>&gt;(</w:t>
      </w:r>
      <w:proofErr w:type="gramEnd"/>
      <w:r w:rsidRPr="00C45040">
        <w:t>);</w:t>
      </w:r>
    </w:p>
    <w:p w14:paraId="2DF6DA40" w14:textId="77777777" w:rsidR="00C45040" w:rsidRPr="00C45040" w:rsidRDefault="00C45040" w:rsidP="00C45040">
      <w:pPr>
        <w:pStyle w:val="ad"/>
      </w:pPr>
    </w:p>
    <w:p w14:paraId="721F972C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IniFile</w:t>
      </w:r>
      <w:proofErr w:type="spellEnd"/>
      <w:r w:rsidRPr="00C45040">
        <w:t xml:space="preserve"> INIF = new </w:t>
      </w:r>
      <w:proofErr w:type="spellStart"/>
      <w:r w:rsidRPr="00C45040">
        <w:t>IniFile</w:t>
      </w:r>
      <w:proofErr w:type="spellEnd"/>
      <w:r w:rsidRPr="00C45040">
        <w:t>("Config.ini");</w:t>
      </w:r>
    </w:p>
    <w:p w14:paraId="40F76F97" w14:textId="77777777" w:rsidR="00C45040" w:rsidRPr="00C45040" w:rsidRDefault="00C45040" w:rsidP="00C45040">
      <w:pPr>
        <w:pStyle w:val="ad"/>
      </w:pPr>
    </w:p>
    <w:p w14:paraId="6F80D064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ImageList</w:t>
      </w:r>
      <w:proofErr w:type="spellEnd"/>
      <w:r w:rsidRPr="00C45040">
        <w:t xml:space="preserve"> </w:t>
      </w:r>
      <w:proofErr w:type="spellStart"/>
      <w:r w:rsidRPr="00C45040">
        <w:t>imageListSmall</w:t>
      </w:r>
      <w:proofErr w:type="spellEnd"/>
      <w:r w:rsidRPr="00C45040">
        <w:t xml:space="preserve"> = new </w:t>
      </w:r>
      <w:proofErr w:type="spellStart"/>
      <w:proofErr w:type="gramStart"/>
      <w:r w:rsidRPr="00C45040">
        <w:t>ImageList</w:t>
      </w:r>
      <w:proofErr w:type="spellEnd"/>
      <w:r w:rsidRPr="00C45040">
        <w:t>(</w:t>
      </w:r>
      <w:proofErr w:type="gramEnd"/>
      <w:r w:rsidRPr="00C45040">
        <w:t>);</w:t>
      </w:r>
    </w:p>
    <w:p w14:paraId="3BC772AE" w14:textId="77777777" w:rsidR="00C45040" w:rsidRPr="00C45040" w:rsidRDefault="00C45040" w:rsidP="00C45040">
      <w:pPr>
        <w:pStyle w:val="ad"/>
      </w:pPr>
    </w:p>
    <w:p w14:paraId="6D875BD8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BDWorker</w:t>
      </w:r>
      <w:proofErr w:type="spellEnd"/>
      <w:r w:rsidRPr="00C45040">
        <w:t xml:space="preserve"> </w:t>
      </w:r>
      <w:proofErr w:type="spellStart"/>
      <w:r w:rsidRPr="00C45040">
        <w:t>basa</w:t>
      </w:r>
      <w:proofErr w:type="spellEnd"/>
      <w:r w:rsidRPr="00C45040">
        <w:t>;</w:t>
      </w:r>
    </w:p>
    <w:p w14:paraId="7CDB571D" w14:textId="77777777" w:rsidR="00C45040" w:rsidRPr="00C45040" w:rsidRDefault="00C45040" w:rsidP="00C45040">
      <w:pPr>
        <w:pStyle w:val="ad"/>
      </w:pPr>
    </w:p>
    <w:p w14:paraId="05A9F83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ItemComparer</w:t>
      </w:r>
      <w:proofErr w:type="spellEnd"/>
      <w:r w:rsidRPr="00C45040">
        <w:t xml:space="preserve"> </w:t>
      </w:r>
      <w:proofErr w:type="spellStart"/>
      <w:r w:rsidRPr="00C45040">
        <w:t>itemComparer</w:t>
      </w:r>
      <w:proofErr w:type="spellEnd"/>
      <w:r w:rsidRPr="00C45040">
        <w:t>;</w:t>
      </w:r>
    </w:p>
    <w:p w14:paraId="64A4E3A5" w14:textId="77777777" w:rsidR="00C45040" w:rsidRPr="00C45040" w:rsidRDefault="00C45040" w:rsidP="00C45040">
      <w:pPr>
        <w:pStyle w:val="ad"/>
      </w:pPr>
    </w:p>
    <w:p w14:paraId="24BE2695" w14:textId="77777777" w:rsidR="00C45040" w:rsidRPr="00C45040" w:rsidRDefault="00C45040" w:rsidP="00C45040">
      <w:pPr>
        <w:pStyle w:val="ad"/>
      </w:pPr>
      <w:r w:rsidRPr="00C45040">
        <w:lastRenderedPageBreak/>
        <w:tab/>
        <w:t xml:space="preserve">private int </w:t>
      </w:r>
      <w:proofErr w:type="spellStart"/>
      <w:r w:rsidRPr="00C45040">
        <w:t>daysDiagnostik</w:t>
      </w:r>
      <w:proofErr w:type="spellEnd"/>
      <w:r w:rsidRPr="00C45040">
        <w:t xml:space="preserve"> = -4;</w:t>
      </w:r>
    </w:p>
    <w:p w14:paraId="2DDADC5A" w14:textId="77777777" w:rsidR="00C45040" w:rsidRPr="00C45040" w:rsidRDefault="00C45040" w:rsidP="00C45040">
      <w:pPr>
        <w:pStyle w:val="ad"/>
      </w:pPr>
    </w:p>
    <w:p w14:paraId="40442157" w14:textId="77777777" w:rsidR="00C45040" w:rsidRPr="00C45040" w:rsidRDefault="00C45040" w:rsidP="00C45040">
      <w:pPr>
        <w:pStyle w:val="ad"/>
      </w:pPr>
      <w:r w:rsidRPr="00C45040">
        <w:tab/>
        <w:t xml:space="preserve">private Color </w:t>
      </w:r>
      <w:proofErr w:type="spellStart"/>
      <w:r w:rsidRPr="00C45040">
        <w:t>backOfColour</w:t>
      </w:r>
      <w:proofErr w:type="spellEnd"/>
      <w:r w:rsidRPr="00C45040">
        <w:t>;</w:t>
      </w:r>
    </w:p>
    <w:p w14:paraId="10BFECBC" w14:textId="77777777" w:rsidR="00C45040" w:rsidRPr="00C45040" w:rsidRDefault="00C45040" w:rsidP="00C45040">
      <w:pPr>
        <w:pStyle w:val="ad"/>
      </w:pPr>
    </w:p>
    <w:p w14:paraId="2DE9B1E1" w14:textId="77777777" w:rsidR="00C45040" w:rsidRPr="00C45040" w:rsidRDefault="00C45040" w:rsidP="00C45040">
      <w:pPr>
        <w:pStyle w:val="ad"/>
      </w:pPr>
      <w:r w:rsidRPr="00C45040">
        <w:tab/>
        <w:t xml:space="preserve">public bool </w:t>
      </w:r>
      <w:proofErr w:type="spellStart"/>
      <w:r w:rsidRPr="00C45040">
        <w:t>adPos</w:t>
      </w:r>
      <w:proofErr w:type="spellEnd"/>
      <w:r w:rsidRPr="00C45040">
        <w:t xml:space="preserve"> = false;</w:t>
      </w:r>
    </w:p>
    <w:p w14:paraId="7959C672" w14:textId="77777777" w:rsidR="00C45040" w:rsidRPr="00C45040" w:rsidRDefault="00C45040" w:rsidP="00C45040">
      <w:pPr>
        <w:pStyle w:val="ad"/>
      </w:pPr>
    </w:p>
    <w:p w14:paraId="041F0F16" w14:textId="77777777" w:rsidR="00C45040" w:rsidRPr="00C45040" w:rsidRDefault="00C45040" w:rsidP="00C45040">
      <w:pPr>
        <w:pStyle w:val="ad"/>
      </w:pPr>
      <w:r w:rsidRPr="00C45040">
        <w:tab/>
        <w:t xml:space="preserve">public bool </w:t>
      </w:r>
      <w:proofErr w:type="spellStart"/>
      <w:r w:rsidRPr="00C45040">
        <w:t>setBool</w:t>
      </w:r>
      <w:proofErr w:type="spellEnd"/>
      <w:r w:rsidRPr="00C45040">
        <w:t xml:space="preserve"> = false;</w:t>
      </w:r>
    </w:p>
    <w:p w14:paraId="36926249" w14:textId="77777777" w:rsidR="00C45040" w:rsidRPr="00C45040" w:rsidRDefault="00C45040" w:rsidP="00C45040">
      <w:pPr>
        <w:pStyle w:val="ad"/>
      </w:pPr>
    </w:p>
    <w:p w14:paraId="28D15334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IContainer</w:t>
      </w:r>
      <w:proofErr w:type="spellEnd"/>
      <w:r w:rsidRPr="00C45040">
        <w:t xml:space="preserve"> components = null;</w:t>
      </w:r>
    </w:p>
    <w:p w14:paraId="0171ACB7" w14:textId="77777777" w:rsidR="00C45040" w:rsidRPr="00C45040" w:rsidRDefault="00C45040" w:rsidP="00C45040">
      <w:pPr>
        <w:pStyle w:val="ad"/>
      </w:pPr>
    </w:p>
    <w:p w14:paraId="00FB8C27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ListView</w:t>
      </w:r>
      <w:proofErr w:type="spellEnd"/>
      <w:r w:rsidRPr="00C45040">
        <w:t xml:space="preserve"> </w:t>
      </w:r>
      <w:proofErr w:type="spellStart"/>
      <w:r w:rsidRPr="00C45040">
        <w:t>MainListView</w:t>
      </w:r>
      <w:proofErr w:type="spellEnd"/>
      <w:r w:rsidRPr="00C45040">
        <w:t>;</w:t>
      </w:r>
    </w:p>
    <w:p w14:paraId="4D3C52F7" w14:textId="77777777" w:rsidR="00C45040" w:rsidRPr="00C45040" w:rsidRDefault="00C45040" w:rsidP="00C45040">
      <w:pPr>
        <w:pStyle w:val="ad"/>
      </w:pPr>
    </w:p>
    <w:p w14:paraId="1E47A5CF" w14:textId="77777777" w:rsidR="00C45040" w:rsidRPr="00C45040" w:rsidRDefault="00C45040" w:rsidP="00C45040">
      <w:pPr>
        <w:pStyle w:val="ad"/>
      </w:pPr>
      <w:r w:rsidRPr="00C45040">
        <w:tab/>
        <w:t xml:space="preserve">public Button </w:t>
      </w:r>
      <w:proofErr w:type="spellStart"/>
      <w:r w:rsidRPr="00C45040">
        <w:t>NewClientButton</w:t>
      </w:r>
      <w:proofErr w:type="spellEnd"/>
      <w:r w:rsidRPr="00C45040">
        <w:t>;</w:t>
      </w:r>
    </w:p>
    <w:p w14:paraId="3DB0B9C9" w14:textId="77777777" w:rsidR="00C45040" w:rsidRPr="00C45040" w:rsidRDefault="00C45040" w:rsidP="00C45040">
      <w:pPr>
        <w:pStyle w:val="ad"/>
      </w:pPr>
    </w:p>
    <w:p w14:paraId="3FD427B7" w14:textId="77777777" w:rsidR="00C45040" w:rsidRPr="00C45040" w:rsidRDefault="00C45040" w:rsidP="00C45040">
      <w:pPr>
        <w:pStyle w:val="ad"/>
      </w:pPr>
      <w:r w:rsidRPr="00C45040">
        <w:tab/>
        <w:t>public Button button1;</w:t>
      </w:r>
    </w:p>
    <w:p w14:paraId="49046D33" w14:textId="77777777" w:rsidR="00C45040" w:rsidRPr="00C45040" w:rsidRDefault="00C45040" w:rsidP="00C45040">
      <w:pPr>
        <w:pStyle w:val="ad"/>
      </w:pPr>
    </w:p>
    <w:p w14:paraId="49DE0F93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StatusStrip</w:t>
      </w:r>
      <w:proofErr w:type="spellEnd"/>
      <w:r w:rsidRPr="00C45040">
        <w:t xml:space="preserve"> </w:t>
      </w:r>
      <w:proofErr w:type="spellStart"/>
      <w:r w:rsidRPr="00C45040">
        <w:t>statusStrip</w:t>
      </w:r>
      <w:proofErr w:type="spellEnd"/>
      <w:r w:rsidRPr="00C45040">
        <w:t>;</w:t>
      </w:r>
    </w:p>
    <w:p w14:paraId="67085045" w14:textId="77777777" w:rsidR="00C45040" w:rsidRPr="00C45040" w:rsidRDefault="00C45040" w:rsidP="00C45040">
      <w:pPr>
        <w:pStyle w:val="ad"/>
      </w:pPr>
    </w:p>
    <w:p w14:paraId="44FC470D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</w:t>
      </w:r>
      <w:proofErr w:type="spellEnd"/>
      <w:r w:rsidRPr="00C45040">
        <w:t xml:space="preserve"> toolStrip1;</w:t>
      </w:r>
    </w:p>
    <w:p w14:paraId="1D3E8B5A" w14:textId="77777777" w:rsidR="00C45040" w:rsidRPr="00C45040" w:rsidRDefault="00C45040" w:rsidP="00C45040">
      <w:pPr>
        <w:pStyle w:val="ad"/>
      </w:pPr>
    </w:p>
    <w:p w14:paraId="0374B612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AddPositionButton</w:t>
      </w:r>
      <w:proofErr w:type="spellEnd"/>
      <w:r w:rsidRPr="00C45040">
        <w:t>;</w:t>
      </w:r>
    </w:p>
    <w:p w14:paraId="2F7970C2" w14:textId="77777777" w:rsidR="00C45040" w:rsidRPr="00C45040" w:rsidRDefault="00C45040" w:rsidP="00C45040">
      <w:pPr>
        <w:pStyle w:val="ad"/>
      </w:pPr>
    </w:p>
    <w:p w14:paraId="60E7A05C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Separator</w:t>
      </w:r>
      <w:proofErr w:type="spellEnd"/>
      <w:r w:rsidRPr="00C45040">
        <w:t xml:space="preserve"> toolStripSeparator1;</w:t>
      </w:r>
    </w:p>
    <w:p w14:paraId="30FFDA1E" w14:textId="77777777" w:rsidR="00C45040" w:rsidRPr="00C45040" w:rsidRDefault="00C45040" w:rsidP="00C45040">
      <w:pPr>
        <w:pStyle w:val="ad"/>
      </w:pPr>
    </w:p>
    <w:p w14:paraId="625F6B91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SearchFullButton</w:t>
      </w:r>
      <w:proofErr w:type="spellEnd"/>
      <w:r w:rsidRPr="00C45040">
        <w:t>;</w:t>
      </w:r>
    </w:p>
    <w:p w14:paraId="01AE7C23" w14:textId="77777777" w:rsidR="00C45040" w:rsidRPr="00C45040" w:rsidRDefault="00C45040" w:rsidP="00C45040">
      <w:pPr>
        <w:pStyle w:val="ad"/>
      </w:pPr>
    </w:p>
    <w:p w14:paraId="1DDCF1C1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ColumnHeader</w:t>
      </w:r>
      <w:proofErr w:type="spellEnd"/>
      <w:r w:rsidRPr="00C45040">
        <w:t xml:space="preserve"> Number;</w:t>
      </w:r>
    </w:p>
    <w:p w14:paraId="403344F2" w14:textId="77777777" w:rsidR="00C45040" w:rsidRPr="00C45040" w:rsidRDefault="00C45040" w:rsidP="00C45040">
      <w:pPr>
        <w:pStyle w:val="ad"/>
      </w:pPr>
    </w:p>
    <w:p w14:paraId="09E8BB81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DataPriema</w:t>
      </w:r>
      <w:proofErr w:type="spellEnd"/>
      <w:r w:rsidRPr="00C45040">
        <w:t>;</w:t>
      </w:r>
    </w:p>
    <w:p w14:paraId="406DF132" w14:textId="77777777" w:rsidR="00C45040" w:rsidRPr="00C45040" w:rsidRDefault="00C45040" w:rsidP="00C45040">
      <w:pPr>
        <w:pStyle w:val="ad"/>
      </w:pPr>
    </w:p>
    <w:p w14:paraId="54CAE0E2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ColumnHeader</w:t>
      </w:r>
      <w:proofErr w:type="spellEnd"/>
      <w:r w:rsidRPr="00C45040">
        <w:t xml:space="preserve"> surname;</w:t>
      </w:r>
    </w:p>
    <w:p w14:paraId="06221027" w14:textId="77777777" w:rsidR="00C45040" w:rsidRPr="00C45040" w:rsidRDefault="00C45040" w:rsidP="00C45040">
      <w:pPr>
        <w:pStyle w:val="ad"/>
      </w:pPr>
    </w:p>
    <w:p w14:paraId="63D257AC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SettingsButton</w:t>
      </w:r>
      <w:proofErr w:type="spellEnd"/>
      <w:r w:rsidRPr="00C45040">
        <w:t>;</w:t>
      </w:r>
    </w:p>
    <w:p w14:paraId="177A4178" w14:textId="77777777" w:rsidR="00C45040" w:rsidRPr="00C45040" w:rsidRDefault="00C45040" w:rsidP="00C45040">
      <w:pPr>
        <w:pStyle w:val="ad"/>
      </w:pPr>
    </w:p>
    <w:p w14:paraId="482E6638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Separator</w:t>
      </w:r>
      <w:proofErr w:type="spellEnd"/>
      <w:r w:rsidRPr="00C45040">
        <w:t xml:space="preserve"> toolStripSeparator2;</w:t>
      </w:r>
    </w:p>
    <w:p w14:paraId="37145314" w14:textId="77777777" w:rsidR="00C45040" w:rsidRPr="00C45040" w:rsidRDefault="00C45040" w:rsidP="00C45040">
      <w:pPr>
        <w:pStyle w:val="ad"/>
      </w:pPr>
    </w:p>
    <w:p w14:paraId="21C3ECDA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StatusLabel</w:t>
      </w:r>
      <w:proofErr w:type="spellEnd"/>
      <w:r w:rsidRPr="00C45040">
        <w:t xml:space="preserve"> </w:t>
      </w:r>
      <w:proofErr w:type="spellStart"/>
      <w:r w:rsidRPr="00C45040">
        <w:t>StatusStripLabel</w:t>
      </w:r>
      <w:proofErr w:type="spellEnd"/>
      <w:r w:rsidRPr="00C45040">
        <w:t>;</w:t>
      </w:r>
    </w:p>
    <w:p w14:paraId="74621EB7" w14:textId="77777777" w:rsidR="00C45040" w:rsidRPr="00C45040" w:rsidRDefault="00C45040" w:rsidP="00C45040">
      <w:pPr>
        <w:pStyle w:val="ad"/>
      </w:pPr>
    </w:p>
    <w:p w14:paraId="7341432B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DataVidachi</w:t>
      </w:r>
      <w:proofErr w:type="spellEnd"/>
      <w:r w:rsidRPr="00C45040">
        <w:t>;</w:t>
      </w:r>
    </w:p>
    <w:p w14:paraId="29BAD005" w14:textId="77777777" w:rsidR="00C45040" w:rsidRPr="00C45040" w:rsidRDefault="00C45040" w:rsidP="00C45040">
      <w:pPr>
        <w:pStyle w:val="ad"/>
      </w:pPr>
    </w:p>
    <w:p w14:paraId="7ECB0BFB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DataPredoplati</w:t>
      </w:r>
      <w:proofErr w:type="spellEnd"/>
      <w:r w:rsidRPr="00C45040">
        <w:t>;</w:t>
      </w:r>
    </w:p>
    <w:p w14:paraId="4E9796EA" w14:textId="77777777" w:rsidR="00C45040" w:rsidRPr="00C45040" w:rsidRDefault="00C45040" w:rsidP="00C45040">
      <w:pPr>
        <w:pStyle w:val="ad"/>
      </w:pPr>
    </w:p>
    <w:p w14:paraId="28857D3B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phonee</w:t>
      </w:r>
      <w:proofErr w:type="spellEnd"/>
      <w:r w:rsidRPr="00C45040">
        <w:t>;</w:t>
      </w:r>
    </w:p>
    <w:p w14:paraId="2421FB54" w14:textId="77777777" w:rsidR="00C45040" w:rsidRPr="00C45040" w:rsidRDefault="00C45040" w:rsidP="00C45040">
      <w:pPr>
        <w:pStyle w:val="ad"/>
      </w:pPr>
    </w:p>
    <w:p w14:paraId="46B39683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AboutUS</w:t>
      </w:r>
      <w:proofErr w:type="spellEnd"/>
      <w:r w:rsidRPr="00C45040">
        <w:t>;</w:t>
      </w:r>
    </w:p>
    <w:p w14:paraId="72A206FD" w14:textId="77777777" w:rsidR="00C45040" w:rsidRPr="00C45040" w:rsidRDefault="00C45040" w:rsidP="00C45040">
      <w:pPr>
        <w:pStyle w:val="ad"/>
      </w:pPr>
    </w:p>
    <w:p w14:paraId="4CF30B39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WhatRemont</w:t>
      </w:r>
      <w:proofErr w:type="spellEnd"/>
      <w:r w:rsidRPr="00C45040">
        <w:t>;</w:t>
      </w:r>
    </w:p>
    <w:p w14:paraId="23027887" w14:textId="77777777" w:rsidR="00C45040" w:rsidRPr="00C45040" w:rsidRDefault="00C45040" w:rsidP="00C45040">
      <w:pPr>
        <w:pStyle w:val="ad"/>
      </w:pPr>
    </w:p>
    <w:p w14:paraId="30D69F5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Brand;</w:t>
      </w:r>
    </w:p>
    <w:p w14:paraId="34AAE32F" w14:textId="77777777" w:rsidR="00C45040" w:rsidRPr="00C45040" w:rsidRDefault="00C45040" w:rsidP="00C45040">
      <w:pPr>
        <w:pStyle w:val="ad"/>
      </w:pPr>
    </w:p>
    <w:p w14:paraId="1ADA461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Model;</w:t>
      </w:r>
    </w:p>
    <w:p w14:paraId="42C07750" w14:textId="77777777" w:rsidR="00C45040" w:rsidRPr="00C45040" w:rsidRDefault="00C45040" w:rsidP="00C45040">
      <w:pPr>
        <w:pStyle w:val="ad"/>
      </w:pPr>
    </w:p>
    <w:p w14:paraId="6CAE1B6A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SerialNumber</w:t>
      </w:r>
      <w:proofErr w:type="spellEnd"/>
      <w:r w:rsidRPr="00C45040">
        <w:t>;</w:t>
      </w:r>
    </w:p>
    <w:p w14:paraId="6E5EAC2A" w14:textId="77777777" w:rsidR="00C45040" w:rsidRPr="00C45040" w:rsidRDefault="00C45040" w:rsidP="00C45040">
      <w:pPr>
        <w:pStyle w:val="ad"/>
      </w:pPr>
    </w:p>
    <w:p w14:paraId="40FFAE6F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Sostoyanie</w:t>
      </w:r>
      <w:proofErr w:type="spellEnd"/>
      <w:r w:rsidRPr="00C45040">
        <w:t>;</w:t>
      </w:r>
    </w:p>
    <w:p w14:paraId="2BD3B6CF" w14:textId="77777777" w:rsidR="00C45040" w:rsidRPr="00C45040" w:rsidRDefault="00C45040" w:rsidP="00C45040">
      <w:pPr>
        <w:pStyle w:val="ad"/>
      </w:pPr>
    </w:p>
    <w:p w14:paraId="7418FEE9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komplektnost</w:t>
      </w:r>
      <w:proofErr w:type="spellEnd"/>
      <w:r w:rsidRPr="00C45040">
        <w:t>;</w:t>
      </w:r>
    </w:p>
    <w:p w14:paraId="7DF81711" w14:textId="77777777" w:rsidR="00C45040" w:rsidRPr="00C45040" w:rsidRDefault="00C45040" w:rsidP="00C45040">
      <w:pPr>
        <w:pStyle w:val="ad"/>
      </w:pPr>
    </w:p>
    <w:p w14:paraId="3199F311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polomka</w:t>
      </w:r>
      <w:proofErr w:type="spellEnd"/>
      <w:r w:rsidRPr="00C45040">
        <w:t>;</w:t>
      </w:r>
    </w:p>
    <w:p w14:paraId="7A0EB1CF" w14:textId="77777777" w:rsidR="00C45040" w:rsidRPr="00C45040" w:rsidRDefault="00C45040" w:rsidP="00C45040">
      <w:pPr>
        <w:pStyle w:val="ad"/>
      </w:pPr>
    </w:p>
    <w:p w14:paraId="20C83BDA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komment</w:t>
      </w:r>
      <w:proofErr w:type="spellEnd"/>
      <w:r w:rsidRPr="00C45040">
        <w:t>;</w:t>
      </w:r>
    </w:p>
    <w:p w14:paraId="3CACD22B" w14:textId="77777777" w:rsidR="00C45040" w:rsidRPr="00C45040" w:rsidRDefault="00C45040" w:rsidP="00C45040">
      <w:pPr>
        <w:pStyle w:val="ad"/>
      </w:pPr>
    </w:p>
    <w:p w14:paraId="4D078965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PredvCoast</w:t>
      </w:r>
      <w:proofErr w:type="spellEnd"/>
      <w:r w:rsidRPr="00C45040">
        <w:t>;</w:t>
      </w:r>
    </w:p>
    <w:p w14:paraId="352ED65D" w14:textId="77777777" w:rsidR="00C45040" w:rsidRPr="00C45040" w:rsidRDefault="00C45040" w:rsidP="00C45040">
      <w:pPr>
        <w:pStyle w:val="ad"/>
      </w:pPr>
    </w:p>
    <w:p w14:paraId="60E26C20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Predoplata</w:t>
      </w:r>
      <w:proofErr w:type="spellEnd"/>
      <w:r w:rsidRPr="00C45040">
        <w:t>;</w:t>
      </w:r>
    </w:p>
    <w:p w14:paraId="695AE642" w14:textId="77777777" w:rsidR="00C45040" w:rsidRPr="00C45040" w:rsidRDefault="00C45040" w:rsidP="00C45040">
      <w:pPr>
        <w:pStyle w:val="ad"/>
      </w:pPr>
    </w:p>
    <w:p w14:paraId="5F405BA0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Zatrati</w:t>
      </w:r>
      <w:proofErr w:type="spellEnd"/>
      <w:r w:rsidRPr="00C45040">
        <w:t>;</w:t>
      </w:r>
    </w:p>
    <w:p w14:paraId="4307E74F" w14:textId="77777777" w:rsidR="00C45040" w:rsidRPr="00C45040" w:rsidRDefault="00C45040" w:rsidP="00C45040">
      <w:pPr>
        <w:pStyle w:val="ad"/>
      </w:pPr>
    </w:p>
    <w:p w14:paraId="2141A7E7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Price;</w:t>
      </w:r>
    </w:p>
    <w:p w14:paraId="6ED31977" w14:textId="77777777" w:rsidR="00C45040" w:rsidRPr="00C45040" w:rsidRDefault="00C45040" w:rsidP="00C45040">
      <w:pPr>
        <w:pStyle w:val="ad"/>
      </w:pPr>
    </w:p>
    <w:p w14:paraId="3384CE30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Skidka</w:t>
      </w:r>
      <w:proofErr w:type="spellEnd"/>
      <w:r w:rsidRPr="00C45040">
        <w:t>;</w:t>
      </w:r>
    </w:p>
    <w:p w14:paraId="08E6C6E8" w14:textId="77777777" w:rsidR="00C45040" w:rsidRPr="00C45040" w:rsidRDefault="00C45040" w:rsidP="00C45040">
      <w:pPr>
        <w:pStyle w:val="ad"/>
      </w:pPr>
    </w:p>
    <w:p w14:paraId="18695FFE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Status;</w:t>
      </w:r>
    </w:p>
    <w:p w14:paraId="1D943F1C" w14:textId="77777777" w:rsidR="00C45040" w:rsidRPr="00C45040" w:rsidRDefault="00C45040" w:rsidP="00C45040">
      <w:pPr>
        <w:pStyle w:val="ad"/>
      </w:pPr>
    </w:p>
    <w:p w14:paraId="5B45D29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master;</w:t>
      </w:r>
    </w:p>
    <w:p w14:paraId="20ADA8C7" w14:textId="77777777" w:rsidR="00C45040" w:rsidRPr="00C45040" w:rsidRDefault="00C45040" w:rsidP="00C45040">
      <w:pPr>
        <w:pStyle w:val="ad"/>
      </w:pPr>
    </w:p>
    <w:p w14:paraId="4130A8AB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VipolnRaboti</w:t>
      </w:r>
      <w:proofErr w:type="spellEnd"/>
      <w:r w:rsidRPr="00C45040">
        <w:t>;</w:t>
      </w:r>
    </w:p>
    <w:p w14:paraId="02C381D0" w14:textId="77777777" w:rsidR="00C45040" w:rsidRPr="00C45040" w:rsidRDefault="00C45040" w:rsidP="00C45040">
      <w:pPr>
        <w:pStyle w:val="ad"/>
      </w:pPr>
    </w:p>
    <w:p w14:paraId="2157CC4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garanty</w:t>
      </w:r>
      <w:proofErr w:type="spellEnd"/>
      <w:r w:rsidRPr="00C45040">
        <w:t>;</w:t>
      </w:r>
    </w:p>
    <w:p w14:paraId="4045613E" w14:textId="77777777" w:rsidR="00C45040" w:rsidRPr="00C45040" w:rsidRDefault="00C45040" w:rsidP="00C45040">
      <w:pPr>
        <w:pStyle w:val="ad"/>
      </w:pPr>
    </w:p>
    <w:p w14:paraId="40B06C01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WaitZakaz</w:t>
      </w:r>
      <w:proofErr w:type="spellEnd"/>
      <w:r w:rsidRPr="00C45040">
        <w:t>;</w:t>
      </w:r>
    </w:p>
    <w:p w14:paraId="4B2C2C18" w14:textId="77777777" w:rsidR="00C45040" w:rsidRPr="00C45040" w:rsidRDefault="00C45040" w:rsidP="00C45040">
      <w:pPr>
        <w:pStyle w:val="ad"/>
      </w:pPr>
    </w:p>
    <w:p w14:paraId="78A4645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Adress</w:t>
      </w:r>
      <w:proofErr w:type="spellEnd"/>
      <w:r w:rsidRPr="00C45040">
        <w:t>;</w:t>
      </w:r>
    </w:p>
    <w:p w14:paraId="55AB4735" w14:textId="77777777" w:rsidR="00C45040" w:rsidRPr="00C45040" w:rsidRDefault="00C45040" w:rsidP="00C45040">
      <w:pPr>
        <w:pStyle w:val="ad"/>
      </w:pPr>
    </w:p>
    <w:p w14:paraId="26D7AD2C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tatusLabel</w:t>
      </w:r>
      <w:proofErr w:type="spellEnd"/>
      <w:r w:rsidRPr="00C45040">
        <w:t xml:space="preserve"> toolStripStatusLabel2;</w:t>
      </w:r>
    </w:p>
    <w:p w14:paraId="3B1B408F" w14:textId="77777777" w:rsidR="00C45040" w:rsidRPr="00C45040" w:rsidRDefault="00C45040" w:rsidP="00C45040">
      <w:pPr>
        <w:pStyle w:val="ad"/>
      </w:pPr>
    </w:p>
    <w:p w14:paraId="1F88840B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StatusLabel</w:t>
      </w:r>
      <w:proofErr w:type="spellEnd"/>
      <w:r w:rsidRPr="00C45040">
        <w:t xml:space="preserve"> </w:t>
      </w:r>
      <w:proofErr w:type="spellStart"/>
      <w:r w:rsidRPr="00C45040">
        <w:t>CountListViewLabel</w:t>
      </w:r>
      <w:proofErr w:type="spellEnd"/>
      <w:r w:rsidRPr="00C45040">
        <w:t>;</w:t>
      </w:r>
    </w:p>
    <w:p w14:paraId="533E6885" w14:textId="77777777" w:rsidR="00C45040" w:rsidRPr="00C45040" w:rsidRDefault="00C45040" w:rsidP="00C45040">
      <w:pPr>
        <w:pStyle w:val="ad"/>
      </w:pPr>
    </w:p>
    <w:p w14:paraId="1C3C9DF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SearchFIOButton</w:t>
      </w:r>
      <w:proofErr w:type="spellEnd"/>
      <w:r w:rsidRPr="00C45040">
        <w:t>;</w:t>
      </w:r>
    </w:p>
    <w:p w14:paraId="5C840868" w14:textId="77777777" w:rsidR="00C45040" w:rsidRPr="00C45040" w:rsidRDefault="00C45040" w:rsidP="00C45040">
      <w:pPr>
        <w:pStyle w:val="ad"/>
      </w:pPr>
    </w:p>
    <w:p w14:paraId="50436029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toolStripButton1;</w:t>
      </w:r>
    </w:p>
    <w:p w14:paraId="43CCF1B1" w14:textId="77777777" w:rsidR="00C45040" w:rsidRPr="00C45040" w:rsidRDefault="00C45040" w:rsidP="00C45040">
      <w:pPr>
        <w:pStyle w:val="ad"/>
      </w:pPr>
    </w:p>
    <w:p w14:paraId="2860E340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4;</w:t>
      </w:r>
    </w:p>
    <w:p w14:paraId="27FAE0D3" w14:textId="77777777" w:rsidR="00C45040" w:rsidRPr="00C45040" w:rsidRDefault="00C45040" w:rsidP="00C45040">
      <w:pPr>
        <w:pStyle w:val="ad"/>
      </w:pPr>
    </w:p>
    <w:p w14:paraId="5E8FB89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toolStripButton2;</w:t>
      </w:r>
    </w:p>
    <w:p w14:paraId="4AA8A28A" w14:textId="77777777" w:rsidR="00C45040" w:rsidRPr="00C45040" w:rsidRDefault="00C45040" w:rsidP="00C45040">
      <w:pPr>
        <w:pStyle w:val="ad"/>
      </w:pPr>
    </w:p>
    <w:p w14:paraId="4270586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5;</w:t>
      </w:r>
    </w:p>
    <w:p w14:paraId="6AFB6FAE" w14:textId="77777777" w:rsidR="00C45040" w:rsidRPr="00C45040" w:rsidRDefault="00C45040" w:rsidP="00C45040">
      <w:pPr>
        <w:pStyle w:val="ad"/>
      </w:pPr>
    </w:p>
    <w:p w14:paraId="4AF85C5F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7;</w:t>
      </w:r>
    </w:p>
    <w:p w14:paraId="34FC9396" w14:textId="77777777" w:rsidR="00C45040" w:rsidRPr="00C45040" w:rsidRDefault="00C45040" w:rsidP="00C45040">
      <w:pPr>
        <w:pStyle w:val="ad"/>
      </w:pPr>
    </w:p>
    <w:p w14:paraId="58B6AA9F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extBox</w:t>
      </w:r>
      <w:proofErr w:type="spellEnd"/>
      <w:r w:rsidRPr="00C45040">
        <w:t xml:space="preserve"> </w:t>
      </w:r>
      <w:proofErr w:type="spellStart"/>
      <w:r w:rsidRPr="00C45040">
        <w:t>SearchFIOTextBox</w:t>
      </w:r>
      <w:proofErr w:type="spellEnd"/>
      <w:r w:rsidRPr="00C45040">
        <w:t>;</w:t>
      </w:r>
    </w:p>
    <w:p w14:paraId="72BC7A63" w14:textId="77777777" w:rsidR="00C45040" w:rsidRPr="00C45040" w:rsidRDefault="00C45040" w:rsidP="00C45040">
      <w:pPr>
        <w:pStyle w:val="ad"/>
      </w:pPr>
    </w:p>
    <w:p w14:paraId="43B025FF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2;</w:t>
      </w:r>
    </w:p>
    <w:p w14:paraId="57AE6F31" w14:textId="77777777" w:rsidR="00C45040" w:rsidRPr="00C45040" w:rsidRDefault="00C45040" w:rsidP="00C45040">
      <w:pPr>
        <w:pStyle w:val="ad"/>
      </w:pPr>
    </w:p>
    <w:p w14:paraId="59EC968C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AdressSC</w:t>
      </w:r>
      <w:proofErr w:type="spellEnd"/>
      <w:r w:rsidRPr="00C45040">
        <w:t>;</w:t>
      </w:r>
    </w:p>
    <w:p w14:paraId="64585A57" w14:textId="77777777" w:rsidR="00C45040" w:rsidRPr="00C45040" w:rsidRDefault="00C45040" w:rsidP="00C45040">
      <w:pPr>
        <w:pStyle w:val="ad"/>
      </w:pPr>
    </w:p>
    <w:p w14:paraId="2C8EA182" w14:textId="77777777" w:rsidR="00C45040" w:rsidRPr="00C45040" w:rsidRDefault="00C45040" w:rsidP="00C45040">
      <w:pPr>
        <w:pStyle w:val="ad"/>
      </w:pPr>
      <w:r w:rsidRPr="00C45040">
        <w:lastRenderedPageBreak/>
        <w:tab/>
        <w:t xml:space="preserve">private </w:t>
      </w:r>
      <w:proofErr w:type="spellStart"/>
      <w:r w:rsidRPr="00C45040">
        <w:t>ColumnHeader</w:t>
      </w:r>
      <w:proofErr w:type="spellEnd"/>
      <w:r w:rsidRPr="00C45040">
        <w:t xml:space="preserve"> </w:t>
      </w:r>
      <w:proofErr w:type="spellStart"/>
      <w:r w:rsidRPr="00C45040">
        <w:t>DeviceColour</w:t>
      </w:r>
      <w:proofErr w:type="spellEnd"/>
      <w:r w:rsidRPr="00C45040">
        <w:t>;</w:t>
      </w:r>
    </w:p>
    <w:p w14:paraId="76D6D343" w14:textId="77777777" w:rsidR="00C45040" w:rsidRPr="00C45040" w:rsidRDefault="00C45040" w:rsidP="00C45040">
      <w:pPr>
        <w:pStyle w:val="ad"/>
      </w:pPr>
    </w:p>
    <w:p w14:paraId="2A73A5C8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ShowPhoneWaitingButton</w:t>
      </w:r>
      <w:proofErr w:type="spellEnd"/>
      <w:r w:rsidRPr="00C45040">
        <w:t>;</w:t>
      </w:r>
    </w:p>
    <w:p w14:paraId="31ABA7A0" w14:textId="77777777" w:rsidR="00C45040" w:rsidRPr="00C45040" w:rsidRDefault="00C45040" w:rsidP="00C45040">
      <w:pPr>
        <w:pStyle w:val="ad"/>
      </w:pPr>
    </w:p>
    <w:p w14:paraId="214A60EC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WaitZakazButton</w:t>
      </w:r>
      <w:proofErr w:type="spellEnd"/>
      <w:r w:rsidRPr="00C45040">
        <w:t>;</w:t>
      </w:r>
    </w:p>
    <w:p w14:paraId="3D74EF43" w14:textId="77777777" w:rsidR="00C45040" w:rsidRPr="00C45040" w:rsidRDefault="00C45040" w:rsidP="00C45040">
      <w:pPr>
        <w:pStyle w:val="ad"/>
      </w:pPr>
    </w:p>
    <w:p w14:paraId="4A0BB9A7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StockButton</w:t>
      </w:r>
      <w:proofErr w:type="spellEnd"/>
      <w:r w:rsidRPr="00C45040">
        <w:t>;</w:t>
      </w:r>
    </w:p>
    <w:p w14:paraId="3EDE0D1E" w14:textId="77777777" w:rsidR="00C45040" w:rsidRPr="00C45040" w:rsidRDefault="00C45040" w:rsidP="00C45040">
      <w:pPr>
        <w:pStyle w:val="ad"/>
      </w:pPr>
    </w:p>
    <w:p w14:paraId="67A9FC61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ComboBox</w:t>
      </w:r>
      <w:proofErr w:type="spellEnd"/>
      <w:r w:rsidRPr="00C45040">
        <w:t xml:space="preserve"> </w:t>
      </w:r>
      <w:proofErr w:type="spellStart"/>
      <w:r w:rsidRPr="00C45040">
        <w:t>ServiceAdressComboBox</w:t>
      </w:r>
      <w:proofErr w:type="spellEnd"/>
      <w:r w:rsidRPr="00C45040">
        <w:t>;</w:t>
      </w:r>
    </w:p>
    <w:p w14:paraId="7F441630" w14:textId="77777777" w:rsidR="00C45040" w:rsidRPr="00C45040" w:rsidRDefault="00C45040" w:rsidP="00C45040">
      <w:pPr>
        <w:pStyle w:val="ad"/>
      </w:pPr>
    </w:p>
    <w:p w14:paraId="7214206D" w14:textId="77777777" w:rsidR="00C45040" w:rsidRPr="00C45040" w:rsidRDefault="00C45040" w:rsidP="00C45040">
      <w:pPr>
        <w:pStyle w:val="ad"/>
      </w:pPr>
      <w:r w:rsidRPr="00C45040">
        <w:tab/>
        <w:t xml:space="preserve">public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ReadyFilterCheckBox</w:t>
      </w:r>
      <w:proofErr w:type="spellEnd"/>
      <w:r w:rsidRPr="00C45040">
        <w:t>;</w:t>
      </w:r>
    </w:p>
    <w:p w14:paraId="092CF282" w14:textId="77777777" w:rsidR="00C45040" w:rsidRPr="00C45040" w:rsidRDefault="00C45040" w:rsidP="00C45040">
      <w:pPr>
        <w:pStyle w:val="ad"/>
      </w:pPr>
    </w:p>
    <w:p w14:paraId="1C6010EA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3;</w:t>
      </w:r>
    </w:p>
    <w:p w14:paraId="2C759084" w14:textId="77777777" w:rsidR="00C45040" w:rsidRPr="00C45040" w:rsidRDefault="00C45040" w:rsidP="00C45040">
      <w:pPr>
        <w:pStyle w:val="ad"/>
      </w:pPr>
    </w:p>
    <w:p w14:paraId="3535D193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toolStripButton3;</w:t>
      </w:r>
    </w:p>
    <w:p w14:paraId="6CB5C207" w14:textId="77777777" w:rsidR="00C45040" w:rsidRPr="00C45040" w:rsidRDefault="00C45040" w:rsidP="00C45040">
      <w:pPr>
        <w:pStyle w:val="ad"/>
      </w:pPr>
    </w:p>
    <w:p w14:paraId="13E16747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6;</w:t>
      </w:r>
    </w:p>
    <w:p w14:paraId="4943D573" w14:textId="77777777" w:rsidR="00C45040" w:rsidRPr="00C45040" w:rsidRDefault="00C45040" w:rsidP="00C45040">
      <w:pPr>
        <w:pStyle w:val="ad"/>
      </w:pPr>
    </w:p>
    <w:p w14:paraId="4A6081A1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</w:t>
      </w:r>
      <w:proofErr w:type="spellEnd"/>
      <w:r w:rsidRPr="00C45040">
        <w:t xml:space="preserve"> toolStrip2;</w:t>
      </w:r>
    </w:p>
    <w:p w14:paraId="7359EA0E" w14:textId="77777777" w:rsidR="00C45040" w:rsidRPr="00C45040" w:rsidRDefault="00C45040" w:rsidP="00C45040">
      <w:pPr>
        <w:pStyle w:val="ad"/>
      </w:pPr>
    </w:p>
    <w:p w14:paraId="5B7522DB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AllOrdersButton</w:t>
      </w:r>
      <w:proofErr w:type="spellEnd"/>
      <w:r w:rsidRPr="00C45040">
        <w:t>;</w:t>
      </w:r>
    </w:p>
    <w:p w14:paraId="37C70A7E" w14:textId="77777777" w:rsidR="00C45040" w:rsidRPr="00C45040" w:rsidRDefault="00C45040" w:rsidP="00C45040">
      <w:pPr>
        <w:pStyle w:val="ad"/>
      </w:pPr>
    </w:p>
    <w:p w14:paraId="69EA62EE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DiagnosticksButton</w:t>
      </w:r>
      <w:proofErr w:type="spellEnd"/>
      <w:r w:rsidRPr="00C45040">
        <w:t>;</w:t>
      </w:r>
    </w:p>
    <w:p w14:paraId="5FE23886" w14:textId="77777777" w:rsidR="00C45040" w:rsidRPr="00C45040" w:rsidRDefault="00C45040" w:rsidP="00C45040">
      <w:pPr>
        <w:pStyle w:val="ad"/>
      </w:pPr>
    </w:p>
    <w:p w14:paraId="049F546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SoglasovanieSKlientomButton</w:t>
      </w:r>
      <w:proofErr w:type="spellEnd"/>
      <w:r w:rsidRPr="00C45040">
        <w:t>;</w:t>
      </w:r>
    </w:p>
    <w:p w14:paraId="6F74F60F" w14:textId="77777777" w:rsidR="00C45040" w:rsidRPr="00C45040" w:rsidRDefault="00C45040" w:rsidP="00C45040">
      <w:pPr>
        <w:pStyle w:val="ad"/>
      </w:pPr>
    </w:p>
    <w:p w14:paraId="7510A21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SoglasovanoButton1;</w:t>
      </w:r>
    </w:p>
    <w:p w14:paraId="1A2679DD" w14:textId="77777777" w:rsidR="00C45040" w:rsidRPr="00C45040" w:rsidRDefault="00C45040" w:rsidP="00C45040">
      <w:pPr>
        <w:pStyle w:val="ad"/>
      </w:pPr>
    </w:p>
    <w:p w14:paraId="511DC75C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InWorkButton</w:t>
      </w:r>
      <w:proofErr w:type="spellEnd"/>
      <w:r w:rsidRPr="00C45040">
        <w:t>;</w:t>
      </w:r>
    </w:p>
    <w:p w14:paraId="7E75F779" w14:textId="77777777" w:rsidR="00C45040" w:rsidRPr="00C45040" w:rsidRDefault="00C45040" w:rsidP="00C45040">
      <w:pPr>
        <w:pStyle w:val="ad"/>
      </w:pPr>
    </w:p>
    <w:p w14:paraId="0EA3E21C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PartWaitingButton</w:t>
      </w:r>
      <w:proofErr w:type="spellEnd"/>
      <w:r w:rsidRPr="00C45040">
        <w:t>;</w:t>
      </w:r>
    </w:p>
    <w:p w14:paraId="4025F71B" w14:textId="77777777" w:rsidR="00C45040" w:rsidRPr="00C45040" w:rsidRDefault="00C45040" w:rsidP="00C45040">
      <w:pPr>
        <w:pStyle w:val="ad"/>
      </w:pPr>
    </w:p>
    <w:p w14:paraId="0B85A3B9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PrinyatPoGarantiiButton</w:t>
      </w:r>
      <w:proofErr w:type="spellEnd"/>
      <w:r w:rsidRPr="00C45040">
        <w:t>;</w:t>
      </w:r>
    </w:p>
    <w:p w14:paraId="20E6ACAD" w14:textId="77777777" w:rsidR="00C45040" w:rsidRPr="00C45040" w:rsidRDefault="00C45040" w:rsidP="00C45040">
      <w:pPr>
        <w:pStyle w:val="ad"/>
      </w:pPr>
    </w:p>
    <w:p w14:paraId="4C7B32BA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ReadyStatButton</w:t>
      </w:r>
      <w:proofErr w:type="spellEnd"/>
      <w:r w:rsidRPr="00C45040">
        <w:t>;</w:t>
      </w:r>
    </w:p>
    <w:p w14:paraId="2D55E728" w14:textId="77777777" w:rsidR="00C45040" w:rsidRPr="00C45040" w:rsidRDefault="00C45040" w:rsidP="00C45040">
      <w:pPr>
        <w:pStyle w:val="ad"/>
      </w:pPr>
    </w:p>
    <w:p w14:paraId="5391BE59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OutOfSCButton</w:t>
      </w:r>
      <w:proofErr w:type="spellEnd"/>
      <w:r w:rsidRPr="00C45040">
        <w:t>;</w:t>
      </w:r>
    </w:p>
    <w:p w14:paraId="19404DDA" w14:textId="77777777" w:rsidR="00C45040" w:rsidRPr="00C45040" w:rsidRDefault="00C45040" w:rsidP="00C45040">
      <w:pPr>
        <w:pStyle w:val="ad"/>
      </w:pPr>
    </w:p>
    <w:p w14:paraId="52F75ECA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8;</w:t>
      </w:r>
    </w:p>
    <w:p w14:paraId="76FC46DE" w14:textId="77777777" w:rsidR="00C45040" w:rsidRPr="00C45040" w:rsidRDefault="00C45040" w:rsidP="00C45040">
      <w:pPr>
        <w:pStyle w:val="ad"/>
      </w:pPr>
    </w:p>
    <w:p w14:paraId="4737AA89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9;</w:t>
      </w:r>
    </w:p>
    <w:p w14:paraId="3D961539" w14:textId="77777777" w:rsidR="00C45040" w:rsidRPr="00C45040" w:rsidRDefault="00C45040" w:rsidP="00C45040">
      <w:pPr>
        <w:pStyle w:val="ad"/>
      </w:pPr>
    </w:p>
    <w:p w14:paraId="41B9022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10;</w:t>
      </w:r>
    </w:p>
    <w:p w14:paraId="71954359" w14:textId="77777777" w:rsidR="00C45040" w:rsidRPr="00C45040" w:rsidRDefault="00C45040" w:rsidP="00C45040">
      <w:pPr>
        <w:pStyle w:val="ad"/>
      </w:pPr>
    </w:p>
    <w:p w14:paraId="0645A6B8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11;</w:t>
      </w:r>
    </w:p>
    <w:p w14:paraId="39199E36" w14:textId="77777777" w:rsidR="00C45040" w:rsidRPr="00C45040" w:rsidRDefault="00C45040" w:rsidP="00C45040">
      <w:pPr>
        <w:pStyle w:val="ad"/>
      </w:pPr>
    </w:p>
    <w:p w14:paraId="26D74E64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12;</w:t>
      </w:r>
    </w:p>
    <w:p w14:paraId="2CE724D3" w14:textId="77777777" w:rsidR="00C45040" w:rsidRPr="00C45040" w:rsidRDefault="00C45040" w:rsidP="00C45040">
      <w:pPr>
        <w:pStyle w:val="ad"/>
      </w:pPr>
    </w:p>
    <w:p w14:paraId="3A7C8BF8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13;</w:t>
      </w:r>
    </w:p>
    <w:p w14:paraId="57127059" w14:textId="77777777" w:rsidR="00C45040" w:rsidRPr="00C45040" w:rsidRDefault="00C45040" w:rsidP="00C45040">
      <w:pPr>
        <w:pStyle w:val="ad"/>
      </w:pPr>
    </w:p>
    <w:p w14:paraId="796CFC91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14;</w:t>
      </w:r>
    </w:p>
    <w:p w14:paraId="652238A4" w14:textId="77777777" w:rsidR="00C45040" w:rsidRPr="00C45040" w:rsidRDefault="00C45040" w:rsidP="00C45040">
      <w:pPr>
        <w:pStyle w:val="ad"/>
      </w:pPr>
    </w:p>
    <w:p w14:paraId="6CE3D00E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Separator</w:t>
      </w:r>
      <w:proofErr w:type="spellEnd"/>
      <w:r w:rsidRPr="00C45040">
        <w:t xml:space="preserve"> toolStripSeparator15;</w:t>
      </w:r>
    </w:p>
    <w:p w14:paraId="7AB1992D" w14:textId="77777777" w:rsidR="00C45040" w:rsidRPr="00C45040" w:rsidRDefault="00C45040" w:rsidP="00C45040">
      <w:pPr>
        <w:pStyle w:val="ad"/>
      </w:pPr>
    </w:p>
    <w:p w14:paraId="0A4E495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</w:t>
      </w:r>
      <w:proofErr w:type="spellEnd"/>
      <w:r w:rsidRPr="00C45040">
        <w:t xml:space="preserve"> toolStrip3;</w:t>
      </w:r>
    </w:p>
    <w:p w14:paraId="78612B8E" w14:textId="77777777" w:rsidR="00C45040" w:rsidRPr="00C45040" w:rsidRDefault="00C45040" w:rsidP="00C45040">
      <w:pPr>
        <w:pStyle w:val="ad"/>
      </w:pPr>
    </w:p>
    <w:p w14:paraId="42D0DE5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1;</w:t>
      </w:r>
    </w:p>
    <w:p w14:paraId="61EDD3D1" w14:textId="77777777" w:rsidR="00C45040" w:rsidRPr="00C45040" w:rsidRDefault="00C45040" w:rsidP="00C45040">
      <w:pPr>
        <w:pStyle w:val="ad"/>
      </w:pPr>
    </w:p>
    <w:p w14:paraId="7BE3E59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TextBox</w:t>
      </w:r>
      <w:proofErr w:type="spellEnd"/>
      <w:r w:rsidRPr="00C45040">
        <w:t xml:space="preserve"> </w:t>
      </w:r>
      <w:proofErr w:type="spellStart"/>
      <w:r w:rsidRPr="00C45040">
        <w:t>FullSearchPhone</w:t>
      </w:r>
      <w:proofErr w:type="spellEnd"/>
      <w:r w:rsidRPr="00C45040">
        <w:t>;</w:t>
      </w:r>
    </w:p>
    <w:p w14:paraId="70EAFA69" w14:textId="77777777" w:rsidR="00C45040" w:rsidRPr="00C45040" w:rsidRDefault="00C45040" w:rsidP="00C45040">
      <w:pPr>
        <w:pStyle w:val="ad"/>
      </w:pPr>
    </w:p>
    <w:p w14:paraId="01958F66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3;</w:t>
      </w:r>
    </w:p>
    <w:p w14:paraId="61AAFC44" w14:textId="77777777" w:rsidR="00C45040" w:rsidRPr="00C45040" w:rsidRDefault="00C45040" w:rsidP="00C45040">
      <w:pPr>
        <w:pStyle w:val="ad"/>
      </w:pPr>
    </w:p>
    <w:p w14:paraId="779CB017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ComboBox</w:t>
      </w:r>
      <w:proofErr w:type="spellEnd"/>
      <w:r w:rsidRPr="00C45040">
        <w:t xml:space="preserve"> </w:t>
      </w:r>
      <w:proofErr w:type="spellStart"/>
      <w:r w:rsidRPr="00C45040">
        <w:t>FullSearchType</w:t>
      </w:r>
      <w:proofErr w:type="spellEnd"/>
      <w:r w:rsidRPr="00C45040">
        <w:t>;</w:t>
      </w:r>
    </w:p>
    <w:p w14:paraId="511C6388" w14:textId="77777777" w:rsidR="00C45040" w:rsidRPr="00C45040" w:rsidRDefault="00C45040" w:rsidP="00C45040">
      <w:pPr>
        <w:pStyle w:val="ad"/>
      </w:pPr>
    </w:p>
    <w:p w14:paraId="492337F1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4;</w:t>
      </w:r>
    </w:p>
    <w:p w14:paraId="6725E2BA" w14:textId="77777777" w:rsidR="00C45040" w:rsidRPr="00C45040" w:rsidRDefault="00C45040" w:rsidP="00C45040">
      <w:pPr>
        <w:pStyle w:val="ad"/>
      </w:pPr>
    </w:p>
    <w:p w14:paraId="3377F308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ComboBox</w:t>
      </w:r>
      <w:proofErr w:type="spellEnd"/>
      <w:r w:rsidRPr="00C45040">
        <w:t xml:space="preserve"> </w:t>
      </w:r>
      <w:proofErr w:type="spellStart"/>
      <w:r w:rsidRPr="00C45040">
        <w:t>FullSearchBrand</w:t>
      </w:r>
      <w:proofErr w:type="spellEnd"/>
      <w:r w:rsidRPr="00C45040">
        <w:t>;</w:t>
      </w:r>
    </w:p>
    <w:p w14:paraId="1BB33E3E" w14:textId="77777777" w:rsidR="00C45040" w:rsidRPr="00C45040" w:rsidRDefault="00C45040" w:rsidP="00C45040">
      <w:pPr>
        <w:pStyle w:val="ad"/>
      </w:pPr>
    </w:p>
    <w:p w14:paraId="46679D2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5;</w:t>
      </w:r>
    </w:p>
    <w:p w14:paraId="10059A39" w14:textId="77777777" w:rsidR="00C45040" w:rsidRPr="00C45040" w:rsidRDefault="00C45040" w:rsidP="00C45040">
      <w:pPr>
        <w:pStyle w:val="ad"/>
      </w:pPr>
    </w:p>
    <w:p w14:paraId="41FA2C23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TextBox</w:t>
      </w:r>
      <w:proofErr w:type="spellEnd"/>
      <w:r w:rsidRPr="00C45040">
        <w:t xml:space="preserve"> </w:t>
      </w:r>
      <w:proofErr w:type="spellStart"/>
      <w:r w:rsidRPr="00C45040">
        <w:t>FullSearchModel</w:t>
      </w:r>
      <w:proofErr w:type="spellEnd"/>
      <w:r w:rsidRPr="00C45040">
        <w:t>;</w:t>
      </w:r>
    </w:p>
    <w:p w14:paraId="357C13BB" w14:textId="77777777" w:rsidR="00C45040" w:rsidRPr="00C45040" w:rsidRDefault="00C45040" w:rsidP="00C45040">
      <w:pPr>
        <w:pStyle w:val="ad"/>
      </w:pPr>
    </w:p>
    <w:p w14:paraId="740DBEAD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6;</w:t>
      </w:r>
    </w:p>
    <w:p w14:paraId="4E58F991" w14:textId="77777777" w:rsidR="00C45040" w:rsidRPr="00C45040" w:rsidRDefault="00C45040" w:rsidP="00C45040">
      <w:pPr>
        <w:pStyle w:val="ad"/>
      </w:pPr>
    </w:p>
    <w:p w14:paraId="466B204B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TextBox</w:t>
      </w:r>
      <w:proofErr w:type="spellEnd"/>
      <w:r w:rsidRPr="00C45040">
        <w:t xml:space="preserve"> </w:t>
      </w:r>
      <w:proofErr w:type="spellStart"/>
      <w:r w:rsidRPr="00C45040">
        <w:t>FullSearchSerial</w:t>
      </w:r>
      <w:proofErr w:type="spellEnd"/>
      <w:r w:rsidRPr="00C45040">
        <w:t>;</w:t>
      </w:r>
    </w:p>
    <w:p w14:paraId="16C2B750" w14:textId="77777777" w:rsidR="00C45040" w:rsidRPr="00C45040" w:rsidRDefault="00C45040" w:rsidP="00C45040">
      <w:pPr>
        <w:pStyle w:val="ad"/>
      </w:pPr>
    </w:p>
    <w:p w14:paraId="46FF3847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Label</w:t>
      </w:r>
      <w:proofErr w:type="spellEnd"/>
      <w:r w:rsidRPr="00C45040">
        <w:t xml:space="preserve"> toolStripLabel7;</w:t>
      </w:r>
    </w:p>
    <w:p w14:paraId="481EC8D2" w14:textId="77777777" w:rsidR="00C45040" w:rsidRPr="00C45040" w:rsidRDefault="00C45040" w:rsidP="00C45040">
      <w:pPr>
        <w:pStyle w:val="ad"/>
      </w:pPr>
      <w:r w:rsidRPr="00C45040">
        <w:tab/>
        <w:t xml:space="preserve">private </w:t>
      </w:r>
      <w:proofErr w:type="spellStart"/>
      <w:r w:rsidRPr="00C45040">
        <w:t>ToolStripComboBox</w:t>
      </w:r>
      <w:proofErr w:type="spellEnd"/>
      <w:r w:rsidRPr="00C45040">
        <w:t xml:space="preserve"> </w:t>
      </w:r>
      <w:proofErr w:type="spellStart"/>
      <w:r w:rsidRPr="00C45040">
        <w:t>FullSearchMaster</w:t>
      </w:r>
      <w:proofErr w:type="spellEnd"/>
      <w:r w:rsidRPr="00C45040">
        <w:t>;</w:t>
      </w:r>
    </w:p>
    <w:p w14:paraId="600AEFA3" w14:textId="77777777" w:rsidR="00C45040" w:rsidRPr="00C45040" w:rsidRDefault="00C45040" w:rsidP="00C45040">
      <w:pPr>
        <w:pStyle w:val="ad"/>
      </w:pPr>
    </w:p>
    <w:p w14:paraId="1E9827C5" w14:textId="77777777" w:rsidR="00C45040" w:rsidRPr="00C45040" w:rsidRDefault="00C45040" w:rsidP="00C45040">
      <w:pPr>
        <w:pStyle w:val="ad"/>
      </w:pPr>
      <w:r w:rsidRPr="00C45040">
        <w:tab/>
        <w:t>public Form1()</w:t>
      </w:r>
    </w:p>
    <w:p w14:paraId="4E3A651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14509D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DbContext.Instance.Connect</w:t>
      </w:r>
      <w:proofErr w:type="spellEnd"/>
      <w:proofErr w:type="gramEnd"/>
      <w:r w:rsidRPr="00C45040">
        <w:t>();</w:t>
      </w:r>
    </w:p>
    <w:p w14:paraId="409802F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UserKey</w:t>
      </w:r>
      <w:proofErr w:type="spellEnd"/>
      <w:r w:rsidRPr="00C45040">
        <w:t xml:space="preserve"> = </w:t>
      </w:r>
      <w:proofErr w:type="spellStart"/>
      <w:r w:rsidRPr="00C45040">
        <w:t>Registration.getHDD</w:t>
      </w:r>
      <w:proofErr w:type="spellEnd"/>
      <w:r w:rsidRPr="00C45040">
        <w:t>();</w:t>
      </w:r>
    </w:p>
    <w:p w14:paraId="22B72A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basa</w:t>
      </w:r>
      <w:proofErr w:type="spellEnd"/>
      <w:r w:rsidRPr="00C45040">
        <w:t xml:space="preserve"> = new </w:t>
      </w:r>
      <w:proofErr w:type="spellStart"/>
      <w:r w:rsidRPr="00C45040">
        <w:t>BDWorker</w:t>
      </w:r>
      <w:proofErr w:type="spellEnd"/>
      <w:r w:rsidRPr="00C45040">
        <w:t>(this);</w:t>
      </w:r>
    </w:p>
    <w:p w14:paraId="67EC2F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InitializeComponent</w:t>
      </w:r>
      <w:proofErr w:type="spellEnd"/>
      <w:r w:rsidRPr="00C45040">
        <w:t>(</w:t>
      </w:r>
      <w:proofErr w:type="gramEnd"/>
      <w:r w:rsidRPr="00C45040">
        <w:t>);</w:t>
      </w:r>
    </w:p>
    <w:p w14:paraId="6AF44F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MainListView.KeyDown</w:t>
      </w:r>
      <w:proofErr w:type="spellEnd"/>
      <w:r w:rsidRPr="00C45040">
        <w:t xml:space="preserve"> += </w:t>
      </w:r>
      <w:proofErr w:type="spellStart"/>
      <w:r w:rsidRPr="00C45040">
        <w:t>Program_KeyDown</w:t>
      </w:r>
      <w:proofErr w:type="spellEnd"/>
      <w:r w:rsidRPr="00C45040">
        <w:t>;</w:t>
      </w:r>
    </w:p>
    <w:p w14:paraId="39A93F7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"PROGRAMM_SETTINGS", "</w:t>
      </w:r>
      <w:proofErr w:type="spellStart"/>
      <w:r w:rsidRPr="00C45040">
        <w:t>colorDiagnostik</w:t>
      </w:r>
      <w:proofErr w:type="spellEnd"/>
      <w:r w:rsidRPr="00C45040">
        <w:t>"))</w:t>
      </w:r>
    </w:p>
    <w:p w14:paraId="2CF53C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717686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ackOfColou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</w:t>
      </w:r>
      <w:proofErr w:type="spellStart"/>
      <w:proofErr w:type="gramStart"/>
      <w:r w:rsidRPr="00C45040">
        <w:t>int.Parse</w:t>
      </w:r>
      <w:proofErr w:type="spellEnd"/>
      <w:proofErr w:type="gramEnd"/>
      <w:r w:rsidRPr="00C45040">
        <w:t>(</w:t>
      </w:r>
      <w:proofErr w:type="spellStart"/>
      <w:r w:rsidRPr="00C45040">
        <w:t>INIF.ReadINI</w:t>
      </w:r>
      <w:proofErr w:type="spellEnd"/>
      <w:r w:rsidRPr="00C45040">
        <w:t>("PROGRAMM_SETTINGS", "</w:t>
      </w:r>
      <w:proofErr w:type="spellStart"/>
      <w:r w:rsidRPr="00C45040">
        <w:t>colorDiagnostik</w:t>
      </w:r>
      <w:proofErr w:type="spellEnd"/>
      <w:r w:rsidRPr="00C45040">
        <w:t>")));</w:t>
      </w:r>
    </w:p>
    <w:p w14:paraId="380C4E9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B2FF2A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for (int </w:t>
      </w:r>
      <w:proofErr w:type="spellStart"/>
      <w:r w:rsidRPr="00C45040">
        <w:t>i</w:t>
      </w:r>
      <w:proofErr w:type="spellEnd"/>
      <w:r w:rsidRPr="00C45040">
        <w:t xml:space="preserve"> = 0; </w:t>
      </w:r>
      <w:proofErr w:type="spellStart"/>
      <w:r w:rsidRPr="00C45040">
        <w:t>i</w:t>
      </w:r>
      <w:proofErr w:type="spellEnd"/>
      <w:r w:rsidRPr="00C45040">
        <w:t xml:space="preserve"> &lt; </w:t>
      </w:r>
      <w:proofErr w:type="spellStart"/>
      <w:proofErr w:type="gramStart"/>
      <w:r w:rsidRPr="00C45040">
        <w:t>MainListView.Columns.Count</w:t>
      </w:r>
      <w:proofErr w:type="spellEnd"/>
      <w:proofErr w:type="gramEnd"/>
      <w:r w:rsidRPr="00C45040">
        <w:t xml:space="preserve">; </w:t>
      </w:r>
      <w:proofErr w:type="spellStart"/>
      <w:r w:rsidRPr="00C45040">
        <w:t>i</w:t>
      </w:r>
      <w:proofErr w:type="spellEnd"/>
      <w:r w:rsidRPr="00C45040">
        <w:t>++)</w:t>
      </w:r>
    </w:p>
    <w:p w14:paraId="097C33C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CDA331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</w:t>
      </w:r>
      <w:proofErr w:type="spellStart"/>
      <w:proofErr w:type="gramStart"/>
      <w:r w:rsidRPr="00C45040">
        <w:t>i.ToString</w:t>
      </w:r>
      <w:proofErr w:type="spellEnd"/>
      <w:proofErr w:type="gramEnd"/>
      <w:r w:rsidRPr="00C45040">
        <w:t>()))</w:t>
      </w:r>
    </w:p>
    <w:p w14:paraId="59E74A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93268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try</w:t>
      </w:r>
    </w:p>
    <w:p w14:paraId="3DD626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{</w:t>
      </w:r>
    </w:p>
    <w:p w14:paraId="5B87797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proofErr w:type="gramStart"/>
      <w:r w:rsidRPr="00C45040">
        <w:t>].Width</w:t>
      </w:r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</w:t>
      </w:r>
      <w:proofErr w:type="spellStart"/>
      <w:r w:rsidRPr="00C45040">
        <w:t>i.ToString</w:t>
      </w:r>
      <w:proofErr w:type="spellEnd"/>
      <w:r w:rsidRPr="00C45040">
        <w:t>()));</w:t>
      </w:r>
    </w:p>
    <w:p w14:paraId="774C885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}</w:t>
      </w:r>
    </w:p>
    <w:p w14:paraId="4E18AE2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catch (Exception ex)</w:t>
      </w:r>
    </w:p>
    <w:p w14:paraId="23DE01E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{</w:t>
      </w:r>
    </w:p>
    <w:p w14:paraId="16FCF9A8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</w:t>
      </w:r>
      <w:proofErr w:type="spellStart"/>
      <w:r w:rsidRPr="00C45040">
        <w:t>ex.ToString</w:t>
      </w:r>
      <w:proofErr w:type="spellEnd"/>
      <w:r w:rsidRPr="00C45040">
        <w:t xml:space="preserve">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02024E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}</w:t>
      </w:r>
    </w:p>
    <w:p w14:paraId="2D8EB9C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577A9C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5BFBB7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"PROGRAMM_SETTINGS", "</w:t>
      </w:r>
      <w:proofErr w:type="spellStart"/>
      <w:r w:rsidRPr="00C45040">
        <w:t>daysDiagnostik</w:t>
      </w:r>
      <w:proofErr w:type="spellEnd"/>
      <w:r w:rsidRPr="00C45040">
        <w:t>"))</w:t>
      </w:r>
    </w:p>
    <w:p w14:paraId="77887E2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A5D876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aysDiagnostik</w:t>
      </w:r>
      <w:proofErr w:type="spellEnd"/>
      <w:r w:rsidRPr="00C45040">
        <w:t xml:space="preserve"> = </w:t>
      </w:r>
      <w:proofErr w:type="spellStart"/>
      <w:proofErr w:type="gramStart"/>
      <w:r w:rsidRPr="00C45040">
        <w:t>int.Parse</w:t>
      </w:r>
      <w:proofErr w:type="spellEnd"/>
      <w:proofErr w:type="gramEnd"/>
      <w:r w:rsidRPr="00C45040">
        <w:t>(</w:t>
      </w:r>
      <w:proofErr w:type="spellStart"/>
      <w:r w:rsidRPr="00C45040">
        <w:t>INIF.ReadINI</w:t>
      </w:r>
      <w:proofErr w:type="spellEnd"/>
      <w:r w:rsidRPr="00C45040">
        <w:t>("PROGRAMM_SETTINGS", "</w:t>
      </w:r>
      <w:proofErr w:type="spellStart"/>
      <w:r w:rsidRPr="00C45040">
        <w:t>daysDiagnostik</w:t>
      </w:r>
      <w:proofErr w:type="spellEnd"/>
      <w:r w:rsidRPr="00C45040">
        <w:t>"));</w:t>
      </w:r>
    </w:p>
    <w:p w14:paraId="012022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8C750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MainListViewColumnIndexWriter</w:t>
      </w:r>
      <w:proofErr w:type="spellEnd"/>
      <w:r w:rsidRPr="00C45040">
        <w:t>(</w:t>
      </w:r>
      <w:proofErr w:type="gramEnd"/>
      <w:r w:rsidRPr="00C45040">
        <w:t>);</w:t>
      </w:r>
    </w:p>
    <w:p w14:paraId="21604B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</w:p>
    <w:p w14:paraId="064E948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ry</w:t>
      </w:r>
    </w:p>
    <w:p w14:paraId="0FA3C9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9789C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imageListSmall.Images.Add</w:t>
      </w:r>
      <w:proofErr w:type="spellEnd"/>
      <w:proofErr w:type="gramEnd"/>
      <w:r w:rsidRPr="00C45040">
        <w:t>(</w:t>
      </w:r>
      <w:proofErr w:type="spellStart"/>
      <w:r w:rsidRPr="00C45040">
        <w:t>Resources.phone</w:t>
      </w:r>
      <w:proofErr w:type="spellEnd"/>
      <w:r w:rsidRPr="00C45040">
        <w:t>);</w:t>
      </w:r>
    </w:p>
    <w:p w14:paraId="4307EA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SmallImageList</w:t>
      </w:r>
      <w:proofErr w:type="spellEnd"/>
      <w:r w:rsidRPr="00C45040">
        <w:t xml:space="preserve"> = </w:t>
      </w:r>
      <w:proofErr w:type="spellStart"/>
      <w:r w:rsidRPr="00C45040">
        <w:t>imageListSmall</w:t>
      </w:r>
      <w:proofErr w:type="spellEnd"/>
      <w:r w:rsidRPr="00C45040">
        <w:t>;</w:t>
      </w:r>
    </w:p>
    <w:p w14:paraId="21B199C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temComparer</w:t>
      </w:r>
      <w:proofErr w:type="spellEnd"/>
      <w:r w:rsidRPr="00C45040">
        <w:t xml:space="preserve"> = new </w:t>
      </w:r>
      <w:proofErr w:type="spellStart"/>
      <w:r w:rsidRPr="00C45040">
        <w:t>ItemComparer</w:t>
      </w:r>
      <w:proofErr w:type="spellEnd"/>
      <w:r w:rsidRPr="00C45040">
        <w:t>(this);</w:t>
      </w:r>
    </w:p>
    <w:p w14:paraId="3566021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ListViewItemSorter</w:t>
      </w:r>
      <w:proofErr w:type="spellEnd"/>
      <w:r w:rsidRPr="00C45040">
        <w:t xml:space="preserve"> = </w:t>
      </w:r>
      <w:proofErr w:type="spellStart"/>
      <w:r w:rsidRPr="00C45040">
        <w:t>itemComparer</w:t>
      </w:r>
      <w:proofErr w:type="spellEnd"/>
      <w:r w:rsidRPr="00C45040">
        <w:t>;</w:t>
      </w:r>
    </w:p>
    <w:p w14:paraId="256A5A0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Click</w:t>
      </w:r>
      <w:proofErr w:type="spellEnd"/>
      <w:r w:rsidRPr="00C45040">
        <w:t xml:space="preserve"> += </w:t>
      </w:r>
      <w:proofErr w:type="spellStart"/>
      <w:r w:rsidRPr="00C45040">
        <w:t>OnColumnClick</w:t>
      </w:r>
      <w:proofErr w:type="spellEnd"/>
      <w:r w:rsidRPr="00C45040">
        <w:t>;</w:t>
      </w:r>
    </w:p>
    <w:p w14:paraId="7C0BE70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FAACB6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catch (Exception ex2)</w:t>
      </w:r>
    </w:p>
    <w:p w14:paraId="064978B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BA8158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ex2.ToString());</w:t>
      </w:r>
    </w:p>
    <w:p w14:paraId="0A4E1C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1971A47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CD803CA" w14:textId="77777777" w:rsidR="00C45040" w:rsidRPr="00C45040" w:rsidRDefault="00C45040" w:rsidP="00C45040">
      <w:pPr>
        <w:pStyle w:val="ad"/>
      </w:pPr>
    </w:p>
    <w:p w14:paraId="161628BD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Program_</w:t>
      </w:r>
      <w:proofErr w:type="gramStart"/>
      <w:r w:rsidRPr="00C45040">
        <w:t>KeyDown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6B2591A8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B51C05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Keys </w:t>
      </w:r>
      <w:proofErr w:type="spellStart"/>
      <w:r w:rsidRPr="00C45040">
        <w:t>keyData</w:t>
      </w:r>
      <w:proofErr w:type="spellEnd"/>
      <w:r w:rsidRPr="00C45040">
        <w:t xml:space="preserve"> = </w:t>
      </w:r>
      <w:proofErr w:type="spellStart"/>
      <w:proofErr w:type="gramStart"/>
      <w:r w:rsidRPr="00C45040">
        <w:t>e.KeyData</w:t>
      </w:r>
      <w:proofErr w:type="spellEnd"/>
      <w:proofErr w:type="gramEnd"/>
      <w:r w:rsidRPr="00C45040">
        <w:t>;</w:t>
      </w:r>
    </w:p>
    <w:p w14:paraId="2A4B6E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keyData</w:t>
      </w:r>
      <w:proofErr w:type="spellEnd"/>
      <w:r w:rsidRPr="00C45040">
        <w:t xml:space="preserve"> == Keys.F12)</w:t>
      </w:r>
    </w:p>
    <w:p w14:paraId="2AD2F3B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9DB628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AddPosition</w:t>
      </w:r>
      <w:proofErr w:type="spellEnd"/>
      <w:r w:rsidRPr="00C45040">
        <w:t xml:space="preserve"> </w:t>
      </w:r>
      <w:proofErr w:type="spellStart"/>
      <w:r w:rsidRPr="00C45040">
        <w:t>addPosition</w:t>
      </w:r>
      <w:proofErr w:type="spellEnd"/>
      <w:r w:rsidRPr="00C45040">
        <w:t xml:space="preserve"> = new </w:t>
      </w:r>
      <w:proofErr w:type="spellStart"/>
      <w:r w:rsidRPr="00C45040">
        <w:t>AddPosition</w:t>
      </w:r>
      <w:proofErr w:type="spellEnd"/>
      <w:r w:rsidRPr="00C45040">
        <w:t>(this);</w:t>
      </w:r>
    </w:p>
    <w:p w14:paraId="705ED83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addPosition.Show</w:t>
      </w:r>
      <w:proofErr w:type="spellEnd"/>
      <w:r w:rsidRPr="00C45040">
        <w:t>(this);</w:t>
      </w:r>
    </w:p>
    <w:p w14:paraId="019978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7AE6562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87454BD" w14:textId="77777777" w:rsidR="00C45040" w:rsidRPr="00C45040" w:rsidRDefault="00C45040" w:rsidP="00C45040">
      <w:pPr>
        <w:pStyle w:val="ad"/>
      </w:pPr>
    </w:p>
    <w:p w14:paraId="21E3D0D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rviceAdressComboBox_</w:t>
      </w:r>
      <w:proofErr w:type="gramStart"/>
      <w:r w:rsidRPr="00C45040">
        <w:t>MouseWheel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MouseEventArgs</w:t>
      </w:r>
      <w:proofErr w:type="spellEnd"/>
      <w:r w:rsidRPr="00C45040">
        <w:t xml:space="preserve"> e)</w:t>
      </w:r>
    </w:p>
    <w:p w14:paraId="3BD0B86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13E320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((</w:t>
      </w:r>
      <w:proofErr w:type="spellStart"/>
      <w:r w:rsidRPr="00C45040">
        <w:t>HandledMouseEventArgs</w:t>
      </w:r>
      <w:proofErr w:type="spellEnd"/>
      <w:r w:rsidRPr="00C45040">
        <w:t>)e</w:t>
      </w:r>
      <w:proofErr w:type="gramStart"/>
      <w:r w:rsidRPr="00C45040">
        <w:t>).Handled</w:t>
      </w:r>
      <w:proofErr w:type="gramEnd"/>
      <w:r w:rsidRPr="00C45040">
        <w:t xml:space="preserve"> = true;</w:t>
      </w:r>
    </w:p>
    <w:p w14:paraId="5A116F96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9F2A6CE" w14:textId="77777777" w:rsidR="00C45040" w:rsidRPr="00C45040" w:rsidRDefault="00C45040" w:rsidP="00C45040">
      <w:pPr>
        <w:pStyle w:val="ad"/>
      </w:pPr>
    </w:p>
    <w:p w14:paraId="1CF61A7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proofErr w:type="gramStart"/>
      <w:r w:rsidRPr="00C45040">
        <w:t>OnColumn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ColumnClickEventArgs</w:t>
      </w:r>
      <w:proofErr w:type="spellEnd"/>
      <w:r w:rsidRPr="00C45040">
        <w:t xml:space="preserve"> e)</w:t>
      </w:r>
    </w:p>
    <w:p w14:paraId="2861CA6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A9DB6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ry</w:t>
      </w:r>
    </w:p>
    <w:p w14:paraId="1F7C3A8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BDD765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temComparer.ColumnIndex</w:t>
      </w:r>
      <w:proofErr w:type="spellEnd"/>
      <w:r w:rsidRPr="00C45040">
        <w:t xml:space="preserve"> = </w:t>
      </w:r>
      <w:proofErr w:type="spellStart"/>
      <w:proofErr w:type="gramStart"/>
      <w:r w:rsidRPr="00C45040">
        <w:t>e.Column</w:t>
      </w:r>
      <w:proofErr w:type="spellEnd"/>
      <w:proofErr w:type="gramEnd"/>
      <w:r w:rsidRPr="00C45040">
        <w:t>;</w:t>
      </w:r>
    </w:p>
    <w:p w14:paraId="7A122E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VirtualListSize</w:t>
      </w:r>
      <w:proofErr w:type="spellEnd"/>
      <w:r w:rsidRPr="00C45040">
        <w:t xml:space="preserve"> = </w:t>
      </w:r>
      <w:proofErr w:type="spellStart"/>
      <w:r w:rsidRPr="00C45040">
        <w:t>VCList.Count</w:t>
      </w:r>
      <w:proofErr w:type="spellEnd"/>
      <w:r w:rsidRPr="00C45040">
        <w:t>;</w:t>
      </w:r>
    </w:p>
    <w:p w14:paraId="268D68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VirtualListSize</w:t>
      </w:r>
      <w:proofErr w:type="spellEnd"/>
      <w:r w:rsidRPr="00C45040">
        <w:t xml:space="preserve"> -= 1;</w:t>
      </w:r>
    </w:p>
    <w:p w14:paraId="19DE30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VirtualListSize</w:t>
      </w:r>
      <w:proofErr w:type="spellEnd"/>
      <w:r w:rsidRPr="00C45040">
        <w:t xml:space="preserve"> += 1;</w:t>
      </w:r>
    </w:p>
    <w:p w14:paraId="7BE89D80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>}</w:t>
      </w:r>
    </w:p>
    <w:p w14:paraId="25EF36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catch</w:t>
      </w:r>
    </w:p>
    <w:p w14:paraId="651C07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F55EA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"</w:t>
      </w:r>
      <w:r w:rsidRPr="00C45040">
        <w:rPr>
          <w:lang w:val="ru-RU"/>
        </w:rPr>
        <w:t>Нечего</w:t>
      </w:r>
      <w:r w:rsidRPr="00C45040">
        <w:t xml:space="preserve"> </w:t>
      </w:r>
      <w:r w:rsidRPr="00C45040">
        <w:rPr>
          <w:lang w:val="ru-RU"/>
        </w:rPr>
        <w:t>сортировать</w:t>
      </w:r>
      <w:r w:rsidRPr="00C45040">
        <w:t>");</w:t>
      </w:r>
    </w:p>
    <w:p w14:paraId="1E0539F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98E1B3D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BB7D0D1" w14:textId="77777777" w:rsidR="00C45040" w:rsidRPr="00C45040" w:rsidRDefault="00C45040" w:rsidP="00C45040">
      <w:pPr>
        <w:pStyle w:val="ad"/>
      </w:pPr>
    </w:p>
    <w:p w14:paraId="05D2E415" w14:textId="77777777" w:rsidR="00C45040" w:rsidRPr="00C45040" w:rsidRDefault="00C45040" w:rsidP="00C45040">
      <w:pPr>
        <w:pStyle w:val="ad"/>
      </w:pPr>
      <w:r w:rsidRPr="00C45040">
        <w:tab/>
        <w:t xml:space="preserve">public void </w:t>
      </w:r>
      <w:proofErr w:type="spellStart"/>
      <w:proofErr w:type="gramStart"/>
      <w:r w:rsidRPr="00C45040">
        <w:t>TempBaseUpdateSearch</w:t>
      </w:r>
      <w:proofErr w:type="spellEnd"/>
      <w:r w:rsidRPr="00C45040">
        <w:t>(</w:t>
      </w:r>
      <w:proofErr w:type="gramEnd"/>
      <w:r w:rsidRPr="00C45040">
        <w:t xml:space="preserve">string FIO, bool </w:t>
      </w:r>
      <w:proofErr w:type="spellStart"/>
      <w:r w:rsidRPr="00C45040">
        <w:t>SearchInOld</w:t>
      </w:r>
      <w:proofErr w:type="spellEnd"/>
      <w:r w:rsidRPr="00C45040">
        <w:t xml:space="preserve">, string Phone = "", string </w:t>
      </w:r>
      <w:proofErr w:type="spellStart"/>
      <w:r w:rsidRPr="00C45040">
        <w:t>TypeOf</w:t>
      </w:r>
      <w:proofErr w:type="spellEnd"/>
      <w:r w:rsidRPr="00C45040">
        <w:t xml:space="preserve"> = "", string Brand = "", string Model = "", string Status = "", string Master = "", string </w:t>
      </w:r>
      <w:proofErr w:type="spellStart"/>
      <w:r w:rsidRPr="00C45040">
        <w:t>NeedZakaz</w:t>
      </w:r>
      <w:proofErr w:type="spellEnd"/>
      <w:r w:rsidRPr="00C45040">
        <w:t xml:space="preserve"> = "")</w:t>
      </w:r>
    </w:p>
    <w:p w14:paraId="06849A60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82316D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FIO</w:t>
      </w:r>
      <w:proofErr w:type="spellEnd"/>
      <w:r w:rsidRPr="00C45040">
        <w:t xml:space="preserve"> = FIO;</w:t>
      </w:r>
    </w:p>
    <w:p w14:paraId="652EFD6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</w:t>
      </w:r>
      <w:proofErr w:type="spellStart"/>
      <w:r w:rsidRPr="00C45040">
        <w:t>SearchInOld</w:t>
      </w:r>
      <w:proofErr w:type="spellEnd"/>
      <w:r w:rsidRPr="00C45040">
        <w:t>;</w:t>
      </w:r>
    </w:p>
    <w:p w14:paraId="56BC626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Phone</w:t>
      </w:r>
      <w:proofErr w:type="spellEnd"/>
      <w:r w:rsidRPr="00C45040">
        <w:t xml:space="preserve"> = Phone;</w:t>
      </w:r>
    </w:p>
    <w:p w14:paraId="14192C7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TypeOf</w:t>
      </w:r>
      <w:proofErr w:type="spellEnd"/>
      <w:r w:rsidRPr="00C45040">
        <w:t xml:space="preserve"> = </w:t>
      </w:r>
      <w:proofErr w:type="spellStart"/>
      <w:r w:rsidRPr="00C45040">
        <w:t>TypeOf</w:t>
      </w:r>
      <w:proofErr w:type="spellEnd"/>
      <w:r w:rsidRPr="00C45040">
        <w:t>;</w:t>
      </w:r>
    </w:p>
    <w:p w14:paraId="24CCB46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Brand</w:t>
      </w:r>
      <w:proofErr w:type="spellEnd"/>
      <w:r w:rsidRPr="00C45040">
        <w:t xml:space="preserve"> = Brand;</w:t>
      </w:r>
    </w:p>
    <w:p w14:paraId="5C31394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Model</w:t>
      </w:r>
      <w:proofErr w:type="spellEnd"/>
      <w:r w:rsidRPr="00C45040">
        <w:t xml:space="preserve"> = Model;</w:t>
      </w:r>
    </w:p>
    <w:p w14:paraId="676ED6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Status;</w:t>
      </w:r>
    </w:p>
    <w:p w14:paraId="223500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Master</w:t>
      </w:r>
      <w:proofErr w:type="spellEnd"/>
      <w:r w:rsidRPr="00C45040">
        <w:t xml:space="preserve"> = Master;</w:t>
      </w:r>
    </w:p>
    <w:p w14:paraId="667234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NeedZakaz</w:t>
      </w:r>
      <w:proofErr w:type="spellEnd"/>
      <w:r w:rsidRPr="00C45040">
        <w:t xml:space="preserve"> = </w:t>
      </w:r>
      <w:proofErr w:type="spellStart"/>
      <w:r w:rsidRPr="00C45040">
        <w:t>NeedZakaz</w:t>
      </w:r>
      <w:proofErr w:type="spellEnd"/>
      <w:r w:rsidRPr="00C45040">
        <w:t>;</w:t>
      </w:r>
    </w:p>
    <w:p w14:paraId="4642006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D153FEF" w14:textId="77777777" w:rsidR="00C45040" w:rsidRPr="00C45040" w:rsidRDefault="00C45040" w:rsidP="00C45040">
      <w:pPr>
        <w:pStyle w:val="ad"/>
      </w:pPr>
    </w:p>
    <w:p w14:paraId="6342A497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AddPosition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0EB11CEF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BAFBBC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adPos</w:t>
      </w:r>
      <w:proofErr w:type="spellEnd"/>
      <w:proofErr w:type="gramEnd"/>
      <w:r w:rsidRPr="00C45040">
        <w:t>)</w:t>
      </w:r>
    </w:p>
    <w:p w14:paraId="5FC317D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A771B9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AddPosition</w:t>
      </w:r>
      <w:proofErr w:type="spellEnd"/>
      <w:r w:rsidRPr="00C45040">
        <w:t xml:space="preserve"> </w:t>
      </w:r>
      <w:proofErr w:type="spellStart"/>
      <w:r w:rsidRPr="00C45040">
        <w:t>addPosition</w:t>
      </w:r>
      <w:proofErr w:type="spellEnd"/>
      <w:r w:rsidRPr="00C45040">
        <w:t xml:space="preserve"> = new </w:t>
      </w:r>
      <w:proofErr w:type="spellStart"/>
      <w:r w:rsidRPr="00C45040">
        <w:t>AddPosition</w:t>
      </w:r>
      <w:proofErr w:type="spellEnd"/>
      <w:r w:rsidRPr="00C45040">
        <w:t>(this);</w:t>
      </w:r>
    </w:p>
    <w:p w14:paraId="266AC42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addPosition.Show</w:t>
      </w:r>
      <w:proofErr w:type="spellEnd"/>
      <w:r w:rsidRPr="00C45040">
        <w:t>(this);</w:t>
      </w:r>
    </w:p>
    <w:p w14:paraId="68F2F0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AEEB4F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2A1A766" w14:textId="77777777" w:rsidR="00C45040" w:rsidRPr="00C45040" w:rsidRDefault="00C45040" w:rsidP="00C45040">
      <w:pPr>
        <w:pStyle w:val="ad"/>
      </w:pPr>
    </w:p>
    <w:p w14:paraId="4E9FBFF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</w:t>
      </w:r>
      <w:proofErr w:type="gramStart"/>
      <w:r w:rsidRPr="00C45040">
        <w:t>Column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ColumnClickEventArgs</w:t>
      </w:r>
      <w:proofErr w:type="spellEnd"/>
      <w:r w:rsidRPr="00C45040">
        <w:t xml:space="preserve"> e)</w:t>
      </w:r>
    </w:p>
    <w:p w14:paraId="6193F3EB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40157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MainListView.Sorting</w:t>
      </w:r>
      <w:proofErr w:type="spellEnd"/>
      <w:r w:rsidRPr="00C45040">
        <w:t xml:space="preserve"> = </w:t>
      </w:r>
      <w:proofErr w:type="spellStart"/>
      <w:r w:rsidRPr="00C45040">
        <w:t>SortOrder.Descending</w:t>
      </w:r>
      <w:proofErr w:type="spellEnd"/>
      <w:r w:rsidRPr="00C45040">
        <w:t>;</w:t>
      </w:r>
    </w:p>
    <w:p w14:paraId="4273E35C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2E60F05" w14:textId="77777777" w:rsidR="00C45040" w:rsidRPr="00C45040" w:rsidRDefault="00C45040" w:rsidP="00C45040">
      <w:pPr>
        <w:pStyle w:val="ad"/>
      </w:pPr>
    </w:p>
    <w:p w14:paraId="7EDB216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</w:t>
      </w:r>
      <w:proofErr w:type="gramStart"/>
      <w:r w:rsidRPr="00C45040">
        <w:t>ColumnWidth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ColumnWidthChangedEventArgs</w:t>
      </w:r>
      <w:proofErr w:type="spellEnd"/>
      <w:r w:rsidRPr="00C45040">
        <w:t xml:space="preserve"> e)</w:t>
      </w:r>
    </w:p>
    <w:p w14:paraId="379D96E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3B218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nt width = </w:t>
      </w:r>
      <w:proofErr w:type="spellStart"/>
      <w:r w:rsidRPr="00C45040">
        <w:t>MainListView.Columns</w:t>
      </w:r>
      <w:proofErr w:type="spellEnd"/>
      <w:r w:rsidRPr="00C45040">
        <w:t>[</w:t>
      </w:r>
      <w:proofErr w:type="spellStart"/>
      <w:proofErr w:type="gramStart"/>
      <w:r w:rsidRPr="00C45040">
        <w:t>e.ColumnIndex</w:t>
      </w:r>
      <w:proofErr w:type="spellEnd"/>
      <w:proofErr w:type="gramEnd"/>
      <w:r w:rsidRPr="00C45040">
        <w:t>].Width;</w:t>
      </w:r>
    </w:p>
    <w:p w14:paraId="526562E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</w:t>
      </w:r>
      <w:proofErr w:type="spellStart"/>
      <w:proofErr w:type="gramStart"/>
      <w:r w:rsidRPr="00C45040">
        <w:t>e.ColumnIndex.ToString</w:t>
      </w:r>
      <w:proofErr w:type="spellEnd"/>
      <w:proofErr w:type="gramEnd"/>
      <w:r w:rsidRPr="00C45040">
        <w:t xml:space="preserve">(), </w:t>
      </w:r>
      <w:proofErr w:type="spellStart"/>
      <w:r w:rsidRPr="00C45040">
        <w:t>width.ToString</w:t>
      </w:r>
      <w:proofErr w:type="spellEnd"/>
      <w:r w:rsidRPr="00C45040">
        <w:t>());</w:t>
      </w:r>
    </w:p>
    <w:p w14:paraId="1690AEF6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794C1D3" w14:textId="77777777" w:rsidR="00C45040" w:rsidRPr="00C45040" w:rsidRDefault="00C45040" w:rsidP="00C45040">
      <w:pPr>
        <w:pStyle w:val="ad"/>
      </w:pPr>
    </w:p>
    <w:p w14:paraId="30DC86C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archFull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172C6DCC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E7CE0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37B32F5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702B283D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42B3A8F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0166E3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632FAD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Brand.Text</w:t>
      </w:r>
      <w:proofErr w:type="spellEnd"/>
      <w:r w:rsidRPr="00C45040">
        <w:t xml:space="preserve"> = "";</w:t>
      </w:r>
    </w:p>
    <w:p w14:paraId="3721FC1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Master.Text</w:t>
      </w:r>
      <w:proofErr w:type="spellEnd"/>
      <w:r w:rsidRPr="00C45040">
        <w:t xml:space="preserve"> = "";</w:t>
      </w:r>
    </w:p>
    <w:p w14:paraId="2DD041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Model.Text</w:t>
      </w:r>
      <w:proofErr w:type="spellEnd"/>
      <w:r w:rsidRPr="00C45040">
        <w:t xml:space="preserve"> = "";</w:t>
      </w:r>
    </w:p>
    <w:p w14:paraId="297C8B4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Phone.Text</w:t>
      </w:r>
      <w:proofErr w:type="spellEnd"/>
      <w:r w:rsidRPr="00C45040">
        <w:t xml:space="preserve"> = "";</w:t>
      </w:r>
    </w:p>
    <w:p w14:paraId="29F775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Serial.Text</w:t>
      </w:r>
      <w:proofErr w:type="spellEnd"/>
      <w:r w:rsidRPr="00C45040">
        <w:t xml:space="preserve"> = "";</w:t>
      </w:r>
    </w:p>
    <w:p w14:paraId="15620DD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Type.Text</w:t>
      </w:r>
      <w:proofErr w:type="spellEnd"/>
      <w:r w:rsidRPr="00C45040">
        <w:t xml:space="preserve"> = "";</w:t>
      </w:r>
    </w:p>
    <w:p w14:paraId="6DB94F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toolStrip3.Visible</w:t>
      </w:r>
      <w:proofErr w:type="gramEnd"/>
      <w:r w:rsidRPr="00C45040">
        <w:t>)</w:t>
      </w:r>
    </w:p>
    <w:p w14:paraId="79248C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A410F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oolStrip3.Visible = true;</w:t>
      </w:r>
    </w:p>
    <w:p w14:paraId="7CF453D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Location</w:t>
      </w:r>
      <w:proofErr w:type="spellEnd"/>
      <w:r w:rsidRPr="00C45040">
        <w:t xml:space="preserve"> = new </w:t>
      </w:r>
      <w:proofErr w:type="gramStart"/>
      <w:r w:rsidRPr="00C45040">
        <w:t>Point(</w:t>
      </w:r>
      <w:proofErr w:type="gramEnd"/>
      <w:r w:rsidRPr="00C45040">
        <w:t>0, 79);</w:t>
      </w:r>
    </w:p>
    <w:p w14:paraId="44411D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10DBD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572A0A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2F3A1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Location</w:t>
      </w:r>
      <w:proofErr w:type="spellEnd"/>
      <w:r w:rsidRPr="00C45040">
        <w:t xml:space="preserve"> = new </w:t>
      </w:r>
      <w:proofErr w:type="gramStart"/>
      <w:r w:rsidRPr="00C45040">
        <w:t>Point(</w:t>
      </w:r>
      <w:proofErr w:type="gramEnd"/>
      <w:r w:rsidRPr="00C45040">
        <w:t>0, 54);</w:t>
      </w:r>
    </w:p>
    <w:p w14:paraId="577F5B8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oolStrip3.Visible = false;</w:t>
      </w:r>
    </w:p>
    <w:p w14:paraId="4BE6A3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A13DBB3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6E03F3E" w14:textId="77777777" w:rsidR="00C45040" w:rsidRPr="00C45040" w:rsidRDefault="00C45040" w:rsidP="00C45040">
      <w:pPr>
        <w:pStyle w:val="ad"/>
      </w:pPr>
    </w:p>
    <w:p w14:paraId="33E6DF80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Edit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B19114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BB7F0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MainListView.SelectedItems.Count</w:t>
      </w:r>
      <w:proofErr w:type="spellEnd"/>
      <w:proofErr w:type="gramEnd"/>
      <w:r w:rsidRPr="00C45040">
        <w:t xml:space="preserve"> &gt; 0)</w:t>
      </w:r>
    </w:p>
    <w:p w14:paraId="6A815C8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FC82C5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string text = </w:t>
      </w:r>
      <w:proofErr w:type="spellStart"/>
      <w:r w:rsidRPr="00C45040">
        <w:t>MainListView.SelectedItems</w:t>
      </w:r>
      <w:proofErr w:type="spellEnd"/>
      <w:r w:rsidRPr="00C45040">
        <w:t>[0</w:t>
      </w:r>
      <w:proofErr w:type="gramStart"/>
      <w:r w:rsidRPr="00C45040">
        <w:t>].Text</w:t>
      </w:r>
      <w:proofErr w:type="gramEnd"/>
      <w:r w:rsidRPr="00C45040">
        <w:t>;</w:t>
      </w:r>
    </w:p>
    <w:p w14:paraId="3D5907E0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rPr>
          <w:lang w:val="ru-RU"/>
        </w:rPr>
        <w:t>StatusStripLabel.Text</w:t>
      </w:r>
      <w:proofErr w:type="spellEnd"/>
      <w:r w:rsidRPr="00C45040">
        <w:rPr>
          <w:lang w:val="ru-RU"/>
        </w:rPr>
        <w:t xml:space="preserve"> = "Редактирование записи номер: " + </w:t>
      </w:r>
      <w:proofErr w:type="spellStart"/>
      <w:r w:rsidRPr="00C45040">
        <w:rPr>
          <w:lang w:val="ru-RU"/>
        </w:rPr>
        <w:t>text</w:t>
      </w:r>
      <w:proofErr w:type="spellEnd"/>
      <w:r w:rsidRPr="00C45040">
        <w:rPr>
          <w:lang w:val="ru-RU"/>
        </w:rPr>
        <w:t>;</w:t>
      </w:r>
    </w:p>
    <w:p w14:paraId="1B8FFE4F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t xml:space="preserve">Editor </w:t>
      </w:r>
      <w:proofErr w:type="spellStart"/>
      <w:r w:rsidRPr="00C45040">
        <w:t>editor</w:t>
      </w:r>
      <w:proofErr w:type="spellEnd"/>
      <w:r w:rsidRPr="00C45040">
        <w:t xml:space="preserve"> = new </w:t>
      </w:r>
      <w:proofErr w:type="gramStart"/>
      <w:r w:rsidRPr="00C45040">
        <w:t>Editor(</w:t>
      </w:r>
      <w:proofErr w:type="gramEnd"/>
      <w:r w:rsidRPr="00C45040">
        <w:t>this, text);</w:t>
      </w:r>
    </w:p>
    <w:p w14:paraId="7E1BDFAF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rPr>
          <w:lang w:val="ru-RU"/>
        </w:rPr>
        <w:t>editor.Show</w:t>
      </w:r>
      <w:proofErr w:type="spellEnd"/>
      <w:proofErr w:type="gramEnd"/>
      <w:r w:rsidRPr="00C45040">
        <w:rPr>
          <w:lang w:val="ru-RU"/>
        </w:rPr>
        <w:t>();</w:t>
      </w:r>
    </w:p>
    <w:p w14:paraId="0E612541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  <w:t>}</w:t>
      </w:r>
    </w:p>
    <w:p w14:paraId="3FDED8A6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proofErr w:type="spellStart"/>
      <w:r w:rsidRPr="00C45040">
        <w:rPr>
          <w:lang w:val="ru-RU"/>
        </w:rPr>
        <w:t>else</w:t>
      </w:r>
      <w:proofErr w:type="spellEnd"/>
    </w:p>
    <w:p w14:paraId="632A2E52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  <w:t>{</w:t>
      </w:r>
    </w:p>
    <w:p w14:paraId="643FEDB5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proofErr w:type="spellStart"/>
      <w:r w:rsidRPr="00C45040">
        <w:rPr>
          <w:lang w:val="ru-RU"/>
        </w:rPr>
        <w:t>MessageBox.Show</w:t>
      </w:r>
      <w:proofErr w:type="spellEnd"/>
      <w:r w:rsidRPr="00C45040">
        <w:rPr>
          <w:lang w:val="ru-RU"/>
        </w:rPr>
        <w:t>("Не выбрана запись для редактирования");</w:t>
      </w:r>
    </w:p>
    <w:p w14:paraId="038F2481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t>}</w:t>
      </w:r>
    </w:p>
    <w:p w14:paraId="257823FC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D093A17" w14:textId="77777777" w:rsidR="00C45040" w:rsidRPr="00C45040" w:rsidRDefault="00C45040" w:rsidP="00C45040">
      <w:pPr>
        <w:pStyle w:val="ad"/>
      </w:pPr>
    </w:p>
    <w:p w14:paraId="36063908" w14:textId="77777777" w:rsidR="00C45040" w:rsidRPr="00C45040" w:rsidRDefault="00C45040" w:rsidP="00C45040">
      <w:pPr>
        <w:pStyle w:val="ad"/>
      </w:pPr>
      <w:r w:rsidRPr="00C45040">
        <w:tab/>
        <w:t xml:space="preserve">public void </w:t>
      </w:r>
      <w:proofErr w:type="spellStart"/>
      <w:proofErr w:type="gramStart"/>
      <w:r w:rsidRPr="00C45040">
        <w:t>ComboboxMaker</w:t>
      </w:r>
      <w:proofErr w:type="spellEnd"/>
      <w:r w:rsidRPr="00C45040">
        <w:t>(</w:t>
      </w:r>
      <w:proofErr w:type="gramEnd"/>
      <w:r w:rsidRPr="00C45040">
        <w:t xml:space="preserve">string location, </w:t>
      </w:r>
      <w:proofErr w:type="spellStart"/>
      <w:r w:rsidRPr="00C45040">
        <w:t>ToolStripComboBox</w:t>
      </w:r>
      <w:proofErr w:type="spellEnd"/>
      <w:r w:rsidRPr="00C45040">
        <w:t xml:space="preserve"> </w:t>
      </w:r>
      <w:proofErr w:type="spellStart"/>
      <w:r w:rsidRPr="00C45040">
        <w:t>cmb</w:t>
      </w:r>
      <w:proofErr w:type="spellEnd"/>
      <w:r w:rsidRPr="00C45040">
        <w:t>)</w:t>
      </w:r>
    </w:p>
    <w:p w14:paraId="27C6B5FC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D40425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treamReader</w:t>
      </w:r>
      <w:proofErr w:type="spellEnd"/>
      <w:r w:rsidRPr="00C45040">
        <w:t xml:space="preserve"> </w:t>
      </w:r>
      <w:proofErr w:type="spellStart"/>
      <w:r w:rsidRPr="00C45040">
        <w:t>streamReader</w:t>
      </w:r>
      <w:proofErr w:type="spellEnd"/>
      <w:r w:rsidRPr="00C45040">
        <w:t xml:space="preserve"> = new </w:t>
      </w:r>
      <w:proofErr w:type="spellStart"/>
      <w:proofErr w:type="gramStart"/>
      <w:r w:rsidRPr="00C45040">
        <w:t>StreamReader</w:t>
      </w:r>
      <w:proofErr w:type="spellEnd"/>
      <w:r w:rsidRPr="00C45040">
        <w:t>(</w:t>
      </w:r>
      <w:proofErr w:type="gramEnd"/>
      <w:r w:rsidRPr="00C45040">
        <w:t xml:space="preserve">location, </w:t>
      </w:r>
      <w:proofErr w:type="spellStart"/>
      <w:r w:rsidRPr="00C45040">
        <w:t>Encoding.Default</w:t>
      </w:r>
      <w:proofErr w:type="spellEnd"/>
      <w:r w:rsidRPr="00C45040">
        <w:t>);</w:t>
      </w:r>
    </w:p>
    <w:p w14:paraId="753EBE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for (string text = </w:t>
      </w:r>
      <w:proofErr w:type="spellStart"/>
      <w:r w:rsidRPr="00C45040">
        <w:t>streamReader.ReadLine</w:t>
      </w:r>
      <w:proofErr w:type="spellEnd"/>
      <w:r w:rsidRPr="00C45040">
        <w:t xml:space="preserve">(); </w:t>
      </w:r>
      <w:proofErr w:type="gramStart"/>
      <w:r w:rsidRPr="00C45040">
        <w:t>text !</w:t>
      </w:r>
      <w:proofErr w:type="gramEnd"/>
      <w:r w:rsidRPr="00C45040">
        <w:t xml:space="preserve">= null; text = </w:t>
      </w:r>
      <w:proofErr w:type="spellStart"/>
      <w:r w:rsidRPr="00C45040">
        <w:t>streamReader.ReadLine</w:t>
      </w:r>
      <w:proofErr w:type="spellEnd"/>
      <w:r w:rsidRPr="00C45040">
        <w:t>())</w:t>
      </w:r>
    </w:p>
    <w:p w14:paraId="030C0C8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0483FC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cmb.Items.Add</w:t>
      </w:r>
      <w:proofErr w:type="spellEnd"/>
      <w:proofErr w:type="gramEnd"/>
      <w:r w:rsidRPr="00C45040">
        <w:t>(text);</w:t>
      </w:r>
    </w:p>
    <w:p w14:paraId="6EC36E6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A6ECC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treamReader.Close</w:t>
      </w:r>
      <w:proofErr w:type="spellEnd"/>
      <w:r w:rsidRPr="00C45040">
        <w:t>();</w:t>
      </w:r>
    </w:p>
    <w:p w14:paraId="67A9881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DD7093C" w14:textId="77777777" w:rsidR="00C45040" w:rsidRPr="00C45040" w:rsidRDefault="00C45040" w:rsidP="00C45040">
      <w:pPr>
        <w:pStyle w:val="ad"/>
      </w:pPr>
    </w:p>
    <w:p w14:paraId="6D8A410C" w14:textId="77777777" w:rsidR="00C45040" w:rsidRPr="00C45040" w:rsidRDefault="00C45040" w:rsidP="00C45040">
      <w:pPr>
        <w:pStyle w:val="ad"/>
      </w:pPr>
      <w:r w:rsidRPr="00C45040">
        <w:tab/>
        <w:t>private void Form1_</w:t>
      </w:r>
      <w:proofErr w:type="gramStart"/>
      <w:r w:rsidRPr="00C45040">
        <w:t>Load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6BEE6C1B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4B646AA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r w:rsidRPr="00C45040">
        <w:t>TemporaryBase.UserKey</w:t>
      </w:r>
      <w:proofErr w:type="spellEnd"/>
      <w:r w:rsidRPr="00C45040">
        <w:t xml:space="preserve"> = </w:t>
      </w:r>
      <w:proofErr w:type="spellStart"/>
      <w:r w:rsidRPr="00C45040">
        <w:t>Registration.getHDD</w:t>
      </w:r>
      <w:proofErr w:type="spellEnd"/>
      <w:r w:rsidRPr="00C45040">
        <w:t>();</w:t>
      </w:r>
    </w:p>
    <w:p w14:paraId="4FC1AF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basa.CreateBd</w:t>
      </w:r>
      <w:proofErr w:type="spellEnd"/>
      <w:proofErr w:type="gramEnd"/>
      <w:r w:rsidRPr="00C45040">
        <w:t>();</w:t>
      </w:r>
    </w:p>
    <w:p w14:paraId="5469BC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basa.UsersTable</w:t>
      </w:r>
      <w:proofErr w:type="gramEnd"/>
      <w:r w:rsidRPr="00C45040">
        <w:t>_Create</w:t>
      </w:r>
      <w:proofErr w:type="spellEnd"/>
      <w:r w:rsidRPr="00C45040">
        <w:t>();</w:t>
      </w:r>
    </w:p>
    <w:p w14:paraId="7760C1E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DataTable</w:t>
      </w:r>
      <w:proofErr w:type="spellEnd"/>
      <w:r w:rsidRPr="00C45040">
        <w:t xml:space="preserve"> </w:t>
      </w:r>
      <w:proofErr w:type="spellStart"/>
      <w:r w:rsidRPr="00C45040">
        <w:t>dataTable</w:t>
      </w:r>
      <w:proofErr w:type="spellEnd"/>
      <w:r w:rsidRPr="00C45040">
        <w:t xml:space="preserve"> = </w:t>
      </w:r>
      <w:proofErr w:type="spellStart"/>
      <w:proofErr w:type="gramStart"/>
      <w:r w:rsidRPr="00C45040">
        <w:t>basa.UsersBdRead</w:t>
      </w:r>
      <w:proofErr w:type="spellEnd"/>
      <w:proofErr w:type="gramEnd"/>
      <w:r w:rsidRPr="00C45040">
        <w:t>();</w:t>
      </w:r>
    </w:p>
    <w:p w14:paraId="55FB79B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dataTable.Rows.Count</w:t>
      </w:r>
      <w:proofErr w:type="spellEnd"/>
      <w:proofErr w:type="gramEnd"/>
      <w:r w:rsidRPr="00C45040">
        <w:t xml:space="preserve"> &gt; 0)</w:t>
      </w:r>
    </w:p>
    <w:p w14:paraId="2B78F6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AA8006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ase.Enabled</w:t>
      </w:r>
      <w:proofErr w:type="spellEnd"/>
      <w:proofErr w:type="gramEnd"/>
      <w:r w:rsidRPr="00C45040">
        <w:t xml:space="preserve"> = false;</w:t>
      </w:r>
    </w:p>
    <w:p w14:paraId="7A246D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Authorisation</w:t>
      </w:r>
      <w:proofErr w:type="spellEnd"/>
      <w:r w:rsidRPr="00C45040">
        <w:t xml:space="preserve"> </w:t>
      </w:r>
      <w:proofErr w:type="spellStart"/>
      <w:r w:rsidRPr="00C45040">
        <w:t>authorisation</w:t>
      </w:r>
      <w:proofErr w:type="spellEnd"/>
      <w:r w:rsidRPr="00C45040">
        <w:t xml:space="preserve"> = new </w:t>
      </w:r>
      <w:proofErr w:type="spellStart"/>
      <w:r w:rsidRPr="00C45040">
        <w:t>Authorisation</w:t>
      </w:r>
      <w:proofErr w:type="spellEnd"/>
      <w:r w:rsidRPr="00C45040">
        <w:t>(this);</w:t>
      </w:r>
    </w:p>
    <w:p w14:paraId="629BBB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authorisation.Show</w:t>
      </w:r>
      <w:proofErr w:type="spellEnd"/>
      <w:proofErr w:type="gramEnd"/>
      <w:r w:rsidRPr="00C45040">
        <w:t>(this);</w:t>
      </w:r>
    </w:p>
    <w:p w14:paraId="0B6C7A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B95BD3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backupPath</w:t>
      </w:r>
      <w:proofErr w:type="spellEnd"/>
      <w:r w:rsidRPr="00C45040">
        <w:t>"))</w:t>
      </w:r>
    </w:p>
    <w:p w14:paraId="1A89E66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7584F4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string text = 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backupPath</w:t>
      </w:r>
      <w:proofErr w:type="spellEnd"/>
      <w:r w:rsidRPr="00C45040">
        <w:t>");</w:t>
      </w:r>
    </w:p>
    <w:p w14:paraId="51E59B6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Directory.Exists</w:t>
      </w:r>
      <w:proofErr w:type="spellEnd"/>
      <w:r w:rsidRPr="00C45040">
        <w:t>(text))</w:t>
      </w:r>
    </w:p>
    <w:p w14:paraId="70868A2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46E5FD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pathtoSaveBD</w:t>
      </w:r>
      <w:proofErr w:type="spellEnd"/>
      <w:r w:rsidRPr="00C45040">
        <w:t xml:space="preserve"> = text;</w:t>
      </w:r>
    </w:p>
    <w:p w14:paraId="4960AA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C8A39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DDA9F1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4716EE7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AllOrder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55C7C18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"ACTS", "</w:t>
      </w:r>
      <w:proofErr w:type="spellStart"/>
      <w:r w:rsidRPr="00C45040">
        <w:t>BarcodeH</w:t>
      </w:r>
      <w:proofErr w:type="spellEnd"/>
      <w:r w:rsidRPr="00C45040">
        <w:t xml:space="preserve">") &amp;&amp; </w:t>
      </w:r>
      <w:proofErr w:type="spellStart"/>
      <w:r w:rsidRPr="00C45040">
        <w:t>INIF.KeyExists</w:t>
      </w:r>
      <w:proofErr w:type="spellEnd"/>
      <w:r w:rsidRPr="00C45040">
        <w:t>("ACTS", "</w:t>
      </w:r>
      <w:proofErr w:type="spellStart"/>
      <w:r w:rsidRPr="00C45040">
        <w:t>BarcodeW</w:t>
      </w:r>
      <w:proofErr w:type="spellEnd"/>
      <w:r w:rsidRPr="00C45040">
        <w:t>"))</w:t>
      </w:r>
    </w:p>
    <w:p w14:paraId="6B57E72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64C9D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barcodeH</w:t>
      </w:r>
      <w:proofErr w:type="spellEnd"/>
      <w:r w:rsidRPr="00C45040">
        <w:t xml:space="preserve"> = </w:t>
      </w:r>
      <w:proofErr w:type="spellStart"/>
      <w:proofErr w:type="gramStart"/>
      <w:r w:rsidRPr="00C45040">
        <w:t>int.Parse</w:t>
      </w:r>
      <w:proofErr w:type="spellEnd"/>
      <w:proofErr w:type="gramEnd"/>
      <w:r w:rsidRPr="00C45040">
        <w:t>(</w:t>
      </w:r>
      <w:proofErr w:type="spellStart"/>
      <w:r w:rsidRPr="00C45040">
        <w:t>INIF.ReadINI</w:t>
      </w:r>
      <w:proofErr w:type="spellEnd"/>
      <w:r w:rsidRPr="00C45040">
        <w:t>("ACTS", "</w:t>
      </w:r>
      <w:proofErr w:type="spellStart"/>
      <w:r w:rsidRPr="00C45040">
        <w:t>BarcodeH</w:t>
      </w:r>
      <w:proofErr w:type="spellEnd"/>
      <w:r w:rsidRPr="00C45040">
        <w:t>"));</w:t>
      </w:r>
    </w:p>
    <w:p w14:paraId="644B2C6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barcodeW</w:t>
      </w:r>
      <w:proofErr w:type="spellEnd"/>
      <w:r w:rsidRPr="00C45040">
        <w:t xml:space="preserve"> = </w:t>
      </w:r>
      <w:proofErr w:type="spellStart"/>
      <w:proofErr w:type="gramStart"/>
      <w:r w:rsidRPr="00C45040">
        <w:t>int.Parse</w:t>
      </w:r>
      <w:proofErr w:type="spellEnd"/>
      <w:proofErr w:type="gramEnd"/>
      <w:r w:rsidRPr="00C45040">
        <w:t>(</w:t>
      </w:r>
      <w:proofErr w:type="spellStart"/>
      <w:r w:rsidRPr="00C45040">
        <w:t>INIF.ReadINI</w:t>
      </w:r>
      <w:proofErr w:type="spellEnd"/>
      <w:r w:rsidRPr="00C45040">
        <w:t>("ACTS", "</w:t>
      </w:r>
      <w:proofErr w:type="spellStart"/>
      <w:r w:rsidRPr="00C45040">
        <w:t>BarcodeW</w:t>
      </w:r>
      <w:proofErr w:type="spellEnd"/>
      <w:r w:rsidRPr="00C45040">
        <w:t>"));</w:t>
      </w:r>
    </w:p>
    <w:p w14:paraId="32F34AB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A869D3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"CHECKBOX", "</w:t>
      </w:r>
      <w:proofErr w:type="spellStart"/>
      <w:r w:rsidRPr="00C45040">
        <w:t>EveryDayBackup</w:t>
      </w:r>
      <w:proofErr w:type="spellEnd"/>
      <w:r w:rsidRPr="00C45040">
        <w:t>"))</w:t>
      </w:r>
    </w:p>
    <w:p w14:paraId="5949D9B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13204B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everyDayBackup</w:t>
      </w:r>
      <w:proofErr w:type="spellEnd"/>
      <w:r w:rsidRPr="00C45040">
        <w:t xml:space="preserve"> = </w:t>
      </w:r>
      <w:proofErr w:type="spellStart"/>
      <w:r w:rsidRPr="00C45040">
        <w:t>INIF.ReadINI</w:t>
      </w:r>
      <w:proofErr w:type="spellEnd"/>
      <w:r w:rsidRPr="00C45040">
        <w:t>("CHECKBOX", "</w:t>
      </w:r>
      <w:proofErr w:type="spellStart"/>
      <w:r w:rsidRPr="00C45040">
        <w:t>EveryDayBackup</w:t>
      </w:r>
      <w:proofErr w:type="spellEnd"/>
      <w:r w:rsidRPr="00C45040">
        <w:t>");</w:t>
      </w:r>
    </w:p>
    <w:p w14:paraId="76EAD18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9749F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BlistColor</w:t>
      </w:r>
      <w:proofErr w:type="spellEnd"/>
      <w:r w:rsidRPr="00C45040">
        <w:t>"))</w:t>
      </w:r>
    </w:p>
    <w:p w14:paraId="7A0F429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67A152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BlistColor</w:t>
      </w:r>
      <w:proofErr w:type="spellEnd"/>
      <w:r w:rsidRPr="00C45040">
        <w:t xml:space="preserve"> = 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BlistColor</w:t>
      </w:r>
      <w:proofErr w:type="spellEnd"/>
      <w:r w:rsidRPr="00C45040">
        <w:t>");</w:t>
      </w:r>
    </w:p>
    <w:p w14:paraId="048AA7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63E34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SCDefault</w:t>
      </w:r>
      <w:proofErr w:type="spellEnd"/>
      <w:r w:rsidRPr="00C45040">
        <w:t>"))</w:t>
      </w:r>
    </w:p>
    <w:p w14:paraId="2B5F208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B708E8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AdressSCDefault</w:t>
      </w:r>
      <w:proofErr w:type="spellEnd"/>
      <w:r w:rsidRPr="00C45040">
        <w:t xml:space="preserve"> = 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SCDefault</w:t>
      </w:r>
      <w:proofErr w:type="spellEnd"/>
      <w:r w:rsidRPr="00C45040">
        <w:t>");</w:t>
      </w:r>
    </w:p>
    <w:p w14:paraId="28197C1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4BA08C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Registration.getHDD</w:t>
      </w:r>
      <w:proofErr w:type="spellEnd"/>
      <w:r w:rsidRPr="00C45040">
        <w:t>(), "</w:t>
      </w:r>
      <w:proofErr w:type="spellStart"/>
      <w:r w:rsidRPr="00C45040">
        <w:t>MasterDefault</w:t>
      </w:r>
      <w:proofErr w:type="spellEnd"/>
      <w:r w:rsidRPr="00C45040">
        <w:t>"))</w:t>
      </w:r>
    </w:p>
    <w:p w14:paraId="1FEF50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B0042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MasterDefault</w:t>
      </w:r>
      <w:proofErr w:type="spellEnd"/>
      <w:r w:rsidRPr="00C45040">
        <w:t xml:space="preserve"> = 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Registration.getHDD</w:t>
      </w:r>
      <w:proofErr w:type="spellEnd"/>
      <w:r w:rsidRPr="00C45040">
        <w:t>(), "</w:t>
      </w:r>
      <w:proofErr w:type="spellStart"/>
      <w:r w:rsidRPr="00C45040">
        <w:t>MasterDefault</w:t>
      </w:r>
      <w:proofErr w:type="spellEnd"/>
      <w:r w:rsidRPr="00C45040">
        <w:t>");</w:t>
      </w:r>
    </w:p>
    <w:p w14:paraId="13F7AD63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>}</w:t>
      </w:r>
    </w:p>
    <w:p w14:paraId="1FC37E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mainForm</w:t>
      </w:r>
      <w:proofErr w:type="spellEnd"/>
      <w:r w:rsidRPr="00C45040">
        <w:t xml:space="preserve"> = this;</w:t>
      </w:r>
    </w:p>
    <w:p w14:paraId="29CBEA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FilesExistsOrNot</w:t>
      </w:r>
      <w:proofErr w:type="spellEnd"/>
      <w:r w:rsidRPr="00C45040">
        <w:t>(</w:t>
      </w:r>
      <w:proofErr w:type="gramEnd"/>
      <w:r w:rsidRPr="00C45040">
        <w:t>);</w:t>
      </w:r>
    </w:p>
    <w:p w14:paraId="0EFE50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ToolTip </w:t>
      </w:r>
      <w:proofErr w:type="spellStart"/>
      <w:r w:rsidRPr="00C45040">
        <w:t>toolTip</w:t>
      </w:r>
      <w:proofErr w:type="spellEnd"/>
      <w:r w:rsidRPr="00C45040">
        <w:t xml:space="preserve"> = new </w:t>
      </w:r>
      <w:proofErr w:type="gramStart"/>
      <w:r w:rsidRPr="00C45040">
        <w:t>ToolTip(</w:t>
      </w:r>
      <w:proofErr w:type="gramEnd"/>
      <w:r w:rsidRPr="00C45040">
        <w:t>);</w:t>
      </w:r>
    </w:p>
    <w:p w14:paraId="4D555AD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Tip.SetToolTip</w:t>
      </w:r>
      <w:proofErr w:type="spellEnd"/>
      <w:r w:rsidRPr="00C45040">
        <w:t>(</w:t>
      </w:r>
      <w:proofErr w:type="spellStart"/>
      <w:r w:rsidRPr="00C45040">
        <w:t>SearchFIOTextBox</w:t>
      </w:r>
      <w:proofErr w:type="spellEnd"/>
      <w:r w:rsidRPr="00C45040">
        <w:t>, "</w:t>
      </w:r>
      <w:r w:rsidRPr="00C45040">
        <w:rPr>
          <w:lang w:val="ru-RU"/>
        </w:rPr>
        <w:t>Нажмите</w:t>
      </w:r>
      <w:r w:rsidRPr="00C45040">
        <w:t xml:space="preserve"> Enter </w:t>
      </w:r>
      <w:r w:rsidRPr="00C45040">
        <w:rPr>
          <w:lang w:val="ru-RU"/>
        </w:rPr>
        <w:t>для</w:t>
      </w:r>
      <w:r w:rsidRPr="00C45040">
        <w:t xml:space="preserve"> </w:t>
      </w:r>
      <w:r w:rsidRPr="00C45040">
        <w:rPr>
          <w:lang w:val="ru-RU"/>
        </w:rPr>
        <w:t>поиска</w:t>
      </w:r>
      <w:r w:rsidRPr="00C45040">
        <w:t>");</w:t>
      </w:r>
    </w:p>
    <w:p w14:paraId="5E8A6A7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ComboboxMaker</w:t>
      </w:r>
      <w:proofErr w:type="spellEnd"/>
      <w:r w:rsidRPr="00C45040">
        <w:t>(</w:t>
      </w:r>
      <w:proofErr w:type="gramEnd"/>
      <w:r w:rsidRPr="00C45040">
        <w:t xml:space="preserve">"settings/AdresSC.txt", </w:t>
      </w:r>
      <w:proofErr w:type="spellStart"/>
      <w:r w:rsidRPr="00C45040">
        <w:t>ServiceAdressComboBox</w:t>
      </w:r>
      <w:proofErr w:type="spellEnd"/>
      <w:r w:rsidRPr="00C45040">
        <w:t>);</w:t>
      </w:r>
    </w:p>
    <w:p w14:paraId="7F23C6F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ComboboxMaker</w:t>
      </w:r>
      <w:proofErr w:type="spellEnd"/>
      <w:r w:rsidRPr="00C45040">
        <w:t>(</w:t>
      </w:r>
      <w:proofErr w:type="gramEnd"/>
      <w:r w:rsidRPr="00C45040">
        <w:t xml:space="preserve">"settings/ustrojstvo.txt", </w:t>
      </w:r>
      <w:proofErr w:type="spellStart"/>
      <w:r w:rsidRPr="00C45040">
        <w:t>FullSearchType</w:t>
      </w:r>
      <w:proofErr w:type="spellEnd"/>
      <w:r w:rsidRPr="00C45040">
        <w:t>);</w:t>
      </w:r>
    </w:p>
    <w:p w14:paraId="1A962E6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ComboboxMaker</w:t>
      </w:r>
      <w:proofErr w:type="spellEnd"/>
      <w:r w:rsidRPr="00C45040">
        <w:t>(</w:t>
      </w:r>
      <w:proofErr w:type="gramEnd"/>
      <w:r w:rsidRPr="00C45040">
        <w:t xml:space="preserve">"settings/brands.txt", </w:t>
      </w:r>
      <w:proofErr w:type="spellStart"/>
      <w:r w:rsidRPr="00C45040">
        <w:t>FullSearchBrand</w:t>
      </w:r>
      <w:proofErr w:type="spellEnd"/>
      <w:r w:rsidRPr="00C45040">
        <w:t>);</w:t>
      </w:r>
    </w:p>
    <w:p w14:paraId="0E800D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ComboboxMaker</w:t>
      </w:r>
      <w:proofErr w:type="spellEnd"/>
      <w:r w:rsidRPr="00C45040">
        <w:t>(</w:t>
      </w:r>
      <w:proofErr w:type="gramEnd"/>
      <w:r w:rsidRPr="00C45040">
        <w:t xml:space="preserve">"settings/masters.txt", </w:t>
      </w:r>
      <w:proofErr w:type="spellStart"/>
      <w:r w:rsidRPr="00C45040">
        <w:t>FullSearchMaster</w:t>
      </w:r>
      <w:proofErr w:type="spellEnd"/>
      <w:r w:rsidRPr="00C45040">
        <w:t>);</w:t>
      </w:r>
    </w:p>
    <w:p w14:paraId="618B06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TemporaryBase.AdressSCDefault.ToString</w:t>
      </w:r>
      <w:proofErr w:type="spellEnd"/>
      <w:proofErr w:type="gramEnd"/>
      <w:r w:rsidRPr="00C45040">
        <w:t xml:space="preserve">() != "" &amp;&amp; </w:t>
      </w:r>
      <w:proofErr w:type="spellStart"/>
      <w:r w:rsidRPr="00C45040">
        <w:t>ServiceAdressComboBox.Items.Count</w:t>
      </w:r>
      <w:proofErr w:type="spellEnd"/>
      <w:r w:rsidRPr="00C45040">
        <w:t xml:space="preserve"> &gt;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TemporaryBase.AdressSCDefault.ToString</w:t>
      </w:r>
      <w:proofErr w:type="spellEnd"/>
      <w:r w:rsidRPr="00C45040">
        <w:t>()))</w:t>
      </w:r>
    </w:p>
    <w:p w14:paraId="2D876FA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FD2E2A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erviceAdressComboBox.SelectedIndex</w:t>
      </w:r>
      <w:proofErr w:type="spellEnd"/>
      <w:r w:rsidRPr="00C45040">
        <w:t xml:space="preserve"> = </w:t>
      </w:r>
      <w:proofErr w:type="spellStart"/>
      <w:proofErr w:type="gramStart"/>
      <w:r w:rsidRPr="00C45040">
        <w:t>int.Parse</w:t>
      </w:r>
      <w:proofErr w:type="spellEnd"/>
      <w:proofErr w:type="gramEnd"/>
      <w:r w:rsidRPr="00C45040">
        <w:t>(</w:t>
      </w:r>
      <w:proofErr w:type="spellStart"/>
      <w:r w:rsidRPr="00C45040">
        <w:t>TemporaryBase.AdressSCDefault.ToString</w:t>
      </w:r>
      <w:proofErr w:type="spellEnd"/>
      <w:r w:rsidRPr="00C45040">
        <w:t>());</w:t>
      </w:r>
    </w:p>
    <w:p w14:paraId="184E3F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CE4A7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"PROGRAMM_SETTINGS", "valuta"))</w:t>
      </w:r>
    </w:p>
    <w:p w14:paraId="3B0AC25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6CEEAB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valuta</w:t>
      </w:r>
      <w:proofErr w:type="spellEnd"/>
      <w:r w:rsidRPr="00C45040">
        <w:t xml:space="preserve"> = </w:t>
      </w:r>
      <w:proofErr w:type="spellStart"/>
      <w:r w:rsidRPr="00C45040">
        <w:t>INIF.ReadINI</w:t>
      </w:r>
      <w:proofErr w:type="spellEnd"/>
      <w:r w:rsidRPr="00C45040">
        <w:t>("PROGRAMM_SETTINGS", "valuta");</w:t>
      </w:r>
    </w:p>
    <w:p w14:paraId="6B0E1C4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760C9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7716AD3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BFF09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valuta</w:t>
      </w:r>
      <w:proofErr w:type="spellEnd"/>
      <w:r w:rsidRPr="00C45040">
        <w:t xml:space="preserve"> = "</w:t>
      </w:r>
      <w:r w:rsidRPr="00C45040">
        <w:rPr>
          <w:lang w:val="ru-RU"/>
        </w:rPr>
        <w:t>Рублей</w:t>
      </w:r>
      <w:r w:rsidRPr="00C45040">
        <w:t>";</w:t>
      </w:r>
    </w:p>
    <w:p w14:paraId="420BAA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"PROGRAMM_SETTINGS", "valuta", "</w:t>
      </w:r>
      <w:r w:rsidRPr="00C45040">
        <w:rPr>
          <w:lang w:val="ru-RU"/>
        </w:rPr>
        <w:t>Рублей</w:t>
      </w:r>
      <w:r w:rsidRPr="00C45040">
        <w:t>");</w:t>
      </w:r>
    </w:p>
    <w:p w14:paraId="548A0B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EEED05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ainFormPosition</w:t>
      </w:r>
      <w:proofErr w:type="spellEnd"/>
      <w:r w:rsidRPr="00C45040">
        <w:t>"))</w:t>
      </w:r>
    </w:p>
    <w:p w14:paraId="3ABAF0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09F70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6FAD14D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E04F9C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ase.Width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Width</w:t>
      </w:r>
      <w:proofErr w:type="spellEnd"/>
      <w:r w:rsidRPr="00C45040">
        <w:t>"));</w:t>
      </w:r>
    </w:p>
    <w:p w14:paraId="7FEF55B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ase.Height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Height</w:t>
      </w:r>
      <w:proofErr w:type="spellEnd"/>
      <w:r w:rsidRPr="00C45040">
        <w:t>"));</w:t>
      </w:r>
    </w:p>
    <w:p w14:paraId="1BB8CC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ase.Left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Left</w:t>
      </w:r>
      <w:proofErr w:type="spellEnd"/>
      <w:r w:rsidRPr="00C45040">
        <w:t>"));</w:t>
      </w:r>
    </w:p>
    <w:p w14:paraId="1B8009D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ase.Top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Top</w:t>
      </w:r>
      <w:proofErr w:type="spellEnd"/>
      <w:r w:rsidRPr="00C45040">
        <w:t>"));</w:t>
      </w:r>
    </w:p>
    <w:p w14:paraId="1A055F9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if (</w:t>
      </w:r>
      <w:proofErr w:type="spellStart"/>
      <w:proofErr w:type="gramStart"/>
      <w:r w:rsidRPr="00C45040">
        <w:t>base.Left</w:t>
      </w:r>
      <w:proofErr w:type="spellEnd"/>
      <w:proofErr w:type="gramEnd"/>
      <w:r w:rsidRPr="00C45040">
        <w:t xml:space="preserve"> &lt; -10000)</w:t>
      </w:r>
    </w:p>
    <w:p w14:paraId="5B319E7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{</w:t>
      </w:r>
    </w:p>
    <w:p w14:paraId="199A11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ase.Left</w:t>
      </w:r>
      <w:proofErr w:type="spellEnd"/>
      <w:proofErr w:type="gramEnd"/>
      <w:r w:rsidRPr="00C45040">
        <w:t xml:space="preserve"> = 0;</w:t>
      </w:r>
    </w:p>
    <w:p w14:paraId="46A9D0F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ase.Top</w:t>
      </w:r>
      <w:proofErr w:type="spellEnd"/>
      <w:proofErr w:type="gramEnd"/>
      <w:r w:rsidRPr="00C45040">
        <w:t xml:space="preserve"> = 0;</w:t>
      </w:r>
    </w:p>
    <w:p w14:paraId="7BC3933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ase.Width</w:t>
      </w:r>
      <w:proofErr w:type="spellEnd"/>
      <w:proofErr w:type="gramEnd"/>
      <w:r w:rsidRPr="00C45040">
        <w:t xml:space="preserve"> = 600;</w:t>
      </w:r>
    </w:p>
    <w:p w14:paraId="18F370E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ase.Height</w:t>
      </w:r>
      <w:proofErr w:type="spellEnd"/>
      <w:proofErr w:type="gramEnd"/>
      <w:r w:rsidRPr="00C45040">
        <w:t xml:space="preserve"> = 600;</w:t>
      </w:r>
    </w:p>
    <w:p w14:paraId="4E3E68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}</w:t>
      </w:r>
    </w:p>
    <w:p w14:paraId="4B2C19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5ECE9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</w:t>
      </w:r>
    </w:p>
    <w:p w14:paraId="1CD52B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8FAD05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91770AD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>}</w:t>
      </w:r>
    </w:p>
    <w:p w14:paraId="634A52D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"PROGRAMM_SETTINGS", "</w:t>
      </w:r>
      <w:proofErr w:type="spellStart"/>
      <w:r w:rsidRPr="00C45040">
        <w:t>colorCheckBox</w:t>
      </w:r>
      <w:proofErr w:type="spellEnd"/>
      <w:r w:rsidRPr="00C45040">
        <w:t xml:space="preserve">") &amp;&amp; </w:t>
      </w:r>
      <w:proofErr w:type="spellStart"/>
      <w:r w:rsidRPr="00C45040">
        <w:t>INIF.ReadINI</w:t>
      </w:r>
      <w:proofErr w:type="spellEnd"/>
      <w:r w:rsidRPr="00C45040">
        <w:t>("PROGRAMM_SETTINGS", "</w:t>
      </w:r>
      <w:proofErr w:type="spellStart"/>
      <w:r w:rsidRPr="00C45040">
        <w:t>colorCheckBox</w:t>
      </w:r>
      <w:proofErr w:type="spellEnd"/>
      <w:r w:rsidRPr="00C45040">
        <w:t xml:space="preserve">") == "Checked" &amp;&amp; </w:t>
      </w:r>
      <w:proofErr w:type="spellStart"/>
      <w:r w:rsidRPr="00C45040">
        <w:t>INIF.KeyExists</w:t>
      </w:r>
      <w:proofErr w:type="spellEnd"/>
      <w:r w:rsidRPr="00C45040">
        <w:t>("PROGRAMM_SETTINGS", "</w:t>
      </w:r>
      <w:proofErr w:type="spellStart"/>
      <w:r w:rsidRPr="00C45040">
        <w:t>colorDiagnostik</w:t>
      </w:r>
      <w:proofErr w:type="spellEnd"/>
      <w:r w:rsidRPr="00C45040">
        <w:t>"))</w:t>
      </w:r>
    </w:p>
    <w:p w14:paraId="355A0D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AC1F55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diagnostika</w:t>
      </w:r>
      <w:proofErr w:type="spellEnd"/>
      <w:r w:rsidRPr="00C45040">
        <w:t xml:space="preserve"> = true;</w:t>
      </w:r>
    </w:p>
    <w:p w14:paraId="5DED4C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38DE2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oloski</w:t>
      </w:r>
      <w:proofErr w:type="spellEnd"/>
      <w:r w:rsidRPr="00C45040">
        <w:t>"))</w:t>
      </w:r>
    </w:p>
    <w:p w14:paraId="252428A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738D5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oloski</w:t>
      </w:r>
      <w:proofErr w:type="spellEnd"/>
      <w:r w:rsidRPr="00C45040">
        <w:t>") == "Unchecked")</w:t>
      </w:r>
    </w:p>
    <w:p w14:paraId="5A6758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9BED5E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Poloski</w:t>
      </w:r>
      <w:proofErr w:type="spellEnd"/>
      <w:r w:rsidRPr="00C45040">
        <w:t xml:space="preserve"> = false;</w:t>
      </w:r>
    </w:p>
    <w:p w14:paraId="3920BD1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803ABD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else</w:t>
      </w:r>
    </w:p>
    <w:p w14:paraId="7FE555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C0F6C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Poloski</w:t>
      </w:r>
      <w:proofErr w:type="spellEnd"/>
      <w:r w:rsidRPr="00C45040">
        <w:t xml:space="preserve"> = true;</w:t>
      </w:r>
    </w:p>
    <w:p w14:paraId="16C4E4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A6B88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A4D44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openClientFolder</w:t>
      </w:r>
      <w:proofErr w:type="spellEnd"/>
      <w:r w:rsidRPr="00C45040">
        <w:t>"))</w:t>
      </w:r>
    </w:p>
    <w:p w14:paraId="7139E2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4C2626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openClientFolder</w:t>
      </w:r>
      <w:proofErr w:type="spellEnd"/>
      <w:r w:rsidRPr="00C45040">
        <w:t xml:space="preserve"> = (</w:t>
      </w:r>
      <w:proofErr w:type="gramStart"/>
      <w:r w:rsidRPr="00C45040">
        <w:t>(!(</w:t>
      </w:r>
      <w:proofErr w:type="spellStart"/>
      <w:proofErr w:type="gramEnd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openClientFolder</w:t>
      </w:r>
      <w:proofErr w:type="spellEnd"/>
      <w:r w:rsidRPr="00C45040">
        <w:t>") == "Unchecked")) ? true : false);</w:t>
      </w:r>
    </w:p>
    <w:p w14:paraId="4045E2F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420AD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04A00E2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basa.StatesMapTable</w:t>
      </w:r>
      <w:proofErr w:type="gramEnd"/>
      <w:r w:rsidRPr="00C45040">
        <w:t>_Create</w:t>
      </w:r>
      <w:proofErr w:type="spellEnd"/>
      <w:r w:rsidRPr="00C45040">
        <w:t>();</w:t>
      </w:r>
    </w:p>
    <w:p w14:paraId="0B4AFB15" w14:textId="77777777" w:rsidR="00C45040" w:rsidRPr="00C45040" w:rsidRDefault="00C45040" w:rsidP="00C45040">
      <w:pPr>
        <w:pStyle w:val="ad"/>
      </w:pPr>
    </w:p>
    <w:p w14:paraId="568F081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Text += </w:t>
      </w:r>
      <w:proofErr w:type="spellStart"/>
      <w:r w:rsidRPr="00C45040">
        <w:t>File.ReadAllText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FirmName.txt"</w:t>
      </w:r>
      <w:proofErr w:type="gramStart"/>
      <w:r w:rsidRPr="00C45040">
        <w:t>).Replace</w:t>
      </w:r>
      <w:proofErr w:type="gramEnd"/>
      <w:r w:rsidRPr="00C45040">
        <w:t>("&lt;</w:t>
      </w:r>
      <w:proofErr w:type="spellStart"/>
      <w:r w:rsidRPr="00C45040">
        <w:t>br</w:t>
      </w:r>
      <w:proofErr w:type="spellEnd"/>
      <w:r w:rsidRPr="00C45040">
        <w:t>&gt;", "");</w:t>
      </w:r>
    </w:p>
    <w:p w14:paraId="4836C57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Directory.Exists</w:t>
      </w:r>
      <w:proofErr w:type="spellEnd"/>
      <w:proofErr w:type="gramEnd"/>
      <w:r w:rsidRPr="00C45040">
        <w:t>("</w:t>
      </w:r>
      <w:proofErr w:type="spellStart"/>
      <w:r w:rsidRPr="00C45040">
        <w:t>ClientFiles</w:t>
      </w:r>
      <w:proofErr w:type="spellEnd"/>
      <w:r w:rsidRPr="00C45040">
        <w:t>"))</w:t>
      </w:r>
    </w:p>
    <w:p w14:paraId="7842D9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78E7C2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</w:t>
      </w:r>
      <w:proofErr w:type="spellStart"/>
      <w:r w:rsidRPr="00C45040">
        <w:t>ClientFiles</w:t>
      </w:r>
      <w:proofErr w:type="spellEnd"/>
      <w:r w:rsidRPr="00C45040">
        <w:t>");</w:t>
      </w:r>
    </w:p>
    <w:p w14:paraId="703CC9B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7144A0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067C309" w14:textId="77777777" w:rsidR="00C45040" w:rsidRPr="00C45040" w:rsidRDefault="00C45040" w:rsidP="00C45040">
      <w:pPr>
        <w:pStyle w:val="ad"/>
      </w:pPr>
    </w:p>
    <w:p w14:paraId="77B1EC5C" w14:textId="77777777" w:rsidR="00C45040" w:rsidRPr="00C45040" w:rsidRDefault="00C45040" w:rsidP="00C45040">
      <w:pPr>
        <w:pStyle w:val="ad"/>
      </w:pPr>
      <w:r w:rsidRPr="00C45040">
        <w:tab/>
        <w:t xml:space="preserve">public void </w:t>
      </w:r>
      <w:proofErr w:type="spellStart"/>
      <w:proofErr w:type="gramStart"/>
      <w:r w:rsidRPr="00C45040">
        <w:t>RulesMackerMainWindow</w:t>
      </w:r>
      <w:proofErr w:type="spellEnd"/>
      <w:r w:rsidRPr="00C45040">
        <w:t>(</w:t>
      </w:r>
      <w:proofErr w:type="gramEnd"/>
      <w:r w:rsidRPr="00C45040">
        <w:t>)</w:t>
      </w:r>
    </w:p>
    <w:p w14:paraId="7FC5792F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5C6F25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AddPositionButton.Enabled</w:t>
      </w:r>
      <w:proofErr w:type="spellEnd"/>
      <w:r w:rsidRPr="00C45040">
        <w:t xml:space="preserve"> = ((</w:t>
      </w:r>
      <w:proofErr w:type="spellStart"/>
      <w:r w:rsidRPr="00C45040">
        <w:t>TemporaryBase.addZapis</w:t>
      </w:r>
      <w:proofErr w:type="spellEnd"/>
      <w:r w:rsidRPr="00C45040">
        <w:t xml:space="preserve"> == "1"</w:t>
      </w:r>
      <w:proofErr w:type="gramStart"/>
      <w:r w:rsidRPr="00C45040">
        <w:t>) ?</w:t>
      </w:r>
      <w:proofErr w:type="gramEnd"/>
      <w:r w:rsidRPr="00C45040">
        <w:t xml:space="preserve"> true : false);</w:t>
      </w:r>
    </w:p>
    <w:p w14:paraId="4C4BCD9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ettingsButton.Enabled</w:t>
      </w:r>
      <w:proofErr w:type="spellEnd"/>
      <w:r w:rsidRPr="00C45040">
        <w:t xml:space="preserve"> = ((</w:t>
      </w:r>
      <w:proofErr w:type="spellStart"/>
      <w:r w:rsidRPr="00C45040">
        <w:t>TemporaryBase.settings</w:t>
      </w:r>
      <w:proofErr w:type="spellEnd"/>
      <w:r w:rsidRPr="00C45040">
        <w:t xml:space="preserve"> == "1"</w:t>
      </w:r>
      <w:proofErr w:type="gramStart"/>
      <w:r w:rsidRPr="00C45040">
        <w:t>) ?</w:t>
      </w:r>
      <w:proofErr w:type="gramEnd"/>
      <w:r w:rsidRPr="00C45040">
        <w:t xml:space="preserve"> true : false);</w:t>
      </w:r>
    </w:p>
    <w:p w14:paraId="131B1FD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oolStripButton2.Enabled = ((</w:t>
      </w:r>
      <w:proofErr w:type="spellStart"/>
      <w:r w:rsidRPr="00C45040">
        <w:t>TemporaryBase.graf</w:t>
      </w:r>
      <w:proofErr w:type="spellEnd"/>
      <w:r w:rsidRPr="00C45040">
        <w:t xml:space="preserve"> == "1"</w:t>
      </w:r>
      <w:proofErr w:type="gramStart"/>
      <w:r w:rsidRPr="00C45040">
        <w:t>) ?</w:t>
      </w:r>
      <w:proofErr w:type="gramEnd"/>
      <w:r w:rsidRPr="00C45040">
        <w:t xml:space="preserve"> true : false);</w:t>
      </w:r>
    </w:p>
    <w:p w14:paraId="12A0D9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tockButton.Enabled</w:t>
      </w:r>
      <w:proofErr w:type="spellEnd"/>
      <w:r w:rsidRPr="00C45040">
        <w:t xml:space="preserve"> = ((</w:t>
      </w:r>
      <w:proofErr w:type="spellStart"/>
      <w:r w:rsidRPr="00C45040">
        <w:t>TemporaryBase.stock</w:t>
      </w:r>
      <w:proofErr w:type="spellEnd"/>
      <w:r w:rsidRPr="00C45040">
        <w:t xml:space="preserve"> == "1"</w:t>
      </w:r>
      <w:proofErr w:type="gramStart"/>
      <w:r w:rsidRPr="00C45040">
        <w:t>) ?</w:t>
      </w:r>
      <w:proofErr w:type="gramEnd"/>
      <w:r w:rsidRPr="00C45040">
        <w:t xml:space="preserve"> true : false);</w:t>
      </w:r>
    </w:p>
    <w:p w14:paraId="3FB7EF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oolStripButton3.Enabled = ((</w:t>
      </w:r>
      <w:proofErr w:type="spellStart"/>
      <w:r w:rsidRPr="00C45040">
        <w:t>TemporaryBase.clients</w:t>
      </w:r>
      <w:proofErr w:type="spellEnd"/>
      <w:r w:rsidRPr="00C45040">
        <w:t xml:space="preserve"> == "1"</w:t>
      </w:r>
      <w:proofErr w:type="gramStart"/>
      <w:r w:rsidRPr="00C45040">
        <w:t>) ?</w:t>
      </w:r>
      <w:proofErr w:type="gramEnd"/>
      <w:r w:rsidRPr="00C45040">
        <w:t xml:space="preserve"> true : false);</w:t>
      </w:r>
    </w:p>
    <w:p w14:paraId="0E619582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0B1655B" w14:textId="77777777" w:rsidR="00C45040" w:rsidRPr="00C45040" w:rsidRDefault="00C45040" w:rsidP="00C45040">
      <w:pPr>
        <w:pStyle w:val="ad"/>
      </w:pPr>
    </w:p>
    <w:p w14:paraId="408A38B0" w14:textId="77777777" w:rsidR="00C45040" w:rsidRPr="00C45040" w:rsidRDefault="00C45040" w:rsidP="00C45040">
      <w:pPr>
        <w:pStyle w:val="ad"/>
      </w:pPr>
      <w:r w:rsidRPr="00C45040">
        <w:tab/>
        <w:t xml:space="preserve">private static void </w:t>
      </w:r>
      <w:proofErr w:type="spellStart"/>
      <w:proofErr w:type="gramStart"/>
      <w:r w:rsidRPr="00C45040">
        <w:t>FilesExistsOrNot</w:t>
      </w:r>
      <w:proofErr w:type="spellEnd"/>
      <w:r w:rsidRPr="00C45040">
        <w:t>(</w:t>
      </w:r>
      <w:proofErr w:type="gramEnd"/>
      <w:r w:rsidRPr="00C45040">
        <w:t>)</w:t>
      </w:r>
    </w:p>
    <w:p w14:paraId="11AD8F9B" w14:textId="77777777" w:rsidR="00C45040" w:rsidRPr="00C45040" w:rsidRDefault="00C45040" w:rsidP="00C45040">
      <w:pPr>
        <w:pStyle w:val="ad"/>
      </w:pPr>
      <w:r w:rsidRPr="00C45040">
        <w:lastRenderedPageBreak/>
        <w:tab/>
        <w:t>{</w:t>
      </w:r>
    </w:p>
    <w:p w14:paraId="4A6AF4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</w:t>
      </w:r>
      <w:proofErr w:type="spellStart"/>
      <w:r w:rsidRPr="00C45040">
        <w:t>fileInfo</w:t>
      </w:r>
      <w:proofErr w:type="spellEnd"/>
      <w:r w:rsidRPr="00C45040">
        <w:t xml:space="preserve"> = new </w:t>
      </w:r>
      <w:proofErr w:type="spellStart"/>
      <w:r w:rsidRPr="00C45040">
        <w:t>FileInfo</w:t>
      </w:r>
      <w:proofErr w:type="spellEnd"/>
      <w:r w:rsidRPr="00C45040">
        <w:t>("settings/aboutUs.txt");</w:t>
      </w:r>
    </w:p>
    <w:p w14:paraId="043AEE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2 = new </w:t>
      </w:r>
      <w:proofErr w:type="spellStart"/>
      <w:r w:rsidRPr="00C45040">
        <w:t>FileInfo</w:t>
      </w:r>
      <w:proofErr w:type="spellEnd"/>
      <w:r w:rsidRPr="00C45040">
        <w:t>("settings/AdresSC.txt");</w:t>
      </w:r>
    </w:p>
    <w:p w14:paraId="63D4769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3 = new </w:t>
      </w:r>
      <w:proofErr w:type="spellStart"/>
      <w:r w:rsidRPr="00C45040">
        <w:t>FileInfo</w:t>
      </w:r>
      <w:proofErr w:type="spellEnd"/>
      <w:r w:rsidRPr="00C45040">
        <w:t>("settings/brands.txt");</w:t>
      </w:r>
    </w:p>
    <w:p w14:paraId="68D6FD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4 = new </w:t>
      </w:r>
      <w:proofErr w:type="spellStart"/>
      <w:r w:rsidRPr="00C45040">
        <w:t>FileInfo</w:t>
      </w:r>
      <w:proofErr w:type="spellEnd"/>
      <w:r w:rsidRPr="00C45040">
        <w:t>("settings/DeviceColour.txt");</w:t>
      </w:r>
    </w:p>
    <w:p w14:paraId="1AC679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5 = new </w:t>
      </w:r>
      <w:proofErr w:type="spellStart"/>
      <w:r w:rsidRPr="00C45040">
        <w:t>FileInfo</w:t>
      </w:r>
      <w:proofErr w:type="spellEnd"/>
      <w:r w:rsidRPr="00C45040">
        <w:t>("settings/komplektonst.txt");</w:t>
      </w:r>
    </w:p>
    <w:p w14:paraId="4B41303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6 = new </w:t>
      </w:r>
      <w:proofErr w:type="spellStart"/>
      <w:r w:rsidRPr="00C45040">
        <w:t>FileInfo</w:t>
      </w:r>
      <w:proofErr w:type="spellEnd"/>
      <w:r w:rsidRPr="00C45040">
        <w:t>("settings/masters.txt");</w:t>
      </w:r>
    </w:p>
    <w:p w14:paraId="1EE2F4F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7 = new </w:t>
      </w:r>
      <w:proofErr w:type="spellStart"/>
      <w:r w:rsidRPr="00C45040">
        <w:t>FileInfo</w:t>
      </w:r>
      <w:proofErr w:type="spellEnd"/>
      <w:r w:rsidRPr="00C45040">
        <w:t>("settings/neispravnost.txt");</w:t>
      </w:r>
    </w:p>
    <w:p w14:paraId="03DC52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8 = new </w:t>
      </w:r>
      <w:proofErr w:type="spellStart"/>
      <w:r w:rsidRPr="00C45040">
        <w:t>FileInfo</w:t>
      </w:r>
      <w:proofErr w:type="spellEnd"/>
      <w:r w:rsidRPr="00C45040">
        <w:t>("settings/sostoyaniePriema.txt");</w:t>
      </w:r>
    </w:p>
    <w:p w14:paraId="365381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9 = new </w:t>
      </w:r>
      <w:proofErr w:type="spellStart"/>
      <w:r w:rsidRPr="00C45040">
        <w:t>FileInfo</w:t>
      </w:r>
      <w:proofErr w:type="spellEnd"/>
      <w:r w:rsidRPr="00C45040">
        <w:t>("settings/ustrojstvo.txt");</w:t>
      </w:r>
    </w:p>
    <w:p w14:paraId="3C8AE5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0 = new </w:t>
      </w:r>
      <w:proofErr w:type="spellStart"/>
      <w:r w:rsidRPr="00C45040">
        <w:t>FileInfo</w:t>
      </w:r>
      <w:proofErr w:type="spellEnd"/>
      <w:r w:rsidRPr="00C45040">
        <w:t>("settings/vipolnRaboti.txt");</w:t>
      </w:r>
    </w:p>
    <w:p w14:paraId="378AC3E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1 = new </w:t>
      </w:r>
      <w:proofErr w:type="spellStart"/>
      <w:r w:rsidRPr="00C45040">
        <w:t>FileInfo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DannieOFirme.txt");</w:t>
      </w:r>
    </w:p>
    <w:p w14:paraId="618AA9C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2 = new </w:t>
      </w:r>
      <w:proofErr w:type="spellStart"/>
      <w:r w:rsidRPr="00C45040">
        <w:t>FileInfo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DogovorTextPriem.txt");</w:t>
      </w:r>
    </w:p>
    <w:p w14:paraId="1FA0BD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3 = new </w:t>
      </w:r>
      <w:proofErr w:type="spellStart"/>
      <w:r w:rsidRPr="00C45040">
        <w:t>FileInfo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DogovorTextVidacha.txt");</w:t>
      </w:r>
    </w:p>
    <w:p w14:paraId="74802E5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4 = new </w:t>
      </w:r>
      <w:proofErr w:type="spellStart"/>
      <w:r w:rsidRPr="00C45040">
        <w:t>FileInfo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FirmName.txt");</w:t>
      </w:r>
    </w:p>
    <w:p w14:paraId="747EFBB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5 = new </w:t>
      </w:r>
      <w:proofErr w:type="spellStart"/>
      <w:r w:rsidRPr="00C45040">
        <w:t>FileInfo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Phone.txt");</w:t>
      </w:r>
    </w:p>
    <w:p w14:paraId="468CD27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ileInfo</w:t>
      </w:r>
      <w:proofErr w:type="spellEnd"/>
      <w:r w:rsidRPr="00C45040">
        <w:t xml:space="preserve"> fileInfo16 = new </w:t>
      </w:r>
      <w:proofErr w:type="spellStart"/>
      <w:r w:rsidRPr="00C45040">
        <w:t>FileInfo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/URDannie.txt");</w:t>
      </w:r>
    </w:p>
    <w:p w14:paraId="2373C1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Directory.Exists</w:t>
      </w:r>
      <w:proofErr w:type="spellEnd"/>
      <w:proofErr w:type="gramEnd"/>
      <w:r w:rsidRPr="00C45040">
        <w:t>("settings"))</w:t>
      </w:r>
    </w:p>
    <w:p w14:paraId="2AE19E9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C8EF0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settings");</w:t>
      </w:r>
    </w:p>
    <w:p w14:paraId="02BFC85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276894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Directory.Exists</w:t>
      </w:r>
      <w:proofErr w:type="spellEnd"/>
      <w:proofErr w:type="gramEnd"/>
      <w:r w:rsidRPr="00C45040">
        <w:t>("settings/</w:t>
      </w:r>
      <w:proofErr w:type="spellStart"/>
      <w:r w:rsidRPr="00C45040">
        <w:t>Akts</w:t>
      </w:r>
      <w:proofErr w:type="spellEnd"/>
      <w:r w:rsidRPr="00C45040">
        <w:t>"))</w:t>
      </w:r>
    </w:p>
    <w:p w14:paraId="687E2F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C01AF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settings/</w:t>
      </w:r>
      <w:proofErr w:type="spellStart"/>
      <w:r w:rsidRPr="00C45040">
        <w:t>Akts</w:t>
      </w:r>
      <w:proofErr w:type="spellEnd"/>
      <w:r w:rsidRPr="00C45040">
        <w:t>");</w:t>
      </w:r>
    </w:p>
    <w:p w14:paraId="77C7EC1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BB947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Directory.Exists</w:t>
      </w:r>
      <w:proofErr w:type="spellEnd"/>
      <w:proofErr w:type="gramEnd"/>
      <w:r w:rsidRPr="00C45040">
        <w:t>("reports"))</w:t>
      </w:r>
    </w:p>
    <w:p w14:paraId="1DF36A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E5B57B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reports");</w:t>
      </w:r>
    </w:p>
    <w:p w14:paraId="314063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E2DF1F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Directory.Exists</w:t>
      </w:r>
      <w:proofErr w:type="spellEnd"/>
      <w:proofErr w:type="gramEnd"/>
      <w:r w:rsidRPr="00C45040">
        <w:t>("settings/Stock"))</w:t>
      </w:r>
    </w:p>
    <w:p w14:paraId="13A944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FA8BD2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settings/Stock");</w:t>
      </w:r>
    </w:p>
    <w:p w14:paraId="676D35F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3BD2D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Directory.Exists</w:t>
      </w:r>
      <w:proofErr w:type="spellEnd"/>
      <w:proofErr w:type="gramEnd"/>
      <w:r w:rsidRPr="00C45040">
        <w:t>("settings/Stock/Photos"))</w:t>
      </w:r>
    </w:p>
    <w:p w14:paraId="6B7F257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7CCCE7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settings/Stock/Photos");</w:t>
      </w:r>
    </w:p>
    <w:p w14:paraId="5719D13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47B51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Directory.Exists</w:t>
      </w:r>
      <w:proofErr w:type="spellEnd"/>
      <w:proofErr w:type="gramEnd"/>
      <w:r w:rsidRPr="00C45040">
        <w:t>("settings/backup"))</w:t>
      </w:r>
    </w:p>
    <w:p w14:paraId="59FE92E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65732F7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Directory.CreateDirectory</w:t>
      </w:r>
      <w:proofErr w:type="spellEnd"/>
      <w:r w:rsidRPr="00C45040">
        <w:t>("settings/backup");</w:t>
      </w:r>
    </w:p>
    <w:p w14:paraId="2A4AEF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7CAE7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fileInfo.Exists</w:t>
      </w:r>
      <w:proofErr w:type="spellEnd"/>
      <w:proofErr w:type="gramEnd"/>
      <w:r w:rsidRPr="00C45040">
        <w:t>)</w:t>
      </w:r>
    </w:p>
    <w:p w14:paraId="5E2443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04EEF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spellStart"/>
      <w:proofErr w:type="gramEnd"/>
      <w:r w:rsidRPr="00C45040">
        <w:t>fileInfo.ToString</w:t>
      </w:r>
      <w:proofErr w:type="spellEnd"/>
      <w:r w:rsidRPr="00C45040">
        <w:t xml:space="preserve">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5F50A75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</w:t>
      </w:r>
      <w:proofErr w:type="spellStart"/>
      <w:r w:rsidRPr="00C45040">
        <w:t>streamWriter</w:t>
      </w:r>
      <w:proofErr w:type="spellEnd"/>
      <w:r w:rsidRPr="00C45040">
        <w:t xml:space="preserve"> = new </w:t>
      </w:r>
      <w:proofErr w:type="spellStart"/>
      <w:proofErr w:type="gramStart"/>
      <w:r w:rsidRPr="00C45040">
        <w:t>StreamWriter</w:t>
      </w:r>
      <w:proofErr w:type="spellEnd"/>
      <w:r w:rsidRPr="00C45040">
        <w:t>(</w:t>
      </w:r>
      <w:proofErr w:type="gramEnd"/>
      <w:r w:rsidRPr="00C45040">
        <w:t xml:space="preserve">stream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3430817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.WriteLine</w:t>
      </w:r>
      <w:proofErr w:type="spellEnd"/>
      <w:r w:rsidRPr="00C45040">
        <w:t>("</w:t>
      </w:r>
      <w:proofErr w:type="spellStart"/>
      <w:r w:rsidRPr="00C45040">
        <w:rPr>
          <w:lang w:val="ru-RU"/>
        </w:rPr>
        <w:t>Наружняя</w:t>
      </w:r>
      <w:proofErr w:type="spellEnd"/>
      <w:r w:rsidRPr="00C45040">
        <w:t xml:space="preserve"> </w:t>
      </w:r>
      <w:r w:rsidRPr="00C45040">
        <w:rPr>
          <w:lang w:val="ru-RU"/>
        </w:rPr>
        <w:t>реклама</w:t>
      </w:r>
      <w:r w:rsidRPr="00C45040">
        <w:t>");</w:t>
      </w:r>
    </w:p>
    <w:p w14:paraId="43E433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.WriteLine</w:t>
      </w:r>
      <w:proofErr w:type="spellEnd"/>
      <w:r w:rsidRPr="00C45040">
        <w:t>("</w:t>
      </w:r>
      <w:r w:rsidRPr="00C45040">
        <w:rPr>
          <w:lang w:val="ru-RU"/>
        </w:rPr>
        <w:t>Интернет</w:t>
      </w:r>
      <w:r w:rsidRPr="00C45040">
        <w:t>");</w:t>
      </w:r>
    </w:p>
    <w:p w14:paraId="2496FF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.WriteLine</w:t>
      </w:r>
      <w:proofErr w:type="spellEnd"/>
      <w:r w:rsidRPr="00C45040">
        <w:t>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4FCCE0B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.WriteLine</w:t>
      </w:r>
      <w:proofErr w:type="spellEnd"/>
      <w:r w:rsidRPr="00C45040">
        <w:t>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01D6ECF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.WriteLine</w:t>
      </w:r>
      <w:proofErr w:type="spellEnd"/>
      <w:r w:rsidRPr="00C45040">
        <w:t>("settings/aboutUs.txt");</w:t>
      </w:r>
    </w:p>
    <w:p w14:paraId="2D4C55B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.Close</w:t>
      </w:r>
      <w:proofErr w:type="spellEnd"/>
      <w:r w:rsidRPr="00C45040">
        <w:t>();</w:t>
      </w:r>
    </w:p>
    <w:p w14:paraId="6481B6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F49461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2.Exists</w:t>
      </w:r>
      <w:proofErr w:type="gramEnd"/>
      <w:r w:rsidRPr="00C45040">
        <w:t>)</w:t>
      </w:r>
    </w:p>
    <w:p w14:paraId="1911B76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7B560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2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2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6444F5C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2 = new </w:t>
      </w:r>
      <w:proofErr w:type="spellStart"/>
      <w:proofErr w:type="gramStart"/>
      <w:r w:rsidRPr="00C45040">
        <w:t>StreamWriter</w:t>
      </w:r>
      <w:proofErr w:type="spellEnd"/>
      <w:r w:rsidRPr="00C45040">
        <w:t>(</w:t>
      </w:r>
      <w:proofErr w:type="gramEnd"/>
      <w:r w:rsidRPr="00C45040">
        <w:t xml:space="preserve">stream2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4495D23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2.WriteLine("</w:t>
      </w:r>
      <w:r w:rsidRPr="00C45040">
        <w:rPr>
          <w:lang w:val="ru-RU"/>
        </w:rPr>
        <w:t>Улица</w:t>
      </w:r>
      <w:r w:rsidRPr="00C45040">
        <w:t xml:space="preserve"> 3</w:t>
      </w:r>
      <w:r w:rsidRPr="00C45040">
        <w:rPr>
          <w:lang w:val="ru-RU"/>
        </w:rPr>
        <w:t>й</w:t>
      </w:r>
      <w:r w:rsidRPr="00C45040">
        <w:t xml:space="preserve"> </w:t>
      </w:r>
      <w:r w:rsidRPr="00C45040">
        <w:rPr>
          <w:lang w:val="ru-RU"/>
        </w:rPr>
        <w:t>ноги</w:t>
      </w:r>
      <w:r w:rsidRPr="00C45040">
        <w:t>");</w:t>
      </w:r>
    </w:p>
    <w:p w14:paraId="42AEA30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2.WriteLine("</w:t>
      </w:r>
      <w:r w:rsidRPr="00C45040">
        <w:rPr>
          <w:lang w:val="ru-RU"/>
        </w:rPr>
        <w:t>Переулок</w:t>
      </w:r>
      <w:r w:rsidRPr="00C45040">
        <w:t xml:space="preserve"> 2</w:t>
      </w:r>
      <w:r w:rsidRPr="00C45040">
        <w:rPr>
          <w:lang w:val="ru-RU"/>
        </w:rPr>
        <w:t>го</w:t>
      </w:r>
      <w:r w:rsidRPr="00C45040">
        <w:t xml:space="preserve"> </w:t>
      </w:r>
      <w:r w:rsidRPr="00C45040">
        <w:rPr>
          <w:lang w:val="ru-RU"/>
        </w:rPr>
        <w:t>уха</w:t>
      </w:r>
      <w:r w:rsidRPr="00C45040">
        <w:t>");</w:t>
      </w:r>
    </w:p>
    <w:p w14:paraId="40B0567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2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47F141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2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0D6FC5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2.WriteLine("settings/AdresSC.txt");</w:t>
      </w:r>
    </w:p>
    <w:p w14:paraId="13E9942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2.Close();</w:t>
      </w:r>
    </w:p>
    <w:p w14:paraId="02E61D0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0F43C2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3.Exists</w:t>
      </w:r>
      <w:proofErr w:type="gramEnd"/>
      <w:r w:rsidRPr="00C45040">
        <w:t>)</w:t>
      </w:r>
    </w:p>
    <w:p w14:paraId="44B3ACB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BF6849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3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3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7B4A26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3 = new </w:t>
      </w:r>
      <w:proofErr w:type="spellStart"/>
      <w:proofErr w:type="gramStart"/>
      <w:r w:rsidRPr="00C45040">
        <w:t>StreamWriter</w:t>
      </w:r>
      <w:proofErr w:type="spellEnd"/>
      <w:r w:rsidRPr="00C45040">
        <w:t>(</w:t>
      </w:r>
      <w:proofErr w:type="gramEnd"/>
      <w:r w:rsidRPr="00C45040">
        <w:t xml:space="preserve">stream3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66A537B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ACER");</w:t>
      </w:r>
    </w:p>
    <w:p w14:paraId="6B5875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ASUS");</w:t>
      </w:r>
    </w:p>
    <w:p w14:paraId="3B92253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APPLE");</w:t>
      </w:r>
    </w:p>
    <w:p w14:paraId="70A997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LENOVO");</w:t>
      </w:r>
    </w:p>
    <w:p w14:paraId="351C52E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SAMSUNG");</w:t>
      </w:r>
    </w:p>
    <w:p w14:paraId="1AA5746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HEWLETT PACKARD");</w:t>
      </w:r>
    </w:p>
    <w:p w14:paraId="586FA9B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DELL");</w:t>
      </w:r>
    </w:p>
    <w:p w14:paraId="4ECF06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MSI");</w:t>
      </w:r>
    </w:p>
    <w:p w14:paraId="7730DD7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DIGMA");</w:t>
      </w:r>
    </w:p>
    <w:p w14:paraId="28ACC18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BENQ");</w:t>
      </w:r>
    </w:p>
    <w:p w14:paraId="0688FA7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WriteLine("BBK");</w:t>
      </w:r>
    </w:p>
    <w:p w14:paraId="4FFC5C7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3.Close();</w:t>
      </w:r>
    </w:p>
    <w:p w14:paraId="1F747A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281EE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4.Exists</w:t>
      </w:r>
      <w:proofErr w:type="gramEnd"/>
      <w:r w:rsidRPr="00C45040">
        <w:t>)</w:t>
      </w:r>
    </w:p>
    <w:p w14:paraId="5DB9692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D03B4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4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4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022F150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4 = new </w:t>
      </w:r>
      <w:proofErr w:type="spellStart"/>
      <w:proofErr w:type="gramStart"/>
      <w:r w:rsidRPr="00C45040">
        <w:t>StreamWriter</w:t>
      </w:r>
      <w:proofErr w:type="spellEnd"/>
      <w:r w:rsidRPr="00C45040">
        <w:t>(</w:t>
      </w:r>
      <w:proofErr w:type="gramEnd"/>
      <w:r w:rsidRPr="00C45040">
        <w:t xml:space="preserve">stream4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634627D9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  <w:t>streamWriter4.WriteLine("</w:t>
      </w:r>
      <w:r w:rsidRPr="00C45040">
        <w:rPr>
          <w:lang w:val="ru-RU"/>
        </w:rPr>
        <w:t>Белый</w:t>
      </w:r>
      <w:r w:rsidRPr="00C45040">
        <w:t>");</w:t>
      </w:r>
    </w:p>
    <w:p w14:paraId="157391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4.WriteLine("</w:t>
      </w:r>
      <w:r w:rsidRPr="00C45040">
        <w:rPr>
          <w:lang w:val="ru-RU"/>
        </w:rPr>
        <w:t>Чёрный</w:t>
      </w:r>
      <w:r w:rsidRPr="00C45040">
        <w:t>");</w:t>
      </w:r>
    </w:p>
    <w:p w14:paraId="0D94E7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4.WriteLine("</w:t>
      </w:r>
      <w:r w:rsidRPr="00C45040">
        <w:rPr>
          <w:lang w:val="ru-RU"/>
        </w:rPr>
        <w:t>Серебристый</w:t>
      </w:r>
      <w:r w:rsidRPr="00C45040">
        <w:t>");</w:t>
      </w:r>
    </w:p>
    <w:p w14:paraId="247776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4.WriteLine("</w:t>
      </w:r>
      <w:proofErr w:type="spellStart"/>
      <w:r w:rsidRPr="00C45040">
        <w:rPr>
          <w:lang w:val="ru-RU"/>
        </w:rPr>
        <w:t>Золотоистый</w:t>
      </w:r>
      <w:proofErr w:type="spellEnd"/>
      <w:r w:rsidRPr="00C45040">
        <w:t>");</w:t>
      </w:r>
    </w:p>
    <w:p w14:paraId="16019CA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4.WriteLine("</w:t>
      </w:r>
      <w:r w:rsidRPr="00C45040">
        <w:rPr>
          <w:lang w:val="ru-RU"/>
        </w:rPr>
        <w:t>Синий</w:t>
      </w:r>
      <w:r w:rsidRPr="00C45040">
        <w:t>");</w:t>
      </w:r>
    </w:p>
    <w:p w14:paraId="56E4374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4.Close();</w:t>
      </w:r>
    </w:p>
    <w:p w14:paraId="0C2922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11085C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5.Exists</w:t>
      </w:r>
      <w:proofErr w:type="gramEnd"/>
      <w:r w:rsidRPr="00C45040">
        <w:t>)</w:t>
      </w:r>
    </w:p>
    <w:p w14:paraId="11E888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0BF9CC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5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5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71EE212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5 = new </w:t>
      </w:r>
      <w:proofErr w:type="spellStart"/>
      <w:proofErr w:type="gramStart"/>
      <w:r w:rsidRPr="00C45040">
        <w:t>StreamWriter</w:t>
      </w:r>
      <w:proofErr w:type="spellEnd"/>
      <w:r w:rsidRPr="00C45040">
        <w:t>(</w:t>
      </w:r>
      <w:proofErr w:type="gramEnd"/>
      <w:r w:rsidRPr="00C45040">
        <w:t xml:space="preserve">stream5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577A00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Аппарат</w:t>
      </w:r>
      <w:r w:rsidRPr="00C45040">
        <w:t>");</w:t>
      </w:r>
    </w:p>
    <w:p w14:paraId="7E833D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АКБ</w:t>
      </w:r>
      <w:r w:rsidRPr="00C45040">
        <w:t>");</w:t>
      </w:r>
    </w:p>
    <w:p w14:paraId="0BE78F7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Зарядное</w:t>
      </w:r>
      <w:r w:rsidRPr="00C45040">
        <w:t xml:space="preserve"> </w:t>
      </w:r>
      <w:r w:rsidRPr="00C45040">
        <w:rPr>
          <w:lang w:val="ru-RU"/>
        </w:rPr>
        <w:t>устройство</w:t>
      </w:r>
      <w:r w:rsidRPr="00C45040">
        <w:t>");</w:t>
      </w:r>
    </w:p>
    <w:p w14:paraId="4D766FC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Чехол</w:t>
      </w:r>
      <w:r w:rsidRPr="00C45040">
        <w:t>");</w:t>
      </w:r>
    </w:p>
    <w:p w14:paraId="53AA6E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Блок</w:t>
      </w:r>
      <w:r w:rsidRPr="00C45040">
        <w:t xml:space="preserve"> </w:t>
      </w:r>
      <w:r w:rsidRPr="00C45040">
        <w:rPr>
          <w:lang w:val="ru-RU"/>
        </w:rPr>
        <w:t>питания</w:t>
      </w:r>
      <w:r w:rsidRPr="00C45040">
        <w:t>");</w:t>
      </w:r>
    </w:p>
    <w:p w14:paraId="4C6D25F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1256B90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2405B0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WriteLine("settings/komplektonst.txt");</w:t>
      </w:r>
    </w:p>
    <w:p w14:paraId="0961CE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5.Close();</w:t>
      </w:r>
    </w:p>
    <w:p w14:paraId="082E049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872A9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6.Exists</w:t>
      </w:r>
      <w:proofErr w:type="gramEnd"/>
      <w:r w:rsidRPr="00C45040">
        <w:t>)</w:t>
      </w:r>
    </w:p>
    <w:p w14:paraId="11D34C3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21FEF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6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6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4E4689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6 = new </w:t>
      </w:r>
      <w:proofErr w:type="spellStart"/>
      <w:proofErr w:type="gramStart"/>
      <w:r w:rsidRPr="00C45040">
        <w:t>StreamWriter</w:t>
      </w:r>
      <w:proofErr w:type="spellEnd"/>
      <w:r w:rsidRPr="00C45040">
        <w:t>(</w:t>
      </w:r>
      <w:proofErr w:type="gramEnd"/>
      <w:r w:rsidRPr="00C45040">
        <w:t xml:space="preserve">stream6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0306ED0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6.WriteLine("</w:t>
      </w:r>
      <w:r w:rsidRPr="00C45040">
        <w:rPr>
          <w:lang w:val="ru-RU"/>
        </w:rPr>
        <w:t>Мастер</w:t>
      </w:r>
      <w:r w:rsidRPr="00C45040">
        <w:t>1");</w:t>
      </w:r>
    </w:p>
    <w:p w14:paraId="3BC0416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6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5999925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6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738FEB7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6.WriteLine("settings/masters.txt");</w:t>
      </w:r>
    </w:p>
    <w:p w14:paraId="734A43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6.Close();</w:t>
      </w:r>
    </w:p>
    <w:p w14:paraId="030A64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0B3C9A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7.Exists</w:t>
      </w:r>
      <w:proofErr w:type="gramEnd"/>
      <w:r w:rsidRPr="00C45040">
        <w:t>)</w:t>
      </w:r>
    </w:p>
    <w:p w14:paraId="4C4B070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55A34D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7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7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20AB1C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7 = new </w:t>
      </w:r>
      <w:proofErr w:type="spellStart"/>
      <w:proofErr w:type="gramStart"/>
      <w:r w:rsidRPr="00C45040">
        <w:t>StreamWriter</w:t>
      </w:r>
      <w:proofErr w:type="spellEnd"/>
      <w:r w:rsidRPr="00C45040">
        <w:t>(</w:t>
      </w:r>
      <w:proofErr w:type="gramEnd"/>
      <w:r w:rsidRPr="00C45040">
        <w:t xml:space="preserve">stream7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5F7F19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7.WriteLine("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ломано</w:t>
      </w:r>
      <w:r w:rsidRPr="00C45040">
        <w:t>");</w:t>
      </w:r>
    </w:p>
    <w:p w14:paraId="2A07436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7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73B1A14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7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008613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7.WriteLine("settings/neispravnost.txt");</w:t>
      </w:r>
    </w:p>
    <w:p w14:paraId="32B3E5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7.Close();</w:t>
      </w:r>
    </w:p>
    <w:p w14:paraId="3A6B4FB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1DE85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8.Exists</w:t>
      </w:r>
      <w:proofErr w:type="gramEnd"/>
      <w:r w:rsidRPr="00C45040">
        <w:t>)</w:t>
      </w:r>
    </w:p>
    <w:p w14:paraId="10AAAE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F07BF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8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8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673771D0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8 = new </w:t>
      </w:r>
      <w:proofErr w:type="spellStart"/>
      <w:proofErr w:type="gramStart"/>
      <w:r w:rsidRPr="00C45040">
        <w:t>StreamWriter</w:t>
      </w:r>
      <w:proofErr w:type="spellEnd"/>
      <w:r w:rsidRPr="00C45040">
        <w:t>(</w:t>
      </w:r>
      <w:proofErr w:type="gramEnd"/>
      <w:r w:rsidRPr="00C45040">
        <w:t xml:space="preserve">stream8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55161A7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8.WriteLine("</w:t>
      </w:r>
      <w:r w:rsidRPr="00C45040">
        <w:rPr>
          <w:lang w:val="ru-RU"/>
        </w:rPr>
        <w:t>Не</w:t>
      </w:r>
      <w:r w:rsidRPr="00C45040">
        <w:t xml:space="preserve"> </w:t>
      </w:r>
      <w:r w:rsidRPr="00C45040">
        <w:rPr>
          <w:lang w:val="ru-RU"/>
        </w:rPr>
        <w:t>бит</w:t>
      </w:r>
      <w:r w:rsidRPr="00C45040">
        <w:t xml:space="preserve">, </w:t>
      </w:r>
      <w:r w:rsidRPr="00C45040">
        <w:rPr>
          <w:lang w:val="ru-RU"/>
        </w:rPr>
        <w:t>не</w:t>
      </w:r>
      <w:r w:rsidRPr="00C45040">
        <w:t xml:space="preserve"> </w:t>
      </w:r>
      <w:r w:rsidRPr="00C45040">
        <w:rPr>
          <w:lang w:val="ru-RU"/>
        </w:rPr>
        <w:t>крашен</w:t>
      </w:r>
      <w:r w:rsidRPr="00C45040">
        <w:t>");</w:t>
      </w:r>
    </w:p>
    <w:p w14:paraId="4C033D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8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334CB6F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8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2112E58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8.WriteLine("settings/sostoyaniePriema.txt");</w:t>
      </w:r>
    </w:p>
    <w:p w14:paraId="6CFBA1A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8.Close();</w:t>
      </w:r>
    </w:p>
    <w:p w14:paraId="0C74DC4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A32952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9.Exists</w:t>
      </w:r>
      <w:proofErr w:type="gramEnd"/>
      <w:r w:rsidRPr="00C45040">
        <w:t>)</w:t>
      </w:r>
    </w:p>
    <w:p w14:paraId="01902C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30005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9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9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02D81C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9 = new </w:t>
      </w:r>
      <w:proofErr w:type="spellStart"/>
      <w:proofErr w:type="gramStart"/>
      <w:r w:rsidRPr="00C45040">
        <w:t>StreamWriter</w:t>
      </w:r>
      <w:proofErr w:type="spellEnd"/>
      <w:r w:rsidRPr="00C45040">
        <w:t>(</w:t>
      </w:r>
      <w:proofErr w:type="gramEnd"/>
      <w:r w:rsidRPr="00C45040">
        <w:t xml:space="preserve">stream9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37C8B6C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WriteLine("</w:t>
      </w:r>
      <w:r w:rsidRPr="00C45040">
        <w:rPr>
          <w:lang w:val="ru-RU"/>
        </w:rPr>
        <w:t>Ноутбук</w:t>
      </w:r>
      <w:r w:rsidRPr="00C45040">
        <w:t>");</w:t>
      </w:r>
    </w:p>
    <w:p w14:paraId="2A1861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WriteLine("</w:t>
      </w:r>
      <w:r w:rsidRPr="00C45040">
        <w:rPr>
          <w:lang w:val="ru-RU"/>
        </w:rPr>
        <w:t>Телефон</w:t>
      </w:r>
      <w:r w:rsidRPr="00C45040">
        <w:t>");</w:t>
      </w:r>
    </w:p>
    <w:p w14:paraId="046F86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WriteLine("</w:t>
      </w:r>
      <w:proofErr w:type="spellStart"/>
      <w:r w:rsidRPr="00C45040">
        <w:rPr>
          <w:lang w:val="ru-RU"/>
        </w:rPr>
        <w:t>Патифон</w:t>
      </w:r>
      <w:proofErr w:type="spellEnd"/>
      <w:r w:rsidRPr="00C45040">
        <w:t>");</w:t>
      </w:r>
    </w:p>
    <w:p w14:paraId="4598D11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1299939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28C062A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WriteLine("settings/ustrojstvo.txt");</w:t>
      </w:r>
    </w:p>
    <w:p w14:paraId="77953CC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9.Close();</w:t>
      </w:r>
    </w:p>
    <w:p w14:paraId="334909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3FCE13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10.Exists</w:t>
      </w:r>
      <w:proofErr w:type="gramEnd"/>
      <w:r w:rsidRPr="00C45040">
        <w:t>)</w:t>
      </w:r>
    </w:p>
    <w:p w14:paraId="6757C8C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DBF3C9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0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10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1C831CD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0 = new </w:t>
      </w:r>
      <w:proofErr w:type="spellStart"/>
      <w:proofErr w:type="gramStart"/>
      <w:r w:rsidRPr="00C45040">
        <w:t>StreamWriter</w:t>
      </w:r>
      <w:proofErr w:type="spellEnd"/>
      <w:r w:rsidRPr="00C45040">
        <w:t>(</w:t>
      </w:r>
      <w:proofErr w:type="gramEnd"/>
      <w:r w:rsidRPr="00C45040">
        <w:t xml:space="preserve">stream10, </w:t>
      </w:r>
      <w:proofErr w:type="spellStart"/>
      <w:r w:rsidRPr="00C45040">
        <w:t>Encoding.GetEncoding</w:t>
      </w:r>
      <w:proofErr w:type="spellEnd"/>
      <w:r w:rsidRPr="00C45040">
        <w:t>(1251));</w:t>
      </w:r>
    </w:p>
    <w:p w14:paraId="6CF6CE6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0.WriteLine("</w:t>
      </w:r>
      <w:r w:rsidRPr="00C45040">
        <w:rPr>
          <w:lang w:val="ru-RU"/>
        </w:rPr>
        <w:t>Замена</w:t>
      </w:r>
      <w:r w:rsidRPr="00C45040">
        <w:t xml:space="preserve"> </w:t>
      </w:r>
      <w:r w:rsidRPr="00C45040">
        <w:rPr>
          <w:lang w:val="ru-RU"/>
        </w:rPr>
        <w:t>чего</w:t>
      </w:r>
      <w:r w:rsidRPr="00C45040">
        <w:t>-</w:t>
      </w:r>
      <w:proofErr w:type="spellStart"/>
      <w:r w:rsidRPr="00C45040">
        <w:rPr>
          <w:lang w:val="ru-RU"/>
        </w:rPr>
        <w:t>нибудь</w:t>
      </w:r>
      <w:proofErr w:type="spellEnd"/>
      <w:r w:rsidRPr="00C45040">
        <w:t>");</w:t>
      </w:r>
    </w:p>
    <w:p w14:paraId="535945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0.WriteLine("</w:t>
      </w:r>
      <w:r w:rsidRPr="00C45040">
        <w:rPr>
          <w:lang w:val="ru-RU"/>
        </w:rPr>
        <w:t>Диагностика</w:t>
      </w:r>
      <w:r w:rsidRPr="00C45040">
        <w:t>");</w:t>
      </w:r>
    </w:p>
    <w:p w14:paraId="22C257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0.WriteLine("</w:t>
      </w:r>
      <w:r w:rsidRPr="00C45040">
        <w:rPr>
          <w:lang w:val="ru-RU"/>
        </w:rPr>
        <w:t>Этот</w:t>
      </w:r>
      <w:r w:rsidRPr="00C45040">
        <w:t xml:space="preserve"> </w:t>
      </w:r>
      <w:r w:rsidRPr="00C45040">
        <w:rPr>
          <w:lang w:val="ru-RU"/>
        </w:rPr>
        <w:t>текст</w:t>
      </w:r>
      <w:r w:rsidRPr="00C45040">
        <w:t xml:space="preserve"> </w:t>
      </w:r>
      <w:r w:rsidRPr="00C45040">
        <w:rPr>
          <w:lang w:val="ru-RU"/>
        </w:rPr>
        <w:t>можно</w:t>
      </w:r>
      <w:r w:rsidRPr="00C45040">
        <w:t>");</w:t>
      </w:r>
    </w:p>
    <w:p w14:paraId="149948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0.WriteLine("</w:t>
      </w:r>
      <w:r w:rsidRPr="00C45040">
        <w:rPr>
          <w:lang w:val="ru-RU"/>
        </w:rPr>
        <w:t>поменять</w:t>
      </w:r>
      <w:r w:rsidRPr="00C45040">
        <w:t xml:space="preserve"> 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файле</w:t>
      </w:r>
      <w:r w:rsidRPr="00C45040">
        <w:t>");</w:t>
      </w:r>
    </w:p>
    <w:p w14:paraId="576C127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0.WriteLine("settings/vipolnRaboti.txt");</w:t>
      </w:r>
    </w:p>
    <w:p w14:paraId="680D8A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0.Close();</w:t>
      </w:r>
    </w:p>
    <w:p w14:paraId="6A768D6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11BC9D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11.Exists</w:t>
      </w:r>
      <w:proofErr w:type="gramEnd"/>
      <w:r w:rsidRPr="00C45040">
        <w:t>)</w:t>
      </w:r>
    </w:p>
    <w:p w14:paraId="021A14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D8392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1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11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7B8F888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1 = new </w:t>
      </w:r>
      <w:proofErr w:type="spellStart"/>
      <w:r w:rsidRPr="00C45040">
        <w:t>StreamWriter</w:t>
      </w:r>
      <w:proofErr w:type="spellEnd"/>
      <w:r w:rsidRPr="00C45040">
        <w:t>(stream11);</w:t>
      </w:r>
    </w:p>
    <w:p w14:paraId="4C75B8F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1.WriteLine("</w:t>
      </w:r>
      <w:r w:rsidRPr="00C45040">
        <w:rPr>
          <w:lang w:val="ru-RU"/>
        </w:rPr>
        <w:t>Режим</w:t>
      </w:r>
      <w:r w:rsidRPr="00C45040">
        <w:t xml:space="preserve"> </w:t>
      </w:r>
      <w:r w:rsidRPr="00C45040">
        <w:rPr>
          <w:lang w:val="ru-RU"/>
        </w:rPr>
        <w:t>работы</w:t>
      </w:r>
      <w:r w:rsidRPr="00C45040">
        <w:t xml:space="preserve">: </w:t>
      </w:r>
      <w:proofErr w:type="spellStart"/>
      <w:r w:rsidRPr="00C45040">
        <w:rPr>
          <w:lang w:val="ru-RU"/>
        </w:rPr>
        <w:t>пн</w:t>
      </w:r>
      <w:proofErr w:type="spellEnd"/>
      <w:r w:rsidRPr="00C45040">
        <w:t>-</w:t>
      </w:r>
      <w:proofErr w:type="spellStart"/>
      <w:r w:rsidRPr="00C45040">
        <w:rPr>
          <w:lang w:val="ru-RU"/>
        </w:rPr>
        <w:t>пт</w:t>
      </w:r>
      <w:proofErr w:type="spellEnd"/>
      <w:r w:rsidRPr="00C45040">
        <w:t xml:space="preserve">: 10-19, </w:t>
      </w:r>
      <w:proofErr w:type="spellStart"/>
      <w:r w:rsidRPr="00C45040">
        <w:rPr>
          <w:lang w:val="ru-RU"/>
        </w:rPr>
        <w:t>сб</w:t>
      </w:r>
      <w:proofErr w:type="spellEnd"/>
      <w:r w:rsidRPr="00C45040">
        <w:t xml:space="preserve">: 10-16, </w:t>
      </w:r>
      <w:proofErr w:type="spellStart"/>
      <w:r w:rsidRPr="00C45040">
        <w:rPr>
          <w:lang w:val="ru-RU"/>
        </w:rPr>
        <w:t>вс</w:t>
      </w:r>
      <w:proofErr w:type="spellEnd"/>
      <w:r w:rsidRPr="00C45040">
        <w:t xml:space="preserve">: </w:t>
      </w:r>
      <w:r w:rsidRPr="00C45040">
        <w:rPr>
          <w:lang w:val="ru-RU"/>
        </w:rPr>
        <w:t>выходной</w:t>
      </w:r>
      <w:r w:rsidRPr="00C45040">
        <w:t xml:space="preserve"> &lt;</w:t>
      </w:r>
      <w:proofErr w:type="spellStart"/>
      <w:r w:rsidRPr="00C45040">
        <w:t>br</w:t>
      </w:r>
      <w:proofErr w:type="spellEnd"/>
      <w:r w:rsidRPr="00C45040">
        <w:t>&gt;</w:t>
      </w:r>
      <w:r w:rsidRPr="00C45040">
        <w:rPr>
          <w:lang w:val="ru-RU"/>
        </w:rPr>
        <w:t>г</w:t>
      </w:r>
      <w:r w:rsidRPr="00C45040">
        <w:t>.</w:t>
      </w:r>
      <w:r w:rsidRPr="00C45040">
        <w:rPr>
          <w:lang w:val="ru-RU"/>
        </w:rPr>
        <w:t>Петрозаводск</w:t>
      </w:r>
      <w:r w:rsidRPr="00C45040">
        <w:t xml:space="preserve">, </w:t>
      </w:r>
      <w:proofErr w:type="gramStart"/>
      <w:r w:rsidRPr="00C45040">
        <w:rPr>
          <w:lang w:val="ru-RU"/>
        </w:rPr>
        <w:t>уд</w:t>
      </w:r>
      <w:r w:rsidRPr="00C45040">
        <w:t>.</w:t>
      </w:r>
      <w:proofErr w:type="spellStart"/>
      <w:r w:rsidRPr="00C45040">
        <w:rPr>
          <w:lang w:val="ru-RU"/>
        </w:rPr>
        <w:t>Древлянка</w:t>
      </w:r>
      <w:proofErr w:type="spellEnd"/>
      <w:proofErr w:type="gramEnd"/>
      <w:r w:rsidRPr="00C45040">
        <w:t xml:space="preserve"> </w:t>
      </w:r>
      <w:r w:rsidRPr="00C45040">
        <w:rPr>
          <w:lang w:val="ru-RU"/>
        </w:rPr>
        <w:t>д</w:t>
      </w:r>
      <w:r w:rsidRPr="00C45040">
        <w:t xml:space="preserve">.18, 2 </w:t>
      </w:r>
      <w:r w:rsidRPr="00C45040">
        <w:rPr>
          <w:lang w:val="ru-RU"/>
        </w:rPr>
        <w:t>этаж</w:t>
      </w:r>
      <w:r w:rsidRPr="00C45040">
        <w:t>(</w:t>
      </w:r>
      <w:r w:rsidRPr="00C45040">
        <w:rPr>
          <w:lang w:val="ru-RU"/>
        </w:rPr>
        <w:t>ТЦ</w:t>
      </w:r>
      <w:r w:rsidRPr="00C45040">
        <w:t xml:space="preserve"> </w:t>
      </w:r>
      <w:r w:rsidRPr="00C45040">
        <w:rPr>
          <w:lang w:val="ru-RU"/>
        </w:rPr>
        <w:t>Находка</w:t>
      </w:r>
      <w:r w:rsidRPr="00C45040">
        <w:t>)");</w:t>
      </w:r>
    </w:p>
    <w:p w14:paraId="5B46142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1.Close();</w:t>
      </w:r>
    </w:p>
    <w:p w14:paraId="2A7F108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7A8E88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12.Exists</w:t>
      </w:r>
      <w:proofErr w:type="gramEnd"/>
      <w:r w:rsidRPr="00C45040">
        <w:t>)</w:t>
      </w:r>
    </w:p>
    <w:p w14:paraId="55ED375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870FC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2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12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71961918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2 = new </w:t>
      </w:r>
      <w:proofErr w:type="spellStart"/>
      <w:r w:rsidRPr="00C45040">
        <w:t>StreamWriter</w:t>
      </w:r>
      <w:proofErr w:type="spellEnd"/>
      <w:r w:rsidRPr="00C45040">
        <w:t>(stream12);</w:t>
      </w:r>
    </w:p>
    <w:p w14:paraId="264DA66E" w14:textId="0561AFCA" w:rsidR="00C45040" w:rsidRPr="009E0148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9E0148">
        <w:t>streamWriter12.WriteLine("");</w:t>
      </w:r>
    </w:p>
    <w:p w14:paraId="0BF6956B" w14:textId="77777777" w:rsidR="00C45040" w:rsidRPr="00C45040" w:rsidRDefault="00C45040" w:rsidP="00C45040">
      <w:pPr>
        <w:pStyle w:val="ad"/>
      </w:pPr>
      <w:r w:rsidRPr="009E0148">
        <w:tab/>
      </w:r>
      <w:r w:rsidRPr="009E0148">
        <w:tab/>
      </w:r>
      <w:r w:rsidRPr="009E0148">
        <w:tab/>
      </w:r>
      <w:r w:rsidRPr="00C45040">
        <w:t>streamWriter12.Close();</w:t>
      </w:r>
    </w:p>
    <w:p w14:paraId="0DCED9F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38D16D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13.Exists</w:t>
      </w:r>
      <w:proofErr w:type="gramEnd"/>
      <w:r w:rsidRPr="00C45040">
        <w:t>)</w:t>
      </w:r>
    </w:p>
    <w:p w14:paraId="66B16FA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015FD3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3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13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269FF7C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3 = new </w:t>
      </w:r>
      <w:proofErr w:type="spellStart"/>
      <w:r w:rsidRPr="00C45040">
        <w:t>StreamWriter</w:t>
      </w:r>
      <w:proofErr w:type="spellEnd"/>
      <w:r w:rsidRPr="00C45040">
        <w:t>(stream13);</w:t>
      </w:r>
    </w:p>
    <w:p w14:paraId="61F0799C" w14:textId="0FA18CD6" w:rsidR="00C45040" w:rsidRPr="009E0148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9E0148">
        <w:t>streamWriter13.WriteLine("");</w:t>
      </w:r>
    </w:p>
    <w:p w14:paraId="61762EFC" w14:textId="77777777" w:rsidR="00C45040" w:rsidRPr="00C45040" w:rsidRDefault="00C45040" w:rsidP="00C45040">
      <w:pPr>
        <w:pStyle w:val="ad"/>
      </w:pPr>
      <w:r w:rsidRPr="009E0148">
        <w:tab/>
      </w:r>
      <w:r w:rsidRPr="009E0148">
        <w:tab/>
      </w:r>
      <w:r w:rsidRPr="009E0148">
        <w:tab/>
      </w:r>
      <w:r w:rsidRPr="00C45040">
        <w:t>streamWriter13.Close();</w:t>
      </w:r>
    </w:p>
    <w:p w14:paraId="0DF5672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A83AC7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14.Exists</w:t>
      </w:r>
      <w:proofErr w:type="gramEnd"/>
      <w:r w:rsidRPr="00C45040">
        <w:t>)</w:t>
      </w:r>
    </w:p>
    <w:p w14:paraId="487D4FB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A68EA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4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14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75E850E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4 = new </w:t>
      </w:r>
      <w:proofErr w:type="spellStart"/>
      <w:r w:rsidRPr="00C45040">
        <w:t>StreamWriter</w:t>
      </w:r>
      <w:proofErr w:type="spellEnd"/>
      <w:r w:rsidRPr="00C45040">
        <w:t>(stream14);</w:t>
      </w:r>
    </w:p>
    <w:p w14:paraId="6C75DA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4.WriteLine("</w:t>
      </w:r>
      <w:r w:rsidRPr="00C45040">
        <w:rPr>
          <w:lang w:val="ru-RU"/>
        </w:rPr>
        <w:t>Название</w:t>
      </w:r>
      <w:r w:rsidRPr="00C45040">
        <w:t xml:space="preserve"> </w:t>
      </w:r>
      <w:r w:rsidRPr="00C45040">
        <w:rPr>
          <w:lang w:val="ru-RU"/>
        </w:rPr>
        <w:t>Вашей</w:t>
      </w:r>
      <w:r w:rsidRPr="00C45040">
        <w:t xml:space="preserve"> </w:t>
      </w:r>
      <w:r w:rsidRPr="00C45040">
        <w:rPr>
          <w:lang w:val="ru-RU"/>
        </w:rPr>
        <w:t>Фирмы</w:t>
      </w:r>
      <w:r w:rsidRPr="00C45040">
        <w:t>");</w:t>
      </w:r>
    </w:p>
    <w:p w14:paraId="005DC5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4.Close();</w:t>
      </w:r>
    </w:p>
    <w:p w14:paraId="287BA50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A776B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15.Exists</w:t>
      </w:r>
      <w:proofErr w:type="gramEnd"/>
      <w:r w:rsidRPr="00C45040">
        <w:t>)</w:t>
      </w:r>
    </w:p>
    <w:p w14:paraId="4275CA3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BDB272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5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15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617AAD9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5 = new </w:t>
      </w:r>
      <w:proofErr w:type="spellStart"/>
      <w:r w:rsidRPr="00C45040">
        <w:t>StreamWriter</w:t>
      </w:r>
      <w:proofErr w:type="spellEnd"/>
      <w:r w:rsidRPr="00C45040">
        <w:t>(stream15);</w:t>
      </w:r>
    </w:p>
    <w:p w14:paraId="3A62FF5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5.WriteLine("</w:t>
      </w:r>
      <w:r w:rsidRPr="00C45040">
        <w:rPr>
          <w:lang w:val="ru-RU"/>
        </w:rPr>
        <w:t>тел</w:t>
      </w:r>
      <w:r w:rsidRPr="00C45040">
        <w:t xml:space="preserve">.: </w:t>
      </w:r>
      <w:r w:rsidRPr="00C45040">
        <w:rPr>
          <w:lang w:val="ru-RU"/>
        </w:rPr>
        <w:t>Вашей</w:t>
      </w:r>
      <w:r w:rsidRPr="00C45040">
        <w:t xml:space="preserve"> </w:t>
      </w:r>
      <w:r w:rsidRPr="00C45040">
        <w:rPr>
          <w:lang w:val="ru-RU"/>
        </w:rPr>
        <w:t>фирмы</w:t>
      </w:r>
      <w:r w:rsidRPr="00C45040">
        <w:t>");</w:t>
      </w:r>
    </w:p>
    <w:p w14:paraId="02EB1D0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5.Close();</w:t>
      </w:r>
    </w:p>
    <w:p w14:paraId="10C651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323AE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fileInfo16.Exists</w:t>
      </w:r>
      <w:proofErr w:type="gramEnd"/>
      <w:r w:rsidRPr="00C45040">
        <w:t>)</w:t>
      </w:r>
    </w:p>
    <w:p w14:paraId="2AEEBA6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37163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FileStream</w:t>
      </w:r>
      <w:proofErr w:type="spellEnd"/>
      <w:r w:rsidRPr="00C45040">
        <w:t xml:space="preserve"> stream16 = new </w:t>
      </w:r>
      <w:proofErr w:type="spellStart"/>
      <w:proofErr w:type="gramStart"/>
      <w:r w:rsidRPr="00C45040">
        <w:t>FileStream</w:t>
      </w:r>
      <w:proofErr w:type="spellEnd"/>
      <w:r w:rsidRPr="00C45040">
        <w:t>(</w:t>
      </w:r>
      <w:proofErr w:type="gramEnd"/>
      <w:r w:rsidRPr="00C45040">
        <w:t xml:space="preserve">fileInfo16.ToString(), </w:t>
      </w:r>
      <w:proofErr w:type="spellStart"/>
      <w:r w:rsidRPr="00C45040">
        <w:t>FileMode.Create</w:t>
      </w:r>
      <w:proofErr w:type="spellEnd"/>
      <w:r w:rsidRPr="00C45040">
        <w:t>);</w:t>
      </w:r>
    </w:p>
    <w:p w14:paraId="500C72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eamWriter</w:t>
      </w:r>
      <w:proofErr w:type="spellEnd"/>
      <w:r w:rsidRPr="00C45040">
        <w:t xml:space="preserve"> streamWriter16 = new </w:t>
      </w:r>
      <w:proofErr w:type="spellStart"/>
      <w:r w:rsidRPr="00C45040">
        <w:t>StreamWriter</w:t>
      </w:r>
      <w:proofErr w:type="spellEnd"/>
      <w:r w:rsidRPr="00C45040">
        <w:t>(stream16);</w:t>
      </w:r>
    </w:p>
    <w:p w14:paraId="08A1AE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6.WriteLine("</w:t>
      </w:r>
      <w:r w:rsidRPr="00C45040">
        <w:rPr>
          <w:lang w:val="ru-RU"/>
        </w:rPr>
        <w:t>ИП</w:t>
      </w:r>
      <w:r w:rsidRPr="00C45040">
        <w:t xml:space="preserve"> </w:t>
      </w:r>
      <w:proofErr w:type="spellStart"/>
      <w:r w:rsidRPr="00C45040">
        <w:rPr>
          <w:lang w:val="ru-RU"/>
        </w:rPr>
        <w:t>Какойктото</w:t>
      </w:r>
      <w:proofErr w:type="spellEnd"/>
      <w:r w:rsidRPr="00C45040">
        <w:t xml:space="preserve"> </w:t>
      </w:r>
      <w:r w:rsidRPr="00C45040">
        <w:rPr>
          <w:lang w:val="ru-RU"/>
        </w:rPr>
        <w:t>В</w:t>
      </w:r>
      <w:r w:rsidRPr="00C45040">
        <w:t>.</w:t>
      </w:r>
      <w:r w:rsidRPr="00C45040">
        <w:rPr>
          <w:lang w:val="ru-RU"/>
        </w:rPr>
        <w:t>Е</w:t>
      </w:r>
      <w:r w:rsidRPr="00C45040">
        <w:t xml:space="preserve">., </w:t>
      </w:r>
      <w:r w:rsidRPr="00C45040">
        <w:rPr>
          <w:lang w:val="ru-RU"/>
        </w:rPr>
        <w:t>ОГРНИП</w:t>
      </w:r>
      <w:r w:rsidRPr="00C45040">
        <w:t xml:space="preserve"> 315100234567334 </w:t>
      </w:r>
      <w:r w:rsidRPr="00C45040">
        <w:rPr>
          <w:lang w:val="ru-RU"/>
        </w:rPr>
        <w:t>от</w:t>
      </w:r>
      <w:r w:rsidRPr="00C45040">
        <w:t xml:space="preserve"> 19.05.2015 </w:t>
      </w:r>
      <w:r w:rsidRPr="00C45040">
        <w:rPr>
          <w:lang w:val="ru-RU"/>
        </w:rPr>
        <w:t>г</w:t>
      </w:r>
      <w:r w:rsidRPr="00C45040">
        <w:t xml:space="preserve">., </w:t>
      </w:r>
      <w:r w:rsidRPr="00C45040">
        <w:rPr>
          <w:lang w:val="ru-RU"/>
        </w:rPr>
        <w:t>ИНН</w:t>
      </w:r>
      <w:r w:rsidRPr="00C45040">
        <w:t xml:space="preserve"> 112301774509");</w:t>
      </w:r>
    </w:p>
    <w:p w14:paraId="3DA0607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eamWriter16.Close();</w:t>
      </w:r>
    </w:p>
    <w:p w14:paraId="4CA204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E818D54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B17DB55" w14:textId="77777777" w:rsidR="00C45040" w:rsidRPr="00C45040" w:rsidRDefault="00C45040" w:rsidP="00C45040">
      <w:pPr>
        <w:pStyle w:val="ad"/>
      </w:pPr>
    </w:p>
    <w:p w14:paraId="6D46239E" w14:textId="77777777" w:rsidR="00C45040" w:rsidRPr="00C45040" w:rsidRDefault="00C45040" w:rsidP="00C45040">
      <w:pPr>
        <w:pStyle w:val="ad"/>
      </w:pPr>
      <w:r w:rsidRPr="00C45040">
        <w:tab/>
        <w:t xml:space="preserve">public void </w:t>
      </w:r>
      <w:proofErr w:type="spellStart"/>
      <w:proofErr w:type="gramStart"/>
      <w:r w:rsidRPr="00C45040">
        <w:t>CheckUpdates</w:t>
      </w:r>
      <w:proofErr w:type="spellEnd"/>
      <w:r w:rsidRPr="00C45040">
        <w:t>(</w:t>
      </w:r>
      <w:proofErr w:type="gramEnd"/>
      <w:r w:rsidRPr="00C45040">
        <w:t>)</w:t>
      </w:r>
    </w:p>
    <w:p w14:paraId="36D15923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8556D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ry</w:t>
      </w:r>
    </w:p>
    <w:p w14:paraId="2058B24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5BB675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XmlDocument</w:t>
      </w:r>
      <w:proofErr w:type="spellEnd"/>
      <w:r w:rsidRPr="00C45040">
        <w:t xml:space="preserve"> </w:t>
      </w:r>
      <w:proofErr w:type="spellStart"/>
      <w:r w:rsidRPr="00C45040">
        <w:t>xmlDocument</w:t>
      </w:r>
      <w:proofErr w:type="spellEnd"/>
      <w:r w:rsidRPr="00C45040">
        <w:t xml:space="preserve"> = new </w:t>
      </w:r>
      <w:proofErr w:type="spellStart"/>
      <w:proofErr w:type="gramStart"/>
      <w:r w:rsidRPr="00C45040">
        <w:t>XmlDocument</w:t>
      </w:r>
      <w:proofErr w:type="spellEnd"/>
      <w:r w:rsidRPr="00C45040">
        <w:t>(</w:t>
      </w:r>
      <w:proofErr w:type="gramEnd"/>
      <w:r w:rsidRPr="00C45040">
        <w:t>);</w:t>
      </w:r>
    </w:p>
    <w:p w14:paraId="01794F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xmlDocument.Load</w:t>
      </w:r>
      <w:proofErr w:type="spellEnd"/>
      <w:r w:rsidRPr="00C45040">
        <w:t>("http://mywork2.ru/version.xml");</w:t>
      </w:r>
    </w:p>
    <w:p w14:paraId="25E6E1A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Version v = new </w:t>
      </w:r>
      <w:proofErr w:type="gramStart"/>
      <w:r w:rsidRPr="00C45040">
        <w:t>Version(</w:t>
      </w:r>
      <w:proofErr w:type="gramEnd"/>
      <w:r w:rsidRPr="00C45040">
        <w:t>xmlDocument.GetElementsByTagName("version")[0].InnerText);</w:t>
      </w:r>
    </w:p>
    <w:p w14:paraId="256AA978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  <w:t xml:space="preserve">Version v2 = new </w:t>
      </w:r>
      <w:proofErr w:type="gramStart"/>
      <w:r w:rsidRPr="00C45040">
        <w:t>Version(</w:t>
      </w:r>
      <w:proofErr w:type="spellStart"/>
      <w:proofErr w:type="gramEnd"/>
      <w:r w:rsidRPr="00C45040">
        <w:t>Application.ProductVersion</w:t>
      </w:r>
      <w:proofErr w:type="spellEnd"/>
      <w:r w:rsidRPr="00C45040">
        <w:t>);</w:t>
      </w:r>
    </w:p>
    <w:p w14:paraId="07F426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if (v2 &lt; v &amp;&amp; </w:t>
      </w:r>
      <w:proofErr w:type="spellStart"/>
      <w:r w:rsidRPr="00C45040">
        <w:t>MessageBox.Show</w:t>
      </w:r>
      <w:proofErr w:type="spellEnd"/>
      <w:r w:rsidRPr="00C45040">
        <w:t>("</w:t>
      </w:r>
      <w:r w:rsidRPr="00C45040">
        <w:rPr>
          <w:lang w:val="ru-RU"/>
        </w:rPr>
        <w:t>Обнаружено</w:t>
      </w:r>
      <w:r w:rsidRPr="00C45040">
        <w:t xml:space="preserve"> </w:t>
      </w:r>
      <w:r w:rsidRPr="00C45040">
        <w:rPr>
          <w:lang w:val="ru-RU"/>
        </w:rPr>
        <w:t>обновление</w:t>
      </w:r>
      <w:r w:rsidRPr="00C45040">
        <w:t xml:space="preserve">, </w:t>
      </w:r>
      <w:r w:rsidRPr="00C45040">
        <w:rPr>
          <w:lang w:val="ru-RU"/>
        </w:rPr>
        <w:t>скачать</w:t>
      </w:r>
      <w:r w:rsidRPr="00C45040">
        <w:t>?", "</w:t>
      </w:r>
      <w:r w:rsidRPr="00C45040">
        <w:rPr>
          <w:lang w:val="ru-RU"/>
        </w:rPr>
        <w:t>Вы</w:t>
      </w:r>
      <w:r w:rsidRPr="00C45040">
        <w:t xml:space="preserve"> </w:t>
      </w:r>
      <w:r w:rsidRPr="00C45040">
        <w:rPr>
          <w:lang w:val="ru-RU"/>
        </w:rPr>
        <w:t>уверены</w:t>
      </w:r>
      <w:r w:rsidRPr="00C45040">
        <w:t xml:space="preserve">?", </w:t>
      </w:r>
      <w:proofErr w:type="spellStart"/>
      <w:r w:rsidRPr="00C45040">
        <w:t>MessageBoxButtons.OKCancel</w:t>
      </w:r>
      <w:proofErr w:type="spellEnd"/>
      <w:r w:rsidRPr="00C45040">
        <w:t xml:space="preserve">) == </w:t>
      </w:r>
      <w:proofErr w:type="spellStart"/>
      <w:r w:rsidRPr="00C45040">
        <w:t>DialogResult.OK</w:t>
      </w:r>
      <w:proofErr w:type="spellEnd"/>
      <w:r w:rsidRPr="00C45040">
        <w:t>)</w:t>
      </w:r>
    </w:p>
    <w:p w14:paraId="3C7A383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7CAF8F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Process.Start</w:t>
      </w:r>
      <w:proofErr w:type="spellEnd"/>
      <w:r w:rsidRPr="00C45040">
        <w:t>("http://mywork2.ru/update.html");</w:t>
      </w:r>
    </w:p>
    <w:p w14:paraId="00BD3A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66D972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54CA5F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catch (Exception)</w:t>
      </w:r>
    </w:p>
    <w:p w14:paraId="488797D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4DA27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01B9353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CEFA070" w14:textId="77777777" w:rsidR="00C45040" w:rsidRPr="00C45040" w:rsidRDefault="00C45040" w:rsidP="00C45040">
      <w:pPr>
        <w:pStyle w:val="ad"/>
      </w:pPr>
    </w:p>
    <w:p w14:paraId="5FEA8E86" w14:textId="77777777" w:rsidR="00C45040" w:rsidRPr="00C45040" w:rsidRDefault="00C45040" w:rsidP="00C45040">
      <w:pPr>
        <w:pStyle w:val="ad"/>
      </w:pPr>
      <w:r w:rsidRPr="00C45040">
        <w:tab/>
        <w:t xml:space="preserve">private string </w:t>
      </w:r>
      <w:proofErr w:type="spellStart"/>
      <w:proofErr w:type="gramStart"/>
      <w:r w:rsidRPr="00C45040">
        <w:t>FirstLetterToUpper</w:t>
      </w:r>
      <w:proofErr w:type="spellEnd"/>
      <w:r w:rsidRPr="00C45040">
        <w:t>(</w:t>
      </w:r>
      <w:proofErr w:type="gramEnd"/>
      <w:r w:rsidRPr="00C45040">
        <w:t xml:space="preserve">string </w:t>
      </w:r>
      <w:proofErr w:type="spellStart"/>
      <w:r w:rsidRPr="00C45040">
        <w:t>krolik</w:t>
      </w:r>
      <w:proofErr w:type="spellEnd"/>
      <w:r w:rsidRPr="00C45040">
        <w:t>)</w:t>
      </w:r>
    </w:p>
    <w:p w14:paraId="446AA078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99AE3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string source = " \r\n\t";</w:t>
      </w:r>
    </w:p>
    <w:p w14:paraId="5620138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StringBuilder </w:t>
      </w:r>
      <w:proofErr w:type="spellStart"/>
      <w:r w:rsidRPr="00C45040">
        <w:t>stringBuilder</w:t>
      </w:r>
      <w:proofErr w:type="spellEnd"/>
      <w:r w:rsidRPr="00C45040">
        <w:t xml:space="preserve"> = new StringBuilder(</w:t>
      </w:r>
      <w:proofErr w:type="spellStart"/>
      <w:proofErr w:type="gramStart"/>
      <w:r w:rsidRPr="00C45040">
        <w:t>krolik.ToLower</w:t>
      </w:r>
      <w:proofErr w:type="spellEnd"/>
      <w:proofErr w:type="gramEnd"/>
      <w:r w:rsidRPr="00C45040">
        <w:t>());</w:t>
      </w:r>
    </w:p>
    <w:p w14:paraId="279995D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stringBuilder.Length</w:t>
      </w:r>
      <w:proofErr w:type="spellEnd"/>
      <w:r w:rsidRPr="00C45040">
        <w:t xml:space="preserve"> &gt; 0 &amp;&amp; </w:t>
      </w:r>
      <w:proofErr w:type="spellStart"/>
      <w:proofErr w:type="gramStart"/>
      <w:r w:rsidRPr="00C45040">
        <w:t>char.IsLetter</w:t>
      </w:r>
      <w:proofErr w:type="spellEnd"/>
      <w:proofErr w:type="gramEnd"/>
      <w:r w:rsidRPr="00C45040">
        <w:t>(</w:t>
      </w:r>
      <w:proofErr w:type="spellStart"/>
      <w:r w:rsidRPr="00C45040">
        <w:t>stringBuilder</w:t>
      </w:r>
      <w:proofErr w:type="spellEnd"/>
      <w:r w:rsidRPr="00C45040">
        <w:t>[0]))</w:t>
      </w:r>
    </w:p>
    <w:p w14:paraId="4A15CEE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1AFCC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stringBuilder</w:t>
      </w:r>
      <w:proofErr w:type="spellEnd"/>
      <w:r w:rsidRPr="00C45040">
        <w:t>[</w:t>
      </w:r>
      <w:proofErr w:type="gramEnd"/>
      <w:r w:rsidRPr="00C45040">
        <w:t xml:space="preserve">0] = </w:t>
      </w:r>
      <w:proofErr w:type="spellStart"/>
      <w:r w:rsidRPr="00C45040">
        <w:t>char.ToUpper</w:t>
      </w:r>
      <w:proofErr w:type="spellEnd"/>
      <w:r w:rsidRPr="00C45040">
        <w:t>(</w:t>
      </w:r>
      <w:proofErr w:type="spellStart"/>
      <w:r w:rsidRPr="00C45040">
        <w:t>stringBuilder</w:t>
      </w:r>
      <w:proofErr w:type="spellEnd"/>
      <w:r w:rsidRPr="00C45040">
        <w:t>[0]);</w:t>
      </w:r>
    </w:p>
    <w:p w14:paraId="103B02D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2E90B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for (int </w:t>
      </w:r>
      <w:proofErr w:type="spellStart"/>
      <w:r w:rsidRPr="00C45040">
        <w:t>i</w:t>
      </w:r>
      <w:proofErr w:type="spellEnd"/>
      <w:r w:rsidRPr="00C45040">
        <w:t xml:space="preserve"> = 1; </w:t>
      </w:r>
      <w:proofErr w:type="spellStart"/>
      <w:r w:rsidRPr="00C45040">
        <w:t>i</w:t>
      </w:r>
      <w:proofErr w:type="spellEnd"/>
      <w:r w:rsidRPr="00C45040">
        <w:t xml:space="preserve"> &lt; </w:t>
      </w:r>
      <w:proofErr w:type="spellStart"/>
      <w:r w:rsidRPr="00C45040">
        <w:t>stringBuilder.Length</w:t>
      </w:r>
      <w:proofErr w:type="spellEnd"/>
      <w:r w:rsidRPr="00C45040">
        <w:t xml:space="preserve">; </w:t>
      </w:r>
      <w:proofErr w:type="spellStart"/>
      <w:r w:rsidRPr="00C45040">
        <w:t>i</w:t>
      </w:r>
      <w:proofErr w:type="spellEnd"/>
      <w:r w:rsidRPr="00C45040">
        <w:t>++)</w:t>
      </w:r>
    </w:p>
    <w:p w14:paraId="017026A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687EEF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char c = </w:t>
      </w:r>
      <w:proofErr w:type="spellStart"/>
      <w:r w:rsidRPr="00C45040">
        <w:t>stringBuilder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;</w:t>
      </w:r>
    </w:p>
    <w:p w14:paraId="67E693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proofErr w:type="gramStart"/>
      <w:r w:rsidRPr="00C45040">
        <w:t>source.Contains</w:t>
      </w:r>
      <w:proofErr w:type="spellEnd"/>
      <w:proofErr w:type="gramEnd"/>
      <w:r w:rsidRPr="00C45040">
        <w:t>(</w:t>
      </w:r>
      <w:proofErr w:type="spellStart"/>
      <w:r w:rsidRPr="00C45040">
        <w:t>stringBuilder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 xml:space="preserve"> - 1]) &amp;&amp; </w:t>
      </w:r>
      <w:proofErr w:type="spellStart"/>
      <w:r w:rsidRPr="00C45040">
        <w:t>char.IsLetter</w:t>
      </w:r>
      <w:proofErr w:type="spellEnd"/>
      <w:r w:rsidRPr="00C45040">
        <w:t>(c))</w:t>
      </w:r>
    </w:p>
    <w:p w14:paraId="13BC506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A646EB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stringBuilder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 xml:space="preserve">] = </w:t>
      </w:r>
      <w:proofErr w:type="spellStart"/>
      <w:proofErr w:type="gramStart"/>
      <w:r w:rsidRPr="00C45040">
        <w:t>char.ToUpper</w:t>
      </w:r>
      <w:proofErr w:type="spellEnd"/>
      <w:proofErr w:type="gramEnd"/>
      <w:r w:rsidRPr="00C45040">
        <w:t>(c);</w:t>
      </w:r>
    </w:p>
    <w:p w14:paraId="39F8DF7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BA0AD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E3CEF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return </w:t>
      </w:r>
      <w:proofErr w:type="spellStart"/>
      <w:r w:rsidRPr="00C45040">
        <w:t>stringBuilder.ToString</w:t>
      </w:r>
      <w:proofErr w:type="spellEnd"/>
      <w:r w:rsidRPr="00C45040">
        <w:t>();</w:t>
      </w:r>
    </w:p>
    <w:p w14:paraId="02B282A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54A0606" w14:textId="77777777" w:rsidR="00C45040" w:rsidRPr="00C45040" w:rsidRDefault="00C45040" w:rsidP="00C45040">
      <w:pPr>
        <w:pStyle w:val="ad"/>
      </w:pPr>
    </w:p>
    <w:p w14:paraId="53D5DC1D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</w:t>
      </w:r>
      <w:proofErr w:type="gramStart"/>
      <w:r w:rsidRPr="00C45040">
        <w:t>MouseDouble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MouseEventArgs</w:t>
      </w:r>
      <w:proofErr w:type="spellEnd"/>
      <w:r w:rsidRPr="00C45040">
        <w:t xml:space="preserve"> e)</w:t>
      </w:r>
    </w:p>
    <w:p w14:paraId="4E6A1D66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7F6BC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VCList.Count</w:t>
      </w:r>
      <w:proofErr w:type="spellEnd"/>
      <w:r w:rsidRPr="00C45040">
        <w:t xml:space="preserve"> &gt; 0)</w:t>
      </w:r>
    </w:p>
    <w:p w14:paraId="2F9FE5A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43AC0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string text = MainListView.Items[MainListView.SelectedIndices[0]</w:t>
      </w:r>
      <w:proofErr w:type="gramStart"/>
      <w:r w:rsidRPr="00C45040">
        <w:t>].SubItems</w:t>
      </w:r>
      <w:proofErr w:type="gramEnd"/>
      <w:r w:rsidRPr="00C45040">
        <w:t>[0].Text;</w:t>
      </w:r>
    </w:p>
    <w:p w14:paraId="7D04CB46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rPr>
          <w:lang w:val="ru-RU"/>
        </w:rPr>
        <w:t>StatusStripLabel.Text</w:t>
      </w:r>
      <w:proofErr w:type="spellEnd"/>
      <w:r w:rsidRPr="00C45040">
        <w:rPr>
          <w:lang w:val="ru-RU"/>
        </w:rPr>
        <w:t xml:space="preserve"> = "Редактирование записи номер: " + </w:t>
      </w:r>
      <w:proofErr w:type="spellStart"/>
      <w:r w:rsidRPr="00C45040">
        <w:rPr>
          <w:lang w:val="ru-RU"/>
        </w:rPr>
        <w:t>text</w:t>
      </w:r>
      <w:proofErr w:type="spellEnd"/>
      <w:r w:rsidRPr="00C45040">
        <w:rPr>
          <w:lang w:val="ru-RU"/>
        </w:rPr>
        <w:t>;</w:t>
      </w:r>
    </w:p>
    <w:p w14:paraId="3BF72E19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t xml:space="preserve">Editor </w:t>
      </w:r>
      <w:proofErr w:type="spellStart"/>
      <w:r w:rsidRPr="00C45040">
        <w:t>editor</w:t>
      </w:r>
      <w:proofErr w:type="spellEnd"/>
      <w:r w:rsidRPr="00C45040">
        <w:t xml:space="preserve"> = new </w:t>
      </w:r>
      <w:proofErr w:type="gramStart"/>
      <w:r w:rsidRPr="00C45040">
        <w:t>Editor(</w:t>
      </w:r>
      <w:proofErr w:type="gramEnd"/>
      <w:r w:rsidRPr="00C45040">
        <w:t>this, text);</w:t>
      </w:r>
    </w:p>
    <w:p w14:paraId="14B03DB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editor.Show</w:t>
      </w:r>
      <w:proofErr w:type="spellEnd"/>
      <w:proofErr w:type="gramEnd"/>
      <w:r w:rsidRPr="00C45040">
        <w:t>(this);</w:t>
      </w:r>
    </w:p>
    <w:p w14:paraId="483B632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9579D52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13B1793" w14:textId="77777777" w:rsidR="00C45040" w:rsidRPr="00C45040" w:rsidRDefault="00C45040" w:rsidP="00C45040">
      <w:pPr>
        <w:pStyle w:val="ad"/>
      </w:pPr>
    </w:p>
    <w:p w14:paraId="7304327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ttings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03123903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D21D9C4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setBool</w:t>
      </w:r>
      <w:proofErr w:type="spellEnd"/>
      <w:proofErr w:type="gramEnd"/>
      <w:r w:rsidRPr="00C45040">
        <w:t>)</w:t>
      </w:r>
    </w:p>
    <w:p w14:paraId="46AC1E7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419286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Settings </w:t>
      </w:r>
      <w:proofErr w:type="spellStart"/>
      <w:r w:rsidRPr="00C45040">
        <w:t>settings</w:t>
      </w:r>
      <w:proofErr w:type="spellEnd"/>
      <w:r w:rsidRPr="00C45040">
        <w:t xml:space="preserve"> = new Settings(this);</w:t>
      </w:r>
    </w:p>
    <w:p w14:paraId="6430A0B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settings.Show</w:t>
      </w:r>
      <w:proofErr w:type="spellEnd"/>
      <w:proofErr w:type="gramEnd"/>
      <w:r w:rsidRPr="00C45040">
        <w:t>(this);</w:t>
      </w:r>
    </w:p>
    <w:p w14:paraId="38931C8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EBAEEF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46D6359" w14:textId="77777777" w:rsidR="00C45040" w:rsidRPr="00C45040" w:rsidRDefault="00C45040" w:rsidP="00C45040">
      <w:pPr>
        <w:pStyle w:val="ad"/>
      </w:pPr>
    </w:p>
    <w:p w14:paraId="53893867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proofErr w:type="gramStart"/>
      <w:r w:rsidRPr="00C45040">
        <w:t>MainListViewColumnIndexReader</w:t>
      </w:r>
      <w:proofErr w:type="spellEnd"/>
      <w:r w:rsidRPr="00C45040">
        <w:t>(</w:t>
      </w:r>
      <w:proofErr w:type="gramEnd"/>
      <w:r w:rsidRPr="00C45040">
        <w:t>)</w:t>
      </w:r>
    </w:p>
    <w:p w14:paraId="5245B6E9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786ED4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"id", </w:t>
      </w:r>
      <w:proofErr w:type="spellStart"/>
      <w:r w:rsidRPr="00C45040">
        <w:t>MainListView.Columns</w:t>
      </w:r>
      <w:proofErr w:type="spellEnd"/>
      <w:r w:rsidRPr="00C45040">
        <w:t>[0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6E496E1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priema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12117C7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vidachi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43E1A5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predoplaty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3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428F1EF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"surname", </w:t>
      </w:r>
      <w:proofErr w:type="spellStart"/>
      <w:r w:rsidRPr="00C45040">
        <w:t>MainListView.Columns</w:t>
      </w:r>
      <w:proofErr w:type="spellEnd"/>
      <w:r w:rsidRPr="00C45040">
        <w:t>[4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07A2BE3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"phone", </w:t>
      </w:r>
      <w:proofErr w:type="spellStart"/>
      <w:r w:rsidRPr="00C45040">
        <w:t>MainListView.Columns</w:t>
      </w:r>
      <w:proofErr w:type="spellEnd"/>
      <w:r w:rsidRPr="00C45040">
        <w:t>[5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09684C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boutUs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6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015721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WhatRemont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7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06BB5A3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"brand", </w:t>
      </w:r>
      <w:proofErr w:type="spellStart"/>
      <w:r w:rsidRPr="00C45040">
        <w:t>MainListView.Columns</w:t>
      </w:r>
      <w:proofErr w:type="spellEnd"/>
      <w:r w:rsidRPr="00C45040">
        <w:t>[8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5C804FD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"model", </w:t>
      </w:r>
      <w:proofErr w:type="spellStart"/>
      <w:r w:rsidRPr="00C45040">
        <w:t>MainListView.Columns</w:t>
      </w:r>
      <w:proofErr w:type="spellEnd"/>
      <w:r w:rsidRPr="00C45040">
        <w:t>[9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4183AD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erialNumber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0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7390E2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ostoyanie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1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185C40E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komplektonst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2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2631D6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olomka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3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610563A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kommentarij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4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26CC7EA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redvaritelnaya_stoimost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5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0E2341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redoplata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6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798C29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Zatrati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7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112570A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okonchatelnaya_stoimost_remonta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8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645FCA5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kidka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19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49E2B9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tatus_remonta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0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19E2508A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 xml:space="preserve">, "master", </w:t>
      </w:r>
      <w:proofErr w:type="spellStart"/>
      <w:r w:rsidRPr="00C45040">
        <w:t>MainListView.Columns</w:t>
      </w:r>
      <w:proofErr w:type="spellEnd"/>
      <w:r w:rsidRPr="00C45040">
        <w:t>[21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1A387A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vipolnenie_raboti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2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03C70FB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Garanty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3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06B1F92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wait_zakaz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4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74AF3C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5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01A49EB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SC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6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2369521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eviceColour</w:t>
      </w:r>
      <w:proofErr w:type="spellEnd"/>
      <w:r w:rsidRPr="00C45040">
        <w:t xml:space="preserve">", </w:t>
      </w:r>
      <w:proofErr w:type="spellStart"/>
      <w:r w:rsidRPr="00C45040">
        <w:t>MainListView.Columns</w:t>
      </w:r>
      <w:proofErr w:type="spellEnd"/>
      <w:r w:rsidRPr="00C45040">
        <w:t>[27</w:t>
      </w:r>
      <w:proofErr w:type="gramStart"/>
      <w:r w:rsidRPr="00C45040">
        <w:t>].</w:t>
      </w:r>
      <w:proofErr w:type="spellStart"/>
      <w:r w:rsidRPr="00C45040">
        <w:t>DisplayIndex.ToString</w:t>
      </w:r>
      <w:proofErr w:type="spellEnd"/>
      <w:proofErr w:type="gramEnd"/>
      <w:r w:rsidRPr="00C45040">
        <w:t>());</w:t>
      </w:r>
    </w:p>
    <w:p w14:paraId="1A7FB32C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0096A67" w14:textId="77777777" w:rsidR="00C45040" w:rsidRPr="00C45040" w:rsidRDefault="00C45040" w:rsidP="00C45040">
      <w:pPr>
        <w:pStyle w:val="ad"/>
      </w:pPr>
    </w:p>
    <w:p w14:paraId="7443B137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proofErr w:type="gramStart"/>
      <w:r w:rsidRPr="00C45040">
        <w:t>MainListViewColumnIndexWriter</w:t>
      </w:r>
      <w:proofErr w:type="spellEnd"/>
      <w:r w:rsidRPr="00C45040">
        <w:t>(</w:t>
      </w:r>
      <w:proofErr w:type="gramEnd"/>
      <w:r w:rsidRPr="00C45040">
        <w:t>)</w:t>
      </w:r>
    </w:p>
    <w:p w14:paraId="63F29196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BC820C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id"))</w:t>
      </w:r>
    </w:p>
    <w:p w14:paraId="779F35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1CA13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3067FF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0B7A2B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0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id"));</w:t>
      </w:r>
    </w:p>
    <w:p w14:paraId="3FEA6BB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F3279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)</w:t>
      </w:r>
    </w:p>
    <w:p w14:paraId="6E66954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079192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</w:t>
      </w:r>
      <w:proofErr w:type="spellStart"/>
      <w:r w:rsidRPr="00C45040">
        <w:t>ex.ToString</w:t>
      </w:r>
      <w:proofErr w:type="spellEnd"/>
      <w:r w:rsidRPr="00C45040">
        <w:t xml:space="preserve">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70C805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474C4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EA79F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priema</w:t>
      </w:r>
      <w:proofErr w:type="spellEnd"/>
      <w:r w:rsidRPr="00C45040">
        <w:t>"))</w:t>
      </w:r>
    </w:p>
    <w:p w14:paraId="0F9994F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1F3B9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E1E00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000C1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priema</w:t>
      </w:r>
      <w:proofErr w:type="spellEnd"/>
      <w:r w:rsidRPr="00C45040">
        <w:t>"));</w:t>
      </w:r>
    </w:p>
    <w:p w14:paraId="6801DF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2ADFA7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)</w:t>
      </w:r>
    </w:p>
    <w:p w14:paraId="6138D4C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C46E4C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26C379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40656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229F5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vidachi</w:t>
      </w:r>
      <w:proofErr w:type="spellEnd"/>
      <w:r w:rsidRPr="00C45040">
        <w:t>"))</w:t>
      </w:r>
    </w:p>
    <w:p w14:paraId="4ECD89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E0DAC7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2D9E983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84346C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vidachi</w:t>
      </w:r>
      <w:proofErr w:type="spellEnd"/>
      <w:r w:rsidRPr="00C45040">
        <w:t>"));</w:t>
      </w:r>
    </w:p>
    <w:p w14:paraId="07FF52B5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  <w:t>}</w:t>
      </w:r>
    </w:p>
    <w:p w14:paraId="69149A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3)</w:t>
      </w:r>
    </w:p>
    <w:p w14:paraId="567377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6A9D75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3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CB77E0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66B70D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2D4EA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predoplaty</w:t>
      </w:r>
      <w:proofErr w:type="spellEnd"/>
      <w:r w:rsidRPr="00C45040">
        <w:t>"))</w:t>
      </w:r>
    </w:p>
    <w:p w14:paraId="1D28CD2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1529D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1964523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8B2C86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3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ata_predoplaty</w:t>
      </w:r>
      <w:proofErr w:type="spellEnd"/>
      <w:r w:rsidRPr="00C45040">
        <w:t>"));</w:t>
      </w:r>
    </w:p>
    <w:p w14:paraId="3DBF92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96FAB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4)</w:t>
      </w:r>
    </w:p>
    <w:p w14:paraId="4C1F7F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F7CF72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4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2821830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28ABAB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CD6D4E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surname"))</w:t>
      </w:r>
    </w:p>
    <w:p w14:paraId="38B2836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367C5F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2F22230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BA72B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4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surname"));</w:t>
      </w:r>
    </w:p>
    <w:p w14:paraId="672C35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2615A8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5)</w:t>
      </w:r>
    </w:p>
    <w:p w14:paraId="27DD4D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004187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5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682BD8C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5296A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0F989E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phone"))</w:t>
      </w:r>
    </w:p>
    <w:p w14:paraId="102C4CA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E8514B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22792C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D9A66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5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phone"));</w:t>
      </w:r>
    </w:p>
    <w:p w14:paraId="475651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557A14C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6)</w:t>
      </w:r>
    </w:p>
    <w:p w14:paraId="477BB7F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04C3B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6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3780F79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9A6844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42CF19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boutUs</w:t>
      </w:r>
      <w:proofErr w:type="spellEnd"/>
      <w:r w:rsidRPr="00C45040">
        <w:t>"))</w:t>
      </w:r>
    </w:p>
    <w:p w14:paraId="3B3CA28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03477EE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  <w:t>try</w:t>
      </w:r>
    </w:p>
    <w:p w14:paraId="17E999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7A8805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6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boutUs</w:t>
      </w:r>
      <w:proofErr w:type="spellEnd"/>
      <w:r w:rsidRPr="00C45040">
        <w:t>"));</w:t>
      </w:r>
    </w:p>
    <w:p w14:paraId="165078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2839F92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7)</w:t>
      </w:r>
    </w:p>
    <w:p w14:paraId="5318F7F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FEE40B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7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7235488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12B54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64E0D4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WhatRemont</w:t>
      </w:r>
      <w:proofErr w:type="spellEnd"/>
      <w:r w:rsidRPr="00C45040">
        <w:t>"))</w:t>
      </w:r>
    </w:p>
    <w:p w14:paraId="2B60279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2DAFC0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604942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8B3972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7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WhatRemont</w:t>
      </w:r>
      <w:proofErr w:type="spellEnd"/>
      <w:r w:rsidRPr="00C45040">
        <w:t>"));</w:t>
      </w:r>
    </w:p>
    <w:p w14:paraId="5CBB3D0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62087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8)</w:t>
      </w:r>
    </w:p>
    <w:p w14:paraId="78FF5E9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7DD78E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8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067569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150C3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256E2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brand"))</w:t>
      </w:r>
    </w:p>
    <w:p w14:paraId="0A29CB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05EDD6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526191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419270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8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brand"));</w:t>
      </w:r>
    </w:p>
    <w:p w14:paraId="53FB6C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F80F0E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9)</w:t>
      </w:r>
    </w:p>
    <w:p w14:paraId="40A5F1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93869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9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4431858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ADBE9A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19F773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model"))</w:t>
      </w:r>
    </w:p>
    <w:p w14:paraId="7DAC96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11A58D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ACE908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18CAC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9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model"));</w:t>
      </w:r>
    </w:p>
    <w:p w14:paraId="3CB2EF0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787F4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0)</w:t>
      </w:r>
    </w:p>
    <w:p w14:paraId="75CBC9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5F8E78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0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8D5F6E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236F1C12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>}</w:t>
      </w:r>
    </w:p>
    <w:p w14:paraId="7894B1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erialNumber</w:t>
      </w:r>
      <w:proofErr w:type="spellEnd"/>
      <w:r w:rsidRPr="00C45040">
        <w:t>"))</w:t>
      </w:r>
    </w:p>
    <w:p w14:paraId="7B7AFE0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8705B7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970AC2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28863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0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erialNumber</w:t>
      </w:r>
      <w:proofErr w:type="spellEnd"/>
      <w:r w:rsidRPr="00C45040">
        <w:t>"));</w:t>
      </w:r>
    </w:p>
    <w:p w14:paraId="454BD2B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8E09CA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1)</w:t>
      </w:r>
    </w:p>
    <w:p w14:paraId="2BE6135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4811A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1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7CFFFB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192F24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D64F7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ostoyanie</w:t>
      </w:r>
      <w:proofErr w:type="spellEnd"/>
      <w:r w:rsidRPr="00C45040">
        <w:t>"))</w:t>
      </w:r>
    </w:p>
    <w:p w14:paraId="056AE5A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0F8A7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0E32916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50153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1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ostoyanie</w:t>
      </w:r>
      <w:proofErr w:type="spellEnd"/>
      <w:r w:rsidRPr="00C45040">
        <w:t>"));</w:t>
      </w:r>
    </w:p>
    <w:p w14:paraId="5EE073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3B389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2)</w:t>
      </w:r>
    </w:p>
    <w:p w14:paraId="79A0165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D851A2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2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46487C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5D0541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436C1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komplektonst</w:t>
      </w:r>
      <w:proofErr w:type="spellEnd"/>
      <w:r w:rsidRPr="00C45040">
        <w:t>"))</w:t>
      </w:r>
    </w:p>
    <w:p w14:paraId="43A4B97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16B07C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221654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DB1D27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2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komplektonst</w:t>
      </w:r>
      <w:proofErr w:type="spellEnd"/>
      <w:r w:rsidRPr="00C45040">
        <w:t>"));</w:t>
      </w:r>
    </w:p>
    <w:p w14:paraId="39E3AB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E435E8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3)</w:t>
      </w:r>
    </w:p>
    <w:p w14:paraId="298EF0B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BB6280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3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462B46B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544221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1DB7BE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olomka</w:t>
      </w:r>
      <w:proofErr w:type="spellEnd"/>
      <w:r w:rsidRPr="00C45040">
        <w:t>"))</w:t>
      </w:r>
    </w:p>
    <w:p w14:paraId="7C2D40A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F17456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6ACE53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860F3A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3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olomka</w:t>
      </w:r>
      <w:proofErr w:type="spellEnd"/>
      <w:r w:rsidRPr="00C45040">
        <w:t>"));</w:t>
      </w:r>
    </w:p>
    <w:p w14:paraId="0A6EF6B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5DFB05F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4)</w:t>
      </w:r>
    </w:p>
    <w:p w14:paraId="0221E0BB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  <w:t>{</w:t>
      </w:r>
    </w:p>
    <w:p w14:paraId="68B718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4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32B84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790E7F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D1F87E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kommentarij</w:t>
      </w:r>
      <w:proofErr w:type="spellEnd"/>
      <w:r w:rsidRPr="00C45040">
        <w:t>"))</w:t>
      </w:r>
    </w:p>
    <w:p w14:paraId="5DADAA5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A6BD9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691D7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403C47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4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kommentarij</w:t>
      </w:r>
      <w:proofErr w:type="spellEnd"/>
      <w:r w:rsidRPr="00C45040">
        <w:t>"));</w:t>
      </w:r>
    </w:p>
    <w:p w14:paraId="7F944FE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7CA793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5)</w:t>
      </w:r>
    </w:p>
    <w:p w14:paraId="2D98BE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7E02C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5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4E19595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D8522B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791A49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redvaritelnaya_stoimost</w:t>
      </w:r>
      <w:proofErr w:type="spellEnd"/>
      <w:r w:rsidRPr="00C45040">
        <w:t>"))</w:t>
      </w:r>
    </w:p>
    <w:p w14:paraId="6964141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F638B0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68D948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2C923A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5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redvaritelnaya_stoimost</w:t>
      </w:r>
      <w:proofErr w:type="spellEnd"/>
      <w:r w:rsidRPr="00C45040">
        <w:t>"));</w:t>
      </w:r>
    </w:p>
    <w:p w14:paraId="296A7E9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587192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6)</w:t>
      </w:r>
    </w:p>
    <w:p w14:paraId="5ADC02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55D5C8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6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29B2E3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ED85E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DC033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redoplata</w:t>
      </w:r>
      <w:proofErr w:type="spellEnd"/>
      <w:r w:rsidRPr="00C45040">
        <w:t>"))</w:t>
      </w:r>
    </w:p>
    <w:p w14:paraId="318856D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677486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39222F6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F823A6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6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Predoplata</w:t>
      </w:r>
      <w:proofErr w:type="spellEnd"/>
      <w:r w:rsidRPr="00C45040">
        <w:t>"));</w:t>
      </w:r>
    </w:p>
    <w:p w14:paraId="7208023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849249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7)</w:t>
      </w:r>
    </w:p>
    <w:p w14:paraId="690D62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176E16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7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08B279C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1F75C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99A041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Zatrati</w:t>
      </w:r>
      <w:proofErr w:type="spellEnd"/>
      <w:r w:rsidRPr="00C45040">
        <w:t>"))</w:t>
      </w:r>
    </w:p>
    <w:p w14:paraId="349C03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0413B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19739D7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  <w:t>{</w:t>
      </w:r>
    </w:p>
    <w:p w14:paraId="6192B2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7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Zatrati</w:t>
      </w:r>
      <w:proofErr w:type="spellEnd"/>
      <w:r w:rsidRPr="00C45040">
        <w:t>"));</w:t>
      </w:r>
    </w:p>
    <w:p w14:paraId="53E4A6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5CA903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8)</w:t>
      </w:r>
    </w:p>
    <w:p w14:paraId="470A37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E12A16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8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BC5D0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ECDEC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CFBE59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okonchatelnaya_stoimost_remonta</w:t>
      </w:r>
      <w:proofErr w:type="spellEnd"/>
      <w:r w:rsidRPr="00C45040">
        <w:t>"))</w:t>
      </w:r>
    </w:p>
    <w:p w14:paraId="76A4549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94DB9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55DF1B2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B22CF1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8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okonchatelnaya_stoimost_remonta</w:t>
      </w:r>
      <w:proofErr w:type="spellEnd"/>
      <w:r w:rsidRPr="00C45040">
        <w:t>"));</w:t>
      </w:r>
    </w:p>
    <w:p w14:paraId="31705AB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E55B7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19)</w:t>
      </w:r>
    </w:p>
    <w:p w14:paraId="798028A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4A4239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19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67F58B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5206E96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E35057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kidka</w:t>
      </w:r>
      <w:proofErr w:type="spellEnd"/>
      <w:r w:rsidRPr="00C45040">
        <w:t>"))</w:t>
      </w:r>
    </w:p>
    <w:p w14:paraId="0320439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7CC92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E2891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56C43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19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kidka</w:t>
      </w:r>
      <w:proofErr w:type="spellEnd"/>
      <w:r w:rsidRPr="00C45040">
        <w:t>"));</w:t>
      </w:r>
    </w:p>
    <w:p w14:paraId="2578216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CA5B7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0)</w:t>
      </w:r>
    </w:p>
    <w:p w14:paraId="4C89B97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A9E1E8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0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7F06996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B38F0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260A3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tatus_remonta</w:t>
      </w:r>
      <w:proofErr w:type="spellEnd"/>
      <w:r w:rsidRPr="00C45040">
        <w:t>"))</w:t>
      </w:r>
    </w:p>
    <w:p w14:paraId="205E5ED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F680BC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3598D6A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3701DE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0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Status_remonta</w:t>
      </w:r>
      <w:proofErr w:type="spellEnd"/>
      <w:r w:rsidRPr="00C45040">
        <w:t>"));</w:t>
      </w:r>
    </w:p>
    <w:p w14:paraId="3F37570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91329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1)</w:t>
      </w:r>
    </w:p>
    <w:p w14:paraId="7F1B7C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C91341F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1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498978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9DC096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96107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master"))</w:t>
      </w:r>
    </w:p>
    <w:p w14:paraId="2A5F74B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B0C99B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1D72058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A4A01A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1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master"));</w:t>
      </w:r>
    </w:p>
    <w:p w14:paraId="442E2AB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A28F6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2)</w:t>
      </w:r>
    </w:p>
    <w:p w14:paraId="507FFF6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9755C3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2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0660AA3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56EC4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582432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vipolnenie_raboti</w:t>
      </w:r>
      <w:proofErr w:type="spellEnd"/>
      <w:r w:rsidRPr="00C45040">
        <w:t>"))</w:t>
      </w:r>
    </w:p>
    <w:p w14:paraId="3157CB5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021D3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7CCC11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BD4A6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2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vipolnenie_raboti</w:t>
      </w:r>
      <w:proofErr w:type="spellEnd"/>
      <w:r w:rsidRPr="00C45040">
        <w:t>"));</w:t>
      </w:r>
    </w:p>
    <w:p w14:paraId="6808C2A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32076E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3)</w:t>
      </w:r>
    </w:p>
    <w:p w14:paraId="7F7E6D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04A5B8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3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2FA54C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38759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A8844E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Garanty</w:t>
      </w:r>
      <w:proofErr w:type="spellEnd"/>
      <w:r w:rsidRPr="00C45040">
        <w:t>"))</w:t>
      </w:r>
    </w:p>
    <w:p w14:paraId="48C7F9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ABD99C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16C1FF7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B71BE8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3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Garanty</w:t>
      </w:r>
      <w:proofErr w:type="spellEnd"/>
      <w:r w:rsidRPr="00C45040">
        <w:t>"));</w:t>
      </w:r>
    </w:p>
    <w:p w14:paraId="45A76CD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307D4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4)</w:t>
      </w:r>
    </w:p>
    <w:p w14:paraId="1E6806B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7D60F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4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0A2A8C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D6BBB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91371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wait_zakaz</w:t>
      </w:r>
      <w:proofErr w:type="spellEnd"/>
      <w:r w:rsidRPr="00C45040">
        <w:t>"))</w:t>
      </w:r>
    </w:p>
    <w:p w14:paraId="09EE19D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E61636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492E752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6503441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4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wait_zakaz</w:t>
      </w:r>
      <w:proofErr w:type="spellEnd"/>
      <w:r w:rsidRPr="00C45040">
        <w:t>"));</w:t>
      </w:r>
    </w:p>
    <w:p w14:paraId="1DF15D1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F8DB73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5)</w:t>
      </w:r>
    </w:p>
    <w:p w14:paraId="0AB999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D3862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5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47310BF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FA496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82658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</w:t>
      </w:r>
      <w:proofErr w:type="spellEnd"/>
      <w:r w:rsidRPr="00C45040">
        <w:t>"))</w:t>
      </w:r>
    </w:p>
    <w:p w14:paraId="620B881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F6FBC4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2C95FFC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1823A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5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</w:t>
      </w:r>
      <w:proofErr w:type="spellEnd"/>
      <w:r w:rsidRPr="00C45040">
        <w:t>"));</w:t>
      </w:r>
    </w:p>
    <w:p w14:paraId="4BF8017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45E236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6)</w:t>
      </w:r>
    </w:p>
    <w:p w14:paraId="2A80FE1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31A0596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6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6F927B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1A6B70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3C7AC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SC</w:t>
      </w:r>
      <w:proofErr w:type="spellEnd"/>
      <w:r w:rsidRPr="00C45040">
        <w:t>"))</w:t>
      </w:r>
    </w:p>
    <w:p w14:paraId="2E42F5B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9D8541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5B1F4A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5A706D2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6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AdressSC</w:t>
      </w:r>
      <w:proofErr w:type="spellEnd"/>
      <w:r w:rsidRPr="00C45040">
        <w:t>"));</w:t>
      </w:r>
    </w:p>
    <w:p w14:paraId="2618BE0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E3EB6E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7)</w:t>
      </w:r>
    </w:p>
    <w:p w14:paraId="66FAD99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407B29E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7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002B8B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13760B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29A28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INIF.KeyExists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eviceColour</w:t>
      </w:r>
      <w:proofErr w:type="spellEnd"/>
      <w:r w:rsidRPr="00C45040">
        <w:t>"))</w:t>
      </w:r>
    </w:p>
    <w:p w14:paraId="5F11CF8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953845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try</w:t>
      </w:r>
    </w:p>
    <w:p w14:paraId="2409326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0FDFA51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Columns</w:t>
      </w:r>
      <w:proofErr w:type="spellEnd"/>
      <w:r w:rsidRPr="00C45040">
        <w:t>[27</w:t>
      </w:r>
      <w:proofErr w:type="gramStart"/>
      <w:r w:rsidRPr="00C45040">
        <w:t>].</w:t>
      </w:r>
      <w:proofErr w:type="spellStart"/>
      <w:r w:rsidRPr="00C45040">
        <w:t>DisplayIndex</w:t>
      </w:r>
      <w:proofErr w:type="spellEnd"/>
      <w:proofErr w:type="gramEnd"/>
      <w:r w:rsidRPr="00C45040">
        <w:t xml:space="preserve"> = </w:t>
      </w:r>
      <w:proofErr w:type="spellStart"/>
      <w:r w:rsidRPr="00C45040">
        <w:t>int.Parse</w:t>
      </w:r>
      <w:proofErr w:type="spellEnd"/>
      <w:r w:rsidRPr="00C45040">
        <w:t>(</w:t>
      </w:r>
      <w:proofErr w:type="spellStart"/>
      <w:r w:rsidRPr="00C45040">
        <w:t>INIF.Read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DeviceColour</w:t>
      </w:r>
      <w:proofErr w:type="spellEnd"/>
      <w:r w:rsidRPr="00C45040">
        <w:t>"));</w:t>
      </w:r>
    </w:p>
    <w:p w14:paraId="11CD06A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0184D6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catch (Exception ex28)</w:t>
      </w:r>
    </w:p>
    <w:p w14:paraId="603862B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E3069F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DateTime.Now.ToString</w:t>
      </w:r>
      <w:proofErr w:type="spellEnd"/>
      <w:proofErr w:type="gramEnd"/>
      <w:r w:rsidRPr="00C45040">
        <w:t xml:space="preserve">() + " </w:t>
      </w:r>
      <w:r w:rsidRPr="00C45040">
        <w:rPr>
          <w:lang w:val="ru-RU"/>
        </w:rPr>
        <w:t>Что</w:t>
      </w:r>
      <w:r w:rsidRPr="00C45040">
        <w:t>-</w:t>
      </w:r>
      <w:r w:rsidRPr="00C45040">
        <w:rPr>
          <w:lang w:val="ru-RU"/>
        </w:rPr>
        <w:t>то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шириной</w:t>
      </w:r>
      <w:r w:rsidRPr="00C45040">
        <w:t xml:space="preserve"> </w:t>
      </w:r>
      <w:r w:rsidRPr="00C45040">
        <w:rPr>
          <w:lang w:val="ru-RU"/>
        </w:rPr>
        <w:t>колонок</w:t>
      </w:r>
      <w:r w:rsidRPr="00C45040">
        <w:t xml:space="preserve"> </w:t>
      </w:r>
      <w:r w:rsidRPr="00C45040">
        <w:rPr>
          <w:lang w:val="ru-RU"/>
        </w:rPr>
        <w:t>нет</w:t>
      </w:r>
      <w:r w:rsidRPr="00C45040">
        <w:t xml:space="preserve"> </w:t>
      </w:r>
      <w:r w:rsidRPr="00C45040">
        <w:rPr>
          <w:lang w:val="ru-RU"/>
        </w:rPr>
        <w:t>так</w:t>
      </w:r>
      <w:r w:rsidRPr="00C45040">
        <w:t xml:space="preserve"> " + ex28.ToString() + </w:t>
      </w:r>
      <w:proofErr w:type="spellStart"/>
      <w:r w:rsidRPr="00C45040">
        <w:t>Environment.NewLine</w:t>
      </w:r>
      <w:proofErr w:type="spellEnd"/>
      <w:r w:rsidRPr="00C45040">
        <w:t>);</w:t>
      </w:r>
    </w:p>
    <w:p w14:paraId="525DF95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A33DC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2A37AF5" w14:textId="77777777" w:rsidR="00C45040" w:rsidRPr="00C45040" w:rsidRDefault="00C45040" w:rsidP="00C45040">
      <w:pPr>
        <w:pStyle w:val="ad"/>
      </w:pPr>
      <w:r w:rsidRPr="00C45040">
        <w:lastRenderedPageBreak/>
        <w:tab/>
        <w:t>}</w:t>
      </w:r>
    </w:p>
    <w:p w14:paraId="44B0CFA9" w14:textId="77777777" w:rsidR="00C45040" w:rsidRPr="00C45040" w:rsidRDefault="00C45040" w:rsidP="00C45040">
      <w:pPr>
        <w:pStyle w:val="ad"/>
      </w:pPr>
    </w:p>
    <w:p w14:paraId="4E1B6B3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</w:t>
      </w:r>
      <w:proofErr w:type="gramStart"/>
      <w:r w:rsidRPr="00C45040">
        <w:t>ColumnReorder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ColumnReorderedEventArgs</w:t>
      </w:r>
      <w:proofErr w:type="spellEnd"/>
      <w:r w:rsidRPr="00C45040">
        <w:t xml:space="preserve"> e)</w:t>
      </w:r>
    </w:p>
    <w:p w14:paraId="0CEE3C76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A9235E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MainListViewColumnIndexReader</w:t>
      </w:r>
      <w:proofErr w:type="spellEnd"/>
      <w:r w:rsidRPr="00C45040">
        <w:t>(</w:t>
      </w:r>
      <w:proofErr w:type="gramEnd"/>
      <w:r w:rsidRPr="00C45040">
        <w:t>);</w:t>
      </w:r>
    </w:p>
    <w:p w14:paraId="462B0A94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C41AEEC" w14:textId="77777777" w:rsidR="00C45040" w:rsidRPr="00C45040" w:rsidRDefault="00C45040" w:rsidP="00C45040">
      <w:pPr>
        <w:pStyle w:val="ad"/>
      </w:pPr>
    </w:p>
    <w:p w14:paraId="7EE087CB" w14:textId="77777777" w:rsidR="00C45040" w:rsidRPr="00C45040" w:rsidRDefault="00C45040" w:rsidP="00C45040">
      <w:pPr>
        <w:pStyle w:val="ad"/>
      </w:pPr>
      <w:r w:rsidRPr="00C45040">
        <w:tab/>
        <w:t>private void Form1_</w:t>
      </w:r>
      <w:proofErr w:type="gramStart"/>
      <w:r w:rsidRPr="00C45040">
        <w:t>FormClosed(</w:t>
      </w:r>
      <w:proofErr w:type="gramEnd"/>
      <w:r w:rsidRPr="00C45040">
        <w:t xml:space="preserve">object sender, </w:t>
      </w:r>
      <w:proofErr w:type="spellStart"/>
      <w:r w:rsidRPr="00C45040">
        <w:t>FormClosedEventArgs</w:t>
      </w:r>
      <w:proofErr w:type="spellEnd"/>
      <w:r w:rsidRPr="00C45040">
        <w:t xml:space="preserve"> e)</w:t>
      </w:r>
    </w:p>
    <w:p w14:paraId="06C684E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8E4C1F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MainListViewColumnIndexReader</w:t>
      </w:r>
      <w:proofErr w:type="spellEnd"/>
      <w:r w:rsidRPr="00C45040">
        <w:t>(</w:t>
      </w:r>
      <w:proofErr w:type="gramEnd"/>
      <w:r w:rsidRPr="00C45040">
        <w:t>);</w:t>
      </w:r>
    </w:p>
    <w:p w14:paraId="4AF2283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base.Left</w:t>
      </w:r>
      <w:proofErr w:type="spellEnd"/>
      <w:proofErr w:type="gramEnd"/>
      <w:r w:rsidRPr="00C45040">
        <w:t xml:space="preserve"> &gt; -10000 &amp;&amp; </w:t>
      </w:r>
      <w:proofErr w:type="spellStart"/>
      <w:r w:rsidRPr="00C45040">
        <w:t>base.Top</w:t>
      </w:r>
      <w:proofErr w:type="spellEnd"/>
      <w:r w:rsidRPr="00C45040">
        <w:t xml:space="preserve"> &gt; -10000)</w:t>
      </w:r>
    </w:p>
    <w:p w14:paraId="46FD15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63FFAE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ainFormPosition</w:t>
      </w:r>
      <w:proofErr w:type="spellEnd"/>
      <w:r w:rsidRPr="00C45040">
        <w:t>", "1");</w:t>
      </w:r>
    </w:p>
    <w:p w14:paraId="0F89FB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Left</w:t>
      </w:r>
      <w:proofErr w:type="spellEnd"/>
      <w:r w:rsidRPr="00C45040">
        <w:t xml:space="preserve">", </w:t>
      </w:r>
      <w:proofErr w:type="spellStart"/>
      <w:proofErr w:type="gramStart"/>
      <w:r w:rsidRPr="00C45040">
        <w:t>base.Left.ToString</w:t>
      </w:r>
      <w:proofErr w:type="spellEnd"/>
      <w:proofErr w:type="gramEnd"/>
      <w:r w:rsidRPr="00C45040">
        <w:t>());</w:t>
      </w:r>
    </w:p>
    <w:p w14:paraId="3B92F5B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Top</w:t>
      </w:r>
      <w:proofErr w:type="spellEnd"/>
      <w:r w:rsidRPr="00C45040">
        <w:t xml:space="preserve">", </w:t>
      </w:r>
      <w:proofErr w:type="spellStart"/>
      <w:proofErr w:type="gramStart"/>
      <w:r w:rsidRPr="00C45040">
        <w:t>base.Top.ToString</w:t>
      </w:r>
      <w:proofErr w:type="spellEnd"/>
      <w:proofErr w:type="gramEnd"/>
      <w:r w:rsidRPr="00C45040">
        <w:t>());</w:t>
      </w:r>
    </w:p>
    <w:p w14:paraId="0FE830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Width</w:t>
      </w:r>
      <w:proofErr w:type="spellEnd"/>
      <w:r w:rsidRPr="00C45040">
        <w:t xml:space="preserve">", </w:t>
      </w:r>
      <w:proofErr w:type="spellStart"/>
      <w:proofErr w:type="gramStart"/>
      <w:r w:rsidRPr="00C45040">
        <w:t>base.Width.ToString</w:t>
      </w:r>
      <w:proofErr w:type="spellEnd"/>
      <w:proofErr w:type="gramEnd"/>
      <w:r w:rsidRPr="00C45040">
        <w:t>());</w:t>
      </w:r>
    </w:p>
    <w:p w14:paraId="5988A87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INIF.WriteINI</w:t>
      </w:r>
      <w:proofErr w:type="spellEnd"/>
      <w:r w:rsidRPr="00C45040">
        <w:t>(</w:t>
      </w:r>
      <w:proofErr w:type="spellStart"/>
      <w:r w:rsidRPr="00C45040">
        <w:t>TemporaryBase.UserKey</w:t>
      </w:r>
      <w:proofErr w:type="spellEnd"/>
      <w:r w:rsidRPr="00C45040">
        <w:t>, "</w:t>
      </w:r>
      <w:proofErr w:type="spellStart"/>
      <w:r w:rsidRPr="00C45040">
        <w:t>MfHeight</w:t>
      </w:r>
      <w:proofErr w:type="spellEnd"/>
      <w:r w:rsidRPr="00C45040">
        <w:t xml:space="preserve">", </w:t>
      </w:r>
      <w:proofErr w:type="spellStart"/>
      <w:proofErr w:type="gramStart"/>
      <w:r w:rsidRPr="00C45040">
        <w:t>base.Height.ToString</w:t>
      </w:r>
      <w:proofErr w:type="spellEnd"/>
      <w:proofErr w:type="gramEnd"/>
      <w:r w:rsidRPr="00C45040">
        <w:t>());</w:t>
      </w:r>
    </w:p>
    <w:p w14:paraId="6AB377C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2060C7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//if (</w:t>
      </w:r>
      <w:proofErr w:type="spellStart"/>
      <w:r w:rsidRPr="00C45040">
        <w:t>TemporaryBase.everyDayBackup</w:t>
      </w:r>
      <w:proofErr w:type="spellEnd"/>
      <w:r w:rsidRPr="00C45040">
        <w:t xml:space="preserve"> == "Checked" &amp;</w:t>
      </w:r>
      <w:proofErr w:type="gramStart"/>
      <w:r w:rsidRPr="00C45040">
        <w:t>&amp; !</w:t>
      </w:r>
      <w:proofErr w:type="spellStart"/>
      <w:proofErr w:type="gramEnd"/>
      <w:r w:rsidRPr="00C45040">
        <w:t>File.Exists</w:t>
      </w:r>
      <w:proofErr w:type="spellEnd"/>
      <w:r w:rsidRPr="00C45040">
        <w:t>(</w:t>
      </w:r>
      <w:proofErr w:type="spellStart"/>
      <w:r w:rsidRPr="00C45040">
        <w:t>TemporaryBase.pathtoSaveBD</w:t>
      </w:r>
      <w:proofErr w:type="spellEnd"/>
      <w:r w:rsidRPr="00C45040">
        <w:t xml:space="preserve"> + "/Backup_" + </w:t>
      </w:r>
      <w:proofErr w:type="spellStart"/>
      <w:r w:rsidRPr="00C45040">
        <w:t>DateTime.Now.ToString</w:t>
      </w:r>
      <w:proofErr w:type="spellEnd"/>
      <w:r w:rsidRPr="00C45040">
        <w:t>("dd-MM-</w:t>
      </w:r>
      <w:proofErr w:type="spellStart"/>
      <w:r w:rsidRPr="00C45040">
        <w:t>yyyy</w:t>
      </w:r>
      <w:proofErr w:type="spellEnd"/>
      <w:r w:rsidRPr="00C45040">
        <w:t xml:space="preserve"> HH") + ".</w:t>
      </w:r>
      <w:proofErr w:type="spellStart"/>
      <w:r w:rsidRPr="00C45040">
        <w:t>sqlite</w:t>
      </w:r>
      <w:proofErr w:type="spellEnd"/>
      <w:r w:rsidRPr="00C45040">
        <w:t>"))</w:t>
      </w:r>
    </w:p>
    <w:p w14:paraId="3D1A0E6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//{</w:t>
      </w:r>
    </w:p>
    <w:p w14:paraId="2BA723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//</w:t>
      </w:r>
      <w:r w:rsidRPr="00C45040">
        <w:tab/>
      </w:r>
      <w:proofErr w:type="spellStart"/>
      <w:r w:rsidRPr="00C45040">
        <w:t>File.Copy</w:t>
      </w:r>
      <w:proofErr w:type="spellEnd"/>
      <w:r w:rsidRPr="00C45040">
        <w:t>(</w:t>
      </w:r>
      <w:proofErr w:type="spellStart"/>
      <w:proofErr w:type="gramStart"/>
      <w:r w:rsidRPr="00C45040">
        <w:t>basa.dbFileName</w:t>
      </w:r>
      <w:proofErr w:type="spellEnd"/>
      <w:proofErr w:type="gramEnd"/>
      <w:r w:rsidRPr="00C45040">
        <w:t xml:space="preserve">, </w:t>
      </w:r>
      <w:proofErr w:type="spellStart"/>
      <w:r w:rsidRPr="00C45040">
        <w:t>TemporaryBase.pathtoSaveBD</w:t>
      </w:r>
      <w:proofErr w:type="spellEnd"/>
      <w:r w:rsidRPr="00C45040">
        <w:t xml:space="preserve"> + "/Backup_" + </w:t>
      </w:r>
      <w:proofErr w:type="spellStart"/>
      <w:r w:rsidRPr="00C45040">
        <w:t>DateTime.Now.ToString</w:t>
      </w:r>
      <w:proofErr w:type="spellEnd"/>
      <w:r w:rsidRPr="00C45040">
        <w:t>("dd-MM-</w:t>
      </w:r>
      <w:proofErr w:type="spellStart"/>
      <w:r w:rsidRPr="00C45040">
        <w:t>yyyy</w:t>
      </w:r>
      <w:proofErr w:type="spellEnd"/>
      <w:r w:rsidRPr="00C45040">
        <w:t xml:space="preserve"> HH") + ".</w:t>
      </w:r>
      <w:proofErr w:type="spellStart"/>
      <w:r w:rsidRPr="00C45040">
        <w:t>sqlite</w:t>
      </w:r>
      <w:proofErr w:type="spellEnd"/>
      <w:r w:rsidRPr="00C45040">
        <w:t>");</w:t>
      </w:r>
    </w:p>
    <w:p w14:paraId="460E369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//}</w:t>
      </w:r>
    </w:p>
    <w:p w14:paraId="2A514906" w14:textId="77777777" w:rsidR="00C45040" w:rsidRPr="00C45040" w:rsidRDefault="00C45040" w:rsidP="00C45040">
      <w:pPr>
        <w:pStyle w:val="ad"/>
      </w:pPr>
    </w:p>
    <w:p w14:paraId="0B6B42E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DbContext.Instance.Close</w:t>
      </w:r>
      <w:proofErr w:type="spellEnd"/>
      <w:proofErr w:type="gramEnd"/>
      <w:r w:rsidRPr="00C45040">
        <w:t>();</w:t>
      </w:r>
    </w:p>
    <w:p w14:paraId="2CF3261C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709D9DD" w14:textId="77777777" w:rsidR="00C45040" w:rsidRPr="00C45040" w:rsidRDefault="00C45040" w:rsidP="00C45040">
      <w:pPr>
        <w:pStyle w:val="ad"/>
      </w:pPr>
    </w:p>
    <w:p w14:paraId="1FF7B706" w14:textId="77777777" w:rsidR="00C45040" w:rsidRPr="00C45040" w:rsidRDefault="00C45040" w:rsidP="00C45040">
      <w:pPr>
        <w:pStyle w:val="ad"/>
      </w:pPr>
      <w:r w:rsidRPr="00C45040">
        <w:tab/>
        <w:t>private void toolStripButton1_</w:t>
      </w:r>
      <w:proofErr w:type="gramStart"/>
      <w:r w:rsidRPr="00C45040">
        <w:t>Click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D351C7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991354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2B4D18F" w14:textId="77777777" w:rsidR="00C45040" w:rsidRPr="00C45040" w:rsidRDefault="00C45040" w:rsidP="00C45040">
      <w:pPr>
        <w:pStyle w:val="ad"/>
      </w:pPr>
    </w:p>
    <w:p w14:paraId="7DD837C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archFIOTextBox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6AE0F5E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345AD4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3145B79" w14:textId="77777777" w:rsidR="00C45040" w:rsidRPr="00C45040" w:rsidRDefault="00C45040" w:rsidP="00C45040">
      <w:pPr>
        <w:pStyle w:val="ad"/>
      </w:pPr>
    </w:p>
    <w:p w14:paraId="2F060806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archFIO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156EAA9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19255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75D73A1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5CDC129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01C2187B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0E31D03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SearchFIOTextBox.Text</w:t>
      </w:r>
      <w:proofErr w:type="spellEnd"/>
      <w:r w:rsidRPr="00C45040">
        <w:t xml:space="preserve"> == "QWERTY777")</w:t>
      </w:r>
    </w:p>
    <w:p w14:paraId="280CD9C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00B2F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SURPRISE </w:t>
      </w:r>
      <w:proofErr w:type="spellStart"/>
      <w:r w:rsidRPr="00C45040">
        <w:t>sURPRISE</w:t>
      </w:r>
      <w:proofErr w:type="spellEnd"/>
      <w:r w:rsidRPr="00C45040">
        <w:t xml:space="preserve"> = new </w:t>
      </w:r>
      <w:proofErr w:type="gramStart"/>
      <w:r w:rsidRPr="00C45040">
        <w:t>SURPRISE(</w:t>
      </w:r>
      <w:proofErr w:type="gramEnd"/>
      <w:r w:rsidRPr="00C45040">
        <w:t>this);</w:t>
      </w:r>
    </w:p>
    <w:p w14:paraId="182E53B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URPRISE.Show</w:t>
      </w:r>
      <w:proofErr w:type="spellEnd"/>
      <w:r w:rsidRPr="00C45040">
        <w:t>();</w:t>
      </w:r>
    </w:p>
    <w:p w14:paraId="444F01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5FA74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145A17F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F571F4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2C579C8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81C56DC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23D06C5" w14:textId="77777777" w:rsidR="00C45040" w:rsidRPr="00C45040" w:rsidRDefault="00C45040" w:rsidP="00C45040">
      <w:pPr>
        <w:pStyle w:val="ad"/>
      </w:pPr>
    </w:p>
    <w:p w14:paraId="6A398D07" w14:textId="77777777" w:rsidR="00C45040" w:rsidRPr="00C45040" w:rsidRDefault="00C45040" w:rsidP="00C45040">
      <w:pPr>
        <w:pStyle w:val="ad"/>
      </w:pPr>
      <w:r w:rsidRPr="00C45040">
        <w:tab/>
        <w:t xml:space="preserve">private void toolStripButton1_Click_1(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CE4411A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BA24A1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StatusButtonColorer</w:t>
      </w:r>
      <w:proofErr w:type="spellEnd"/>
      <w:r w:rsidRPr="00C45040">
        <w:t>(</w:t>
      </w:r>
      <w:proofErr w:type="gramEnd"/>
      <w:r w:rsidRPr="00C45040">
        <w:t>);</w:t>
      </w:r>
    </w:p>
    <w:p w14:paraId="3C00AD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earchFIOTextBox.Text</w:t>
      </w:r>
      <w:proofErr w:type="spellEnd"/>
      <w:r w:rsidRPr="00C45040">
        <w:t xml:space="preserve"> = "";</w:t>
      </w:r>
    </w:p>
    <w:p w14:paraId="011163C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gramStart"/>
      <w:r w:rsidRPr="00C45040">
        <w:t>SeviceCenter.Properties.Settings.Default</w:t>
      </w:r>
      <w:proofErr w:type="gramEnd"/>
      <w:r w:rsidRPr="00C45040">
        <w:t xml:space="preserve">["AdressSCDefault"].ToString() != "" &amp;&amp; </w:t>
      </w:r>
      <w:proofErr w:type="spellStart"/>
      <w:r w:rsidRPr="00C45040">
        <w:t>ServiceAdressComboBox.Items.Count</w:t>
      </w:r>
      <w:proofErr w:type="spellEnd"/>
      <w:r w:rsidRPr="00C45040">
        <w:t xml:space="preserve"> &gt; int.Parse(SeviceCenter.Properties.Settings.Default["AdressSCDefault"].ToString()))</w:t>
      </w:r>
    </w:p>
    <w:p w14:paraId="132CEF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DF696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erviceAdressComboBox.SelectedIndex</w:t>
      </w:r>
      <w:proofErr w:type="spellEnd"/>
      <w:r w:rsidRPr="00C45040">
        <w:t xml:space="preserve"> = </w:t>
      </w:r>
      <w:proofErr w:type="gramStart"/>
      <w:r w:rsidRPr="00C45040">
        <w:t>int.Parse</w:t>
      </w:r>
      <w:proofErr w:type="gramEnd"/>
      <w:r w:rsidRPr="00C45040">
        <w:t>(SeviceCenter.Properties.Settings.Default["AdressSCDefault"].ToString());</w:t>
      </w:r>
    </w:p>
    <w:p w14:paraId="37FD89D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49D32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6D95103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0A9C91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3387F00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01107D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Brand.Text</w:t>
      </w:r>
      <w:proofErr w:type="spellEnd"/>
      <w:r w:rsidRPr="00C45040">
        <w:t xml:space="preserve"> = "";</w:t>
      </w:r>
    </w:p>
    <w:p w14:paraId="709C6D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Master.Text</w:t>
      </w:r>
      <w:proofErr w:type="spellEnd"/>
      <w:r w:rsidRPr="00C45040">
        <w:t xml:space="preserve"> = "";</w:t>
      </w:r>
    </w:p>
    <w:p w14:paraId="3C3391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Model.Text</w:t>
      </w:r>
      <w:proofErr w:type="spellEnd"/>
      <w:r w:rsidRPr="00C45040">
        <w:t xml:space="preserve"> = "";</w:t>
      </w:r>
    </w:p>
    <w:p w14:paraId="2171CD0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Phone.Text</w:t>
      </w:r>
      <w:proofErr w:type="spellEnd"/>
      <w:r w:rsidRPr="00C45040">
        <w:t xml:space="preserve"> = "";</w:t>
      </w:r>
    </w:p>
    <w:p w14:paraId="25D415A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Serial.Text</w:t>
      </w:r>
      <w:proofErr w:type="spellEnd"/>
      <w:r w:rsidRPr="00C45040">
        <w:t xml:space="preserve"> = "";</w:t>
      </w:r>
    </w:p>
    <w:p w14:paraId="5450A99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FullSearchType.Text</w:t>
      </w:r>
      <w:proofErr w:type="spellEnd"/>
      <w:r w:rsidRPr="00C45040">
        <w:t xml:space="preserve"> = "";</w:t>
      </w:r>
    </w:p>
    <w:p w14:paraId="35882A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43DEE5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FilterCheckBox.Image</w:t>
      </w:r>
      <w:proofErr w:type="spellEnd"/>
      <w:r w:rsidRPr="00C45040">
        <w:t xml:space="preserve"> = Resources.check_circle_outline_16;</w:t>
      </w:r>
    </w:p>
    <w:p w14:paraId="5924747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Cleaner</w:t>
      </w:r>
      <w:proofErr w:type="spellEnd"/>
      <w:r w:rsidRPr="00C45040">
        <w:t>();</w:t>
      </w:r>
    </w:p>
    <w:p w14:paraId="66951A1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011730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AllOrder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71B0B05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26A6B2D" w14:textId="77777777" w:rsidR="00C45040" w:rsidRPr="00C45040" w:rsidRDefault="00C45040" w:rsidP="00C45040">
      <w:pPr>
        <w:pStyle w:val="ad"/>
      </w:pPr>
    </w:p>
    <w:p w14:paraId="679E73BD" w14:textId="77777777" w:rsidR="00C45040" w:rsidRPr="00C45040" w:rsidRDefault="00C45040" w:rsidP="00C45040">
      <w:pPr>
        <w:pStyle w:val="ad"/>
      </w:pPr>
      <w:r w:rsidRPr="00C45040">
        <w:tab/>
        <w:t>private void toolStripButton2_</w:t>
      </w:r>
      <w:proofErr w:type="gramStart"/>
      <w:r w:rsidRPr="00C45040">
        <w:t>Click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44CB040F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B678A9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Graf </w:t>
      </w:r>
      <w:proofErr w:type="spellStart"/>
      <w:r w:rsidRPr="00C45040">
        <w:t>graf</w:t>
      </w:r>
      <w:proofErr w:type="spellEnd"/>
      <w:r w:rsidRPr="00C45040">
        <w:t xml:space="preserve"> = new Graf(this);</w:t>
      </w:r>
    </w:p>
    <w:p w14:paraId="0E3CA63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graf.Show</w:t>
      </w:r>
      <w:proofErr w:type="spellEnd"/>
      <w:proofErr w:type="gramEnd"/>
      <w:r w:rsidRPr="00C45040">
        <w:t>(this);</w:t>
      </w:r>
    </w:p>
    <w:p w14:paraId="47C139E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AD786BF" w14:textId="77777777" w:rsidR="00C45040" w:rsidRPr="00C45040" w:rsidRDefault="00C45040" w:rsidP="00C45040">
      <w:pPr>
        <w:pStyle w:val="ad"/>
      </w:pPr>
    </w:p>
    <w:p w14:paraId="195924D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howPhoneWaiting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0BE6B1E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C42EEE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IskatVseVidannoe</w:t>
      </w:r>
      <w:proofErr w:type="spellEnd"/>
      <w:r w:rsidRPr="00C45040">
        <w:t xml:space="preserve"> = false;</w:t>
      </w:r>
    </w:p>
    <w:p w14:paraId="1ED449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StatusButtonColorer</w:t>
      </w:r>
      <w:proofErr w:type="spellEnd"/>
      <w:r w:rsidRPr="00C45040">
        <w:t>(</w:t>
      </w:r>
      <w:proofErr w:type="gramEnd"/>
      <w:r w:rsidRPr="00C45040">
        <w:t>);</w:t>
      </w:r>
    </w:p>
    <w:p w14:paraId="510ABF3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245780B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ShowPhoneWaitingButton.Checked</w:t>
      </w:r>
      <w:proofErr w:type="spellEnd"/>
      <w:proofErr w:type="gramEnd"/>
      <w:r w:rsidRPr="00C45040">
        <w:t>)</w:t>
      </w:r>
    </w:p>
    <w:p w14:paraId="4BF0F7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665AD9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Resources.Check1;</w:t>
      </w:r>
    </w:p>
    <w:p w14:paraId="35C2A65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true;</w:t>
      </w:r>
    </w:p>
    <w:p w14:paraId="07755C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Cleaner</w:t>
      </w:r>
      <w:proofErr w:type="spellEnd"/>
      <w:r w:rsidRPr="00C45040">
        <w:t>();</w:t>
      </w:r>
    </w:p>
    <w:p w14:paraId="3C782F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glasovat</w:t>
      </w:r>
      <w:proofErr w:type="spellEnd"/>
      <w:r w:rsidRPr="00C45040">
        <w:t xml:space="preserve"> = "1";</w:t>
      </w:r>
    </w:p>
    <w:p w14:paraId="69BB6C7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" ";</w:t>
      </w:r>
    </w:p>
    <w:p w14:paraId="563D2D1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"</w:t>
      </w:r>
      <w:proofErr w:type="spellStart"/>
      <w:r w:rsidRPr="00C45040">
        <w:t>SearchInOldToo</w:t>
      </w:r>
      <w:proofErr w:type="spellEnd"/>
      <w:r w:rsidRPr="00C45040">
        <w:t>");</w:t>
      </w:r>
    </w:p>
    <w:p w14:paraId="03F751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1F5D1A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0E79E59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569A27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AllOrders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Diagnosticks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SoglasovanieSKlientom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SoglasovanoButton1.BackColor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InWork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PartWaiting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ReadyStat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PrinyatPoGarantii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OutOfSC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708B0D3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187E52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AllOrder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756EFD1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olumnIndex</w:t>
      </w:r>
      <w:proofErr w:type="spellEnd"/>
      <w:r w:rsidRPr="00C45040">
        <w:t xml:space="preserve"> = 0;</w:t>
      </w:r>
    </w:p>
    <w:p w14:paraId="3DEFE86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rtAscending</w:t>
      </w:r>
      <w:proofErr w:type="spellEnd"/>
      <w:r w:rsidRPr="00C45040">
        <w:t xml:space="preserve"> = false;</w:t>
      </w:r>
    </w:p>
    <w:p w14:paraId="37B3358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true;</w:t>
      </w:r>
    </w:p>
    <w:p w14:paraId="711A00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0DA309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42B129C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219C97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0F786B8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glasovat</w:t>
      </w:r>
      <w:proofErr w:type="spellEnd"/>
      <w:r w:rsidRPr="00C45040">
        <w:t xml:space="preserve"> = "";</w:t>
      </w:r>
    </w:p>
    <w:p w14:paraId="19C16AD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NeedZakaz</w:t>
      </w:r>
      <w:proofErr w:type="spellEnd"/>
      <w:r w:rsidRPr="00C45040">
        <w:t xml:space="preserve"> = "";</w:t>
      </w:r>
    </w:p>
    <w:p w14:paraId="2C2C835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"";</w:t>
      </w:r>
    </w:p>
    <w:p w14:paraId="42B659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88C8C2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72E9A2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0804B15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Cleaner</w:t>
      </w:r>
      <w:proofErr w:type="spellEnd"/>
      <w:r w:rsidRPr="00C45040">
        <w:t>();</w:t>
      </w:r>
    </w:p>
    <w:p w14:paraId="37149E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2D2058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CEE733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72C708B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58A5C7AB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AE9C2B6" w14:textId="77777777" w:rsidR="00C45040" w:rsidRPr="00C45040" w:rsidRDefault="00C45040" w:rsidP="00C45040">
      <w:pPr>
        <w:pStyle w:val="ad"/>
      </w:pPr>
    </w:p>
    <w:p w14:paraId="24DFA6EC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proofErr w:type="gramStart"/>
      <w:r w:rsidRPr="00C45040">
        <w:t>SearchPhone</w:t>
      </w:r>
      <w:proofErr w:type="spellEnd"/>
      <w:r w:rsidRPr="00C45040">
        <w:t>(</w:t>
      </w:r>
      <w:proofErr w:type="gramEnd"/>
      <w:r w:rsidRPr="00C45040">
        <w:t>)</w:t>
      </w:r>
    </w:p>
    <w:p w14:paraId="3313674E" w14:textId="77777777" w:rsidR="00C45040" w:rsidRPr="00C45040" w:rsidRDefault="00C45040" w:rsidP="00C45040">
      <w:pPr>
        <w:pStyle w:val="ad"/>
      </w:pPr>
      <w:r w:rsidRPr="00C45040">
        <w:lastRenderedPageBreak/>
        <w:tab/>
        <w:t>{</w:t>
      </w:r>
    </w:p>
    <w:p w14:paraId="0A6EDE5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try</w:t>
      </w:r>
    </w:p>
    <w:p w14:paraId="5A53D8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DA41D8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MainListView.Items.Clear</w:t>
      </w:r>
      <w:proofErr w:type="spellEnd"/>
      <w:proofErr w:type="gramEnd"/>
      <w:r w:rsidRPr="00C45040">
        <w:t>();</w:t>
      </w:r>
    </w:p>
    <w:p w14:paraId="7C0E9F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VCList.Clear</w:t>
      </w:r>
      <w:proofErr w:type="spellEnd"/>
      <w:r w:rsidRPr="00C45040">
        <w:t>();</w:t>
      </w:r>
    </w:p>
    <w:p w14:paraId="580EFB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DataTable</w:t>
      </w:r>
      <w:proofErr w:type="spellEnd"/>
      <w:r w:rsidRPr="00C45040">
        <w:t xml:space="preserve"> </w:t>
      </w:r>
      <w:proofErr w:type="spellStart"/>
      <w:r w:rsidRPr="00C45040">
        <w:t>dataTable</w:t>
      </w:r>
      <w:proofErr w:type="spellEnd"/>
      <w:r w:rsidRPr="00C45040">
        <w:t xml:space="preserve"> = </w:t>
      </w:r>
      <w:proofErr w:type="spellStart"/>
      <w:proofErr w:type="gramStart"/>
      <w:r w:rsidRPr="00C45040">
        <w:t>basa.BdSearchPhoneWaiting</w:t>
      </w:r>
      <w:proofErr w:type="spellEnd"/>
      <w:proofErr w:type="gramEnd"/>
      <w:r w:rsidRPr="00C45040">
        <w:t>();</w:t>
      </w:r>
    </w:p>
    <w:p w14:paraId="51E2455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for (int </w:t>
      </w:r>
      <w:proofErr w:type="spellStart"/>
      <w:r w:rsidRPr="00C45040">
        <w:t>i</w:t>
      </w:r>
      <w:proofErr w:type="spellEnd"/>
      <w:r w:rsidRPr="00C45040">
        <w:t xml:space="preserve"> = 0; </w:t>
      </w:r>
      <w:proofErr w:type="spellStart"/>
      <w:r w:rsidRPr="00C45040">
        <w:t>i</w:t>
      </w:r>
      <w:proofErr w:type="spellEnd"/>
      <w:r w:rsidRPr="00C45040">
        <w:t xml:space="preserve"> &lt; </w:t>
      </w:r>
      <w:proofErr w:type="spellStart"/>
      <w:proofErr w:type="gramStart"/>
      <w:r w:rsidRPr="00C45040">
        <w:t>dataTable.Rows.Count</w:t>
      </w:r>
      <w:proofErr w:type="spellEnd"/>
      <w:proofErr w:type="gramEnd"/>
      <w:r w:rsidRPr="00C45040">
        <w:t xml:space="preserve">; </w:t>
      </w:r>
      <w:proofErr w:type="spellStart"/>
      <w:r w:rsidRPr="00C45040">
        <w:t>i</w:t>
      </w:r>
      <w:proofErr w:type="spellEnd"/>
      <w:r w:rsidRPr="00C45040">
        <w:t>++)</w:t>
      </w:r>
    </w:p>
    <w:p w14:paraId="708B5A4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D12FB5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VirtualClient</w:t>
      </w:r>
      <w:proofErr w:type="spellEnd"/>
      <w:r w:rsidRPr="00C45040">
        <w:t xml:space="preserve"> item = new </w:t>
      </w:r>
      <w:proofErr w:type="spellStart"/>
      <w:r w:rsidRPr="00C45040">
        <w:t>VirtualClient</w:t>
      </w:r>
      <w:proofErr w:type="spellEnd"/>
      <w:r w:rsidRPr="00C45040">
        <w:t>(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0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3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4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5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6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7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8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9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0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1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2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3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4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5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6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7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8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19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0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1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2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3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4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5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6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TemporaryBase.diagnostika</w:t>
      </w:r>
      <w:proofErr w:type="spellEnd"/>
      <w:r w:rsidRPr="00C45040">
        <w:t xml:space="preserve">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7].</w:t>
      </w:r>
      <w:proofErr w:type="spellStart"/>
      <w:r w:rsidRPr="00C45040">
        <w:t>ToString</w:t>
      </w:r>
      <w:proofErr w:type="spellEnd"/>
      <w:r w:rsidRPr="00C45040">
        <w:t xml:space="preserve">()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28].</w:t>
      </w:r>
      <w:proofErr w:type="spellStart"/>
      <w:r w:rsidRPr="00C45040">
        <w:t>ToString</w:t>
      </w:r>
      <w:proofErr w:type="spellEnd"/>
      <w:r w:rsidRPr="00C45040">
        <w:t xml:space="preserve">(), -1, </w:t>
      </w:r>
      <w:proofErr w:type="spellStart"/>
      <w:r w:rsidRPr="00C45040">
        <w:t>dataTable.Rows</w:t>
      </w:r>
      <w:proofErr w:type="spellEnd"/>
      <w:r w:rsidRPr="00C45040">
        <w:t>[</w:t>
      </w:r>
      <w:proofErr w:type="spellStart"/>
      <w:r w:rsidRPr="00C45040">
        <w:t>i</w:t>
      </w:r>
      <w:proofErr w:type="spellEnd"/>
      <w:r w:rsidRPr="00C45040">
        <w:t>].</w:t>
      </w:r>
      <w:proofErr w:type="spellStart"/>
      <w:r w:rsidRPr="00C45040">
        <w:t>ItemArray</w:t>
      </w:r>
      <w:proofErr w:type="spellEnd"/>
      <w:r w:rsidRPr="00C45040">
        <w:t>[30].</w:t>
      </w:r>
      <w:proofErr w:type="spellStart"/>
      <w:r w:rsidRPr="00C45040">
        <w:t>ToString</w:t>
      </w:r>
      <w:proofErr w:type="spellEnd"/>
      <w:r w:rsidRPr="00C45040">
        <w:t>());</w:t>
      </w:r>
    </w:p>
    <w:p w14:paraId="4C40C5D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VCList.Add</w:t>
      </w:r>
      <w:proofErr w:type="spellEnd"/>
      <w:r w:rsidRPr="00C45040">
        <w:t>(item);</w:t>
      </w:r>
    </w:p>
    <w:p w14:paraId="6BF3B54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F7D76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ainListView.VirtualListSize</w:t>
      </w:r>
      <w:proofErr w:type="spellEnd"/>
      <w:r w:rsidRPr="00C45040">
        <w:t xml:space="preserve"> = </w:t>
      </w:r>
      <w:proofErr w:type="spellStart"/>
      <w:r w:rsidRPr="00C45040">
        <w:t>VCList.Count</w:t>
      </w:r>
      <w:proofErr w:type="spellEnd"/>
      <w:r w:rsidRPr="00C45040">
        <w:t>;</w:t>
      </w:r>
    </w:p>
    <w:p w14:paraId="0B2978A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CountListViewLabel.Text</w:t>
      </w:r>
      <w:proofErr w:type="spellEnd"/>
      <w:r w:rsidRPr="00C45040">
        <w:t xml:space="preserve"> = "</w:t>
      </w:r>
      <w:r w:rsidRPr="00C45040">
        <w:rPr>
          <w:lang w:val="ru-RU"/>
        </w:rPr>
        <w:t>Найдено</w:t>
      </w:r>
      <w:r w:rsidRPr="00C45040">
        <w:t xml:space="preserve"> </w:t>
      </w:r>
      <w:r w:rsidRPr="00C45040">
        <w:rPr>
          <w:lang w:val="ru-RU"/>
        </w:rPr>
        <w:t>записей</w:t>
      </w:r>
      <w:r w:rsidRPr="00C45040">
        <w:t xml:space="preserve">: " + </w:t>
      </w:r>
      <w:proofErr w:type="spellStart"/>
      <w:proofErr w:type="gramStart"/>
      <w:r w:rsidRPr="00C45040">
        <w:t>dataTable.Rows.Count</w:t>
      </w:r>
      <w:proofErr w:type="spellEnd"/>
      <w:proofErr w:type="gramEnd"/>
      <w:r w:rsidRPr="00C45040">
        <w:t>;</w:t>
      </w:r>
    </w:p>
    <w:p w14:paraId="510750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0ABEFE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catch (Exception ex)</w:t>
      </w:r>
    </w:p>
    <w:p w14:paraId="7F2011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C50AEE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</w:t>
      </w:r>
      <w:proofErr w:type="spellStart"/>
      <w:proofErr w:type="gramStart"/>
      <w:r w:rsidRPr="00C45040">
        <w:t>ex.ToString</w:t>
      </w:r>
      <w:proofErr w:type="spellEnd"/>
      <w:proofErr w:type="gramEnd"/>
      <w:r w:rsidRPr="00C45040">
        <w:t>());</w:t>
      </w:r>
    </w:p>
    <w:p w14:paraId="0E5343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B3EBB88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0AD2A66" w14:textId="77777777" w:rsidR="00C45040" w:rsidRPr="00C45040" w:rsidRDefault="00C45040" w:rsidP="00C45040">
      <w:pPr>
        <w:pStyle w:val="ad"/>
      </w:pPr>
    </w:p>
    <w:p w14:paraId="2E40444D" w14:textId="77777777" w:rsidR="00C45040" w:rsidRPr="00C45040" w:rsidRDefault="00C45040" w:rsidP="00C45040">
      <w:pPr>
        <w:pStyle w:val="ad"/>
      </w:pPr>
      <w:r w:rsidRPr="00C45040">
        <w:lastRenderedPageBreak/>
        <w:tab/>
        <w:t xml:space="preserve">private void </w:t>
      </w:r>
      <w:proofErr w:type="spellStart"/>
      <w:r w:rsidRPr="00C45040">
        <w:t>DiagnostikSearch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2890F1E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F15E73D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654D405" w14:textId="77777777" w:rsidR="00C45040" w:rsidRPr="00C45040" w:rsidRDefault="00C45040" w:rsidP="00C45040">
      <w:pPr>
        <w:pStyle w:val="ad"/>
      </w:pPr>
    </w:p>
    <w:p w14:paraId="0F569AE3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WaitZakaz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0880AC7E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B660FD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IskatVseVidannoe</w:t>
      </w:r>
      <w:proofErr w:type="spellEnd"/>
      <w:r w:rsidRPr="00C45040">
        <w:t xml:space="preserve"> = false;</w:t>
      </w:r>
    </w:p>
    <w:p w14:paraId="2579F86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StatusButtonColorer</w:t>
      </w:r>
      <w:proofErr w:type="spellEnd"/>
      <w:r w:rsidRPr="00C45040">
        <w:t>(</w:t>
      </w:r>
      <w:proofErr w:type="gramEnd"/>
      <w:r w:rsidRPr="00C45040">
        <w:t>);</w:t>
      </w:r>
    </w:p>
    <w:p w14:paraId="533A7C3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05BB9E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</w:t>
      </w:r>
      <w:proofErr w:type="gramStart"/>
      <w:r w:rsidRPr="00C45040">
        <w:t>(!</w:t>
      </w:r>
      <w:proofErr w:type="spellStart"/>
      <w:r w:rsidRPr="00C45040">
        <w:t>WaitZakazButton.Checked</w:t>
      </w:r>
      <w:proofErr w:type="spellEnd"/>
      <w:proofErr w:type="gramEnd"/>
      <w:r w:rsidRPr="00C45040">
        <w:t>)</w:t>
      </w:r>
    </w:p>
    <w:p w14:paraId="09A927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96DF6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Resources.Check1;</w:t>
      </w:r>
    </w:p>
    <w:p w14:paraId="4A84749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true;</w:t>
      </w:r>
    </w:p>
    <w:p w14:paraId="5678821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Cleaner</w:t>
      </w:r>
      <w:proofErr w:type="spellEnd"/>
      <w:r w:rsidRPr="00C45040">
        <w:t>();</w:t>
      </w:r>
    </w:p>
    <w:p w14:paraId="68248F8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" ";</w:t>
      </w:r>
    </w:p>
    <w:p w14:paraId="5DA293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NeedZakaz</w:t>
      </w:r>
      <w:proofErr w:type="spellEnd"/>
      <w:r w:rsidRPr="00C45040">
        <w:t xml:space="preserve"> = "</w:t>
      </w:r>
      <w:r w:rsidRPr="00C45040">
        <w:rPr>
          <w:lang w:val="ru-RU"/>
        </w:rPr>
        <w:t>Заказать</w:t>
      </w:r>
      <w:r w:rsidRPr="00C45040">
        <w:t>";</w:t>
      </w:r>
    </w:p>
    <w:p w14:paraId="411082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317D489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E55F92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33435D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A53A61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AllOrders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Diagnosticks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SoglasovanieSKlientom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SoglasovanoButton1.BackColor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InWork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PartWaiting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ReadyStat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PrinyatPoGarantii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OutOfSC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36167E3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7F4EB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AllOrder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2A0DDA8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olumnIndex</w:t>
      </w:r>
      <w:proofErr w:type="spellEnd"/>
      <w:r w:rsidRPr="00C45040">
        <w:t xml:space="preserve"> = 0;</w:t>
      </w:r>
    </w:p>
    <w:p w14:paraId="7084EE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rtAscending</w:t>
      </w:r>
      <w:proofErr w:type="spellEnd"/>
      <w:r w:rsidRPr="00C45040">
        <w:t xml:space="preserve"> = false;</w:t>
      </w:r>
    </w:p>
    <w:p w14:paraId="36AED70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true;</w:t>
      </w:r>
    </w:p>
    <w:p w14:paraId="6C7BE5F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6831CD9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59A998D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5A5928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296BF4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glasovat</w:t>
      </w:r>
      <w:proofErr w:type="spellEnd"/>
      <w:r w:rsidRPr="00C45040">
        <w:t xml:space="preserve"> = "";</w:t>
      </w:r>
    </w:p>
    <w:p w14:paraId="2D958CF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NeedZakaz</w:t>
      </w:r>
      <w:proofErr w:type="spellEnd"/>
      <w:r w:rsidRPr="00C45040">
        <w:t xml:space="preserve"> = "";</w:t>
      </w:r>
    </w:p>
    <w:p w14:paraId="5D4E12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"";</w:t>
      </w:r>
    </w:p>
    <w:p w14:paraId="17204E9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4D73C90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6DF4DB8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6596A1C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Cleaner</w:t>
      </w:r>
      <w:proofErr w:type="spellEnd"/>
      <w:r w:rsidRPr="00C45040">
        <w:t>();</w:t>
      </w:r>
    </w:p>
    <w:p w14:paraId="5EC96A7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70065E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F5AA3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1334CA28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6B3C0B17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98251C9" w14:textId="77777777" w:rsidR="00C45040" w:rsidRPr="00C45040" w:rsidRDefault="00C45040" w:rsidP="00C45040">
      <w:pPr>
        <w:pStyle w:val="ad"/>
      </w:pPr>
    </w:p>
    <w:p w14:paraId="1788838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</w:t>
      </w:r>
      <w:proofErr w:type="gramStart"/>
      <w:r w:rsidRPr="00C45040">
        <w:t>RetrieveVirtualItem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RetrieveVirtualItemEventArgs</w:t>
      </w:r>
      <w:proofErr w:type="spellEnd"/>
      <w:r w:rsidRPr="00C45040">
        <w:t xml:space="preserve"> e)</w:t>
      </w:r>
    </w:p>
    <w:p w14:paraId="6B2AC77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3329F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e.ItemIndex</w:t>
      </w:r>
      <w:proofErr w:type="spellEnd"/>
      <w:proofErr w:type="gramEnd"/>
      <w:r w:rsidRPr="00C45040">
        <w:t xml:space="preserve"> &lt; 0 || </w:t>
      </w:r>
      <w:proofErr w:type="spellStart"/>
      <w:r w:rsidRPr="00C45040">
        <w:t>e.ItemIndex</w:t>
      </w:r>
      <w:proofErr w:type="spellEnd"/>
      <w:r w:rsidRPr="00C45040">
        <w:t xml:space="preserve"> &gt;= </w:t>
      </w:r>
      <w:proofErr w:type="spellStart"/>
      <w:r w:rsidRPr="00C45040">
        <w:t>VCList.Count</w:t>
      </w:r>
      <w:proofErr w:type="spellEnd"/>
      <w:r w:rsidRPr="00C45040">
        <w:t>)</w:t>
      </w:r>
    </w:p>
    <w:p w14:paraId="281193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54A316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return;</w:t>
      </w:r>
    </w:p>
    <w:p w14:paraId="4A54FBC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94BDB3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</w:t>
      </w:r>
      <w:proofErr w:type="spellEnd"/>
      <w:proofErr w:type="gramEnd"/>
      <w:r w:rsidRPr="00C45040">
        <w:t xml:space="preserve"> = new </w:t>
      </w:r>
      <w:proofErr w:type="spellStart"/>
      <w:r w:rsidRPr="00C45040">
        <w:t>ListViewItem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Id);</w:t>
      </w:r>
    </w:p>
    <w:p w14:paraId="2E2558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proofErr w:type="gramStart"/>
      <w:r w:rsidRPr="00C45040">
        <w:t>e.ItemIndex</w:t>
      </w:r>
      <w:proofErr w:type="spellEnd"/>
      <w:proofErr w:type="gramEnd"/>
      <w:r w:rsidRPr="00C45040">
        <w:t>].</w:t>
      </w:r>
      <w:proofErr w:type="spellStart"/>
      <w:r w:rsidRPr="00C45040">
        <w:t>Image_key</w:t>
      </w:r>
      <w:proofErr w:type="spellEnd"/>
      <w:r w:rsidRPr="00C45040">
        <w:t xml:space="preserve"> == "1")</w:t>
      </w:r>
    </w:p>
    <w:p w14:paraId="69D01E7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02D63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e.Item.ImageIndex</w:t>
      </w:r>
      <w:proofErr w:type="spellEnd"/>
      <w:proofErr w:type="gramEnd"/>
      <w:r w:rsidRPr="00C45040">
        <w:t xml:space="preserve"> = 0;</w:t>
      </w:r>
    </w:p>
    <w:p w14:paraId="184DBAD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9050E6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Color backOfColour2 = </w:t>
      </w:r>
      <w:proofErr w:type="spellStart"/>
      <w:r w:rsidRPr="00C45040">
        <w:t>backOfColour</w:t>
      </w:r>
      <w:proofErr w:type="spellEnd"/>
      <w:r w:rsidRPr="00C45040">
        <w:t>;</w:t>
      </w:r>
    </w:p>
    <w:p w14:paraId="5205CEB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proofErr w:type="gramStart"/>
      <w:r w:rsidRPr="00C45040">
        <w:t>e.ItemIndex</w:t>
      </w:r>
      <w:proofErr w:type="spellEnd"/>
      <w:proofErr w:type="gramEnd"/>
      <w:r w:rsidRPr="00C45040">
        <w:t>].</w:t>
      </w:r>
      <w:proofErr w:type="spellStart"/>
      <w:r w:rsidRPr="00C45040">
        <w:t>Data_priema</w:t>
      </w:r>
      <w:proofErr w:type="spellEnd"/>
      <w:r w:rsidRPr="00C45040">
        <w:t xml:space="preserve"> != "")</w:t>
      </w:r>
    </w:p>
    <w:p w14:paraId="43D8524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CD8EA5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 xml:space="preserve">bool flag = </w:t>
      </w:r>
      <w:proofErr w:type="spellStart"/>
      <w:r w:rsidRPr="00C45040">
        <w:t>DateTime.Parse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proofErr w:type="gramStart"/>
      <w:r w:rsidRPr="00C45040">
        <w:t>e.ItemIndex</w:t>
      </w:r>
      <w:proofErr w:type="spellEnd"/>
      <w:proofErr w:type="gramEnd"/>
      <w:r w:rsidRPr="00C45040">
        <w:t>].</w:t>
      </w:r>
      <w:proofErr w:type="spellStart"/>
      <w:r w:rsidRPr="00C45040">
        <w:t>Data_priema</w:t>
      </w:r>
      <w:proofErr w:type="spellEnd"/>
      <w:r w:rsidRPr="00C45040">
        <w:t xml:space="preserve">) &lt; </w:t>
      </w:r>
      <w:proofErr w:type="spellStart"/>
      <w:r w:rsidRPr="00C45040">
        <w:t>DateTime.Today.AddDays</w:t>
      </w:r>
      <w:proofErr w:type="spellEnd"/>
      <w:r w:rsidRPr="00C45040">
        <w:t>(</w:t>
      </w:r>
      <w:proofErr w:type="spellStart"/>
      <w:r w:rsidRPr="00C45040">
        <w:t>daysDiagnostik</w:t>
      </w:r>
      <w:proofErr w:type="spellEnd"/>
      <w:r w:rsidRPr="00C45040">
        <w:t>);</w:t>
      </w:r>
    </w:p>
    <w:p w14:paraId="08A3248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proofErr w:type="gramStart"/>
      <w:r w:rsidRPr="00C45040">
        <w:t>e.ItemIndex</w:t>
      </w:r>
      <w:proofErr w:type="spellEnd"/>
      <w:proofErr w:type="gramEnd"/>
      <w:r w:rsidRPr="00C45040">
        <w:t>].</w:t>
      </w:r>
      <w:proofErr w:type="spellStart"/>
      <w:r w:rsidRPr="00C45040">
        <w:t>Data_vidachi</w:t>
      </w:r>
      <w:proofErr w:type="spellEnd"/>
      <w:r w:rsidRPr="00C45040">
        <w:t xml:space="preserve"> == "" &amp;&amp; flag &amp;&amp; 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Status_remonta</w:t>
      </w:r>
      <w:proofErr w:type="spellEnd"/>
      <w:r w:rsidRPr="00C45040">
        <w:t xml:space="preserve"> == "</w:t>
      </w:r>
      <w:r w:rsidRPr="00C45040">
        <w:rPr>
          <w:lang w:val="ru-RU"/>
        </w:rPr>
        <w:t>Диагностика</w:t>
      </w:r>
      <w:r w:rsidRPr="00C45040">
        <w:t>")</w:t>
      </w:r>
    </w:p>
    <w:p w14:paraId="75BD6B3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7EC6255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if 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proofErr w:type="gramStart"/>
      <w:r w:rsidRPr="00C45040">
        <w:t>e.ItemIndex</w:t>
      </w:r>
      <w:proofErr w:type="spellEnd"/>
      <w:proofErr w:type="gramEnd"/>
      <w:r w:rsidRPr="00C45040">
        <w:t>].</w:t>
      </w:r>
      <w:proofErr w:type="spellStart"/>
      <w:r w:rsidRPr="00C45040">
        <w:t>Diagnosik</w:t>
      </w:r>
      <w:proofErr w:type="spellEnd"/>
      <w:r w:rsidRPr="00C45040">
        <w:t>)</w:t>
      </w:r>
    </w:p>
    <w:p w14:paraId="129291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{</w:t>
      </w:r>
    </w:p>
    <w:p w14:paraId="1BE9BB6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e.Item.BackColor</w:t>
      </w:r>
      <w:proofErr w:type="spellEnd"/>
      <w:proofErr w:type="gramEnd"/>
      <w:r w:rsidRPr="00C45040">
        <w:t xml:space="preserve"> = </w:t>
      </w:r>
      <w:proofErr w:type="spellStart"/>
      <w:r w:rsidRPr="00C45040">
        <w:t>backOfColour</w:t>
      </w:r>
      <w:proofErr w:type="spellEnd"/>
      <w:r w:rsidRPr="00C45040">
        <w:t>;</w:t>
      </w:r>
    </w:p>
    <w:p w14:paraId="70C770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}</w:t>
      </w:r>
    </w:p>
    <w:p w14:paraId="2E34CC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3A9716A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else if (</w:t>
      </w:r>
      <w:proofErr w:type="spellStart"/>
      <w:r w:rsidRPr="00C45040">
        <w:t>TemporaryBase.Poloski</w:t>
      </w:r>
      <w:proofErr w:type="spellEnd"/>
      <w:r w:rsidRPr="00C45040">
        <w:t xml:space="preserve"> &amp;&amp; </w:t>
      </w:r>
      <w:proofErr w:type="spellStart"/>
      <w:proofErr w:type="gramStart"/>
      <w:r w:rsidRPr="00C45040">
        <w:t>e.ItemIndex</w:t>
      </w:r>
      <w:proofErr w:type="spellEnd"/>
      <w:proofErr w:type="gramEnd"/>
      <w:r w:rsidRPr="00C45040">
        <w:t xml:space="preserve"> % 2 == 0)</w:t>
      </w:r>
    </w:p>
    <w:p w14:paraId="514D0D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3FA029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e.Item.BackColor</w:t>
      </w:r>
      <w:proofErr w:type="spellEnd"/>
      <w:proofErr w:type="gram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7942190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77C7B20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306B50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Data_priema</w:t>
      </w:r>
      <w:proofErr w:type="spellEnd"/>
      <w:r w:rsidRPr="00C45040">
        <w:t>);</w:t>
      </w:r>
    </w:p>
    <w:p w14:paraId="735C983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Data_vidachi</w:t>
      </w:r>
      <w:proofErr w:type="spellEnd"/>
      <w:r w:rsidRPr="00C45040">
        <w:t>);</w:t>
      </w:r>
    </w:p>
    <w:p w14:paraId="4247CC9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Data_predoplaty</w:t>
      </w:r>
      <w:proofErr w:type="spellEnd"/>
      <w:r w:rsidRPr="00C45040">
        <w:t>);</w:t>
      </w:r>
    </w:p>
    <w:p w14:paraId="5781BF6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gramStart"/>
      <w:r w:rsidRPr="00C45040">
        <w:t>e.Item.SubItems</w:t>
      </w:r>
      <w:proofErr w:type="gramEnd"/>
      <w:r w:rsidRPr="00C45040">
        <w:t>.Add(FirstLetterToUpper(VCList[e.ItemIndex].Surname));</w:t>
      </w:r>
    </w:p>
    <w:p w14:paraId="2798FC3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Phone);</w:t>
      </w:r>
    </w:p>
    <w:p w14:paraId="331047A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AboutUs</w:t>
      </w:r>
      <w:proofErr w:type="spellEnd"/>
      <w:r w:rsidRPr="00C45040">
        <w:t>);</w:t>
      </w:r>
    </w:p>
    <w:p w14:paraId="1299E0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gramStart"/>
      <w:r w:rsidRPr="00C45040">
        <w:t>e.Item.SubItems</w:t>
      </w:r>
      <w:proofErr w:type="gramEnd"/>
      <w:r w:rsidRPr="00C45040">
        <w:t>.Add(FirstLetterToUpper(VCList[e.ItemIndex].WhatRemont));</w:t>
      </w:r>
    </w:p>
    <w:p w14:paraId="3434713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Brand);</w:t>
      </w:r>
    </w:p>
    <w:p w14:paraId="5AE925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Model);</w:t>
      </w:r>
    </w:p>
    <w:p w14:paraId="3D48C3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SerialNumber</w:t>
      </w:r>
      <w:proofErr w:type="spellEnd"/>
      <w:r w:rsidRPr="00C45040">
        <w:t>);</w:t>
      </w:r>
    </w:p>
    <w:p w14:paraId="2B785F8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Sostoyanie</w:t>
      </w:r>
      <w:proofErr w:type="spellEnd"/>
      <w:r w:rsidRPr="00C45040">
        <w:t>);</w:t>
      </w:r>
    </w:p>
    <w:p w14:paraId="43F469C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Komplektonst</w:t>
      </w:r>
      <w:proofErr w:type="spellEnd"/>
      <w:r w:rsidRPr="00C45040">
        <w:t>);</w:t>
      </w:r>
    </w:p>
    <w:p w14:paraId="128A943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Polomka</w:t>
      </w:r>
      <w:proofErr w:type="spellEnd"/>
      <w:r w:rsidRPr="00C45040">
        <w:t>);</w:t>
      </w:r>
    </w:p>
    <w:p w14:paraId="6964E02A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Kommentarij</w:t>
      </w:r>
      <w:proofErr w:type="spellEnd"/>
      <w:r w:rsidRPr="00C45040">
        <w:t>);</w:t>
      </w:r>
    </w:p>
    <w:p w14:paraId="5DF8917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gramStart"/>
      <w:r w:rsidRPr="00C45040">
        <w:t>e.Item.SubItems</w:t>
      </w:r>
      <w:proofErr w:type="gramEnd"/>
      <w:r w:rsidRPr="00C45040">
        <w:t>.Add(VCList[e.ItemIndex].Predvaritelnaya_stoimost);</w:t>
      </w:r>
    </w:p>
    <w:p w14:paraId="23F12C6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Predoplata</w:t>
      </w:r>
      <w:proofErr w:type="spellEnd"/>
      <w:r w:rsidRPr="00C45040">
        <w:t>);</w:t>
      </w:r>
    </w:p>
    <w:p w14:paraId="7641C2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Zatrati</w:t>
      </w:r>
      <w:proofErr w:type="spellEnd"/>
      <w:r w:rsidRPr="00C45040">
        <w:t>);</w:t>
      </w:r>
    </w:p>
    <w:p w14:paraId="53CE0E8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gramStart"/>
      <w:r w:rsidRPr="00C45040">
        <w:t>e.Item.SubItems</w:t>
      </w:r>
      <w:proofErr w:type="gramEnd"/>
      <w:r w:rsidRPr="00C45040">
        <w:t>.Add(VCList[e.ItemIndex].Okonchatelnaya_stoimost_remonta);</w:t>
      </w:r>
    </w:p>
    <w:p w14:paraId="2310D7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Skidka</w:t>
      </w:r>
      <w:proofErr w:type="spellEnd"/>
      <w:r w:rsidRPr="00C45040">
        <w:t>);</w:t>
      </w:r>
    </w:p>
    <w:p w14:paraId="5817889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Status_remonta</w:t>
      </w:r>
      <w:proofErr w:type="spellEnd"/>
      <w:r w:rsidRPr="00C45040">
        <w:t>);</w:t>
      </w:r>
    </w:p>
    <w:p w14:paraId="19DF9B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gramStart"/>
      <w:r w:rsidRPr="00C45040">
        <w:t>e.Item.SubItems</w:t>
      </w:r>
      <w:proofErr w:type="gramEnd"/>
      <w:r w:rsidRPr="00C45040">
        <w:t>.Add(FirstLetterToUpper(VCList[e.ItemIndex].Master));</w:t>
      </w:r>
    </w:p>
    <w:p w14:paraId="324C93F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Vipolnenie_raboti</w:t>
      </w:r>
      <w:proofErr w:type="spellEnd"/>
      <w:r w:rsidRPr="00C45040">
        <w:t>);</w:t>
      </w:r>
    </w:p>
    <w:p w14:paraId="3ED5852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Garanty</w:t>
      </w:r>
      <w:proofErr w:type="spellEnd"/>
      <w:r w:rsidRPr="00C45040">
        <w:t>);</w:t>
      </w:r>
    </w:p>
    <w:p w14:paraId="206237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Wait_zakaz</w:t>
      </w:r>
      <w:proofErr w:type="spellEnd"/>
      <w:r w:rsidRPr="00C45040">
        <w:t>);</w:t>
      </w:r>
    </w:p>
    <w:p w14:paraId="72EDBB4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Adress</w:t>
      </w:r>
      <w:proofErr w:type="spellEnd"/>
      <w:r w:rsidRPr="00C45040">
        <w:t>);</w:t>
      </w:r>
    </w:p>
    <w:p w14:paraId="2535B1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AdressSC</w:t>
      </w:r>
      <w:proofErr w:type="spellEnd"/>
      <w:r w:rsidRPr="00C45040">
        <w:t>);</w:t>
      </w:r>
    </w:p>
    <w:p w14:paraId="17DD381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e.Item.SubItems</w:t>
      </w:r>
      <w:proofErr w:type="gramEnd"/>
      <w:r w:rsidRPr="00C45040">
        <w:t>.Add</w:t>
      </w:r>
      <w:proofErr w:type="spellEnd"/>
      <w:r w:rsidRPr="00C45040">
        <w:t>(</w:t>
      </w:r>
      <w:proofErr w:type="spellStart"/>
      <w:r w:rsidRPr="00C45040">
        <w:t>VCList</w:t>
      </w:r>
      <w:proofErr w:type="spellEnd"/>
      <w:r w:rsidRPr="00C45040">
        <w:t>[</w:t>
      </w:r>
      <w:proofErr w:type="spellStart"/>
      <w:r w:rsidRPr="00C45040">
        <w:t>e.ItemIndex</w:t>
      </w:r>
      <w:proofErr w:type="spellEnd"/>
      <w:r w:rsidRPr="00C45040">
        <w:t>].</w:t>
      </w:r>
      <w:proofErr w:type="spellStart"/>
      <w:r w:rsidRPr="00C45040">
        <w:t>DeviceColour</w:t>
      </w:r>
      <w:proofErr w:type="spellEnd"/>
      <w:r w:rsidRPr="00C45040">
        <w:t>);</w:t>
      </w:r>
    </w:p>
    <w:p w14:paraId="1CBEB144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AA3336D" w14:textId="77777777" w:rsidR="00C45040" w:rsidRPr="00C45040" w:rsidRDefault="00C45040" w:rsidP="00C45040">
      <w:pPr>
        <w:pStyle w:val="ad"/>
      </w:pPr>
    </w:p>
    <w:p w14:paraId="41F8BF81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</w:t>
      </w:r>
      <w:proofErr w:type="gramStart"/>
      <w:r w:rsidRPr="00C45040">
        <w:t>SelectedIndex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ED788B5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DA48795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BF2347A" w14:textId="77777777" w:rsidR="00C45040" w:rsidRPr="00C45040" w:rsidRDefault="00C45040" w:rsidP="00C45040">
      <w:pPr>
        <w:pStyle w:val="ad"/>
      </w:pPr>
    </w:p>
    <w:p w14:paraId="35D3DB87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MainListView_</w:t>
      </w:r>
      <w:proofErr w:type="gramStart"/>
      <w:r w:rsidRPr="00C45040">
        <w:t>CacheVirtualItems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CacheVirtualItemsEventArgs</w:t>
      </w:r>
      <w:proofErr w:type="spellEnd"/>
      <w:r w:rsidRPr="00C45040">
        <w:t xml:space="preserve"> e)</w:t>
      </w:r>
    </w:p>
    <w:p w14:paraId="1B998E28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CEF4C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tartIndex</w:t>
      </w:r>
      <w:proofErr w:type="spellEnd"/>
      <w:r w:rsidRPr="00C45040">
        <w:t xml:space="preserve"> = </w:t>
      </w:r>
      <w:proofErr w:type="spellStart"/>
      <w:proofErr w:type="gramStart"/>
      <w:r w:rsidRPr="00C45040">
        <w:t>e.StartIndex</w:t>
      </w:r>
      <w:proofErr w:type="spellEnd"/>
      <w:proofErr w:type="gramEnd"/>
      <w:r w:rsidRPr="00C45040">
        <w:t>;</w:t>
      </w:r>
    </w:p>
    <w:p w14:paraId="334E1F0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endIndex</w:t>
      </w:r>
      <w:proofErr w:type="spellEnd"/>
      <w:r w:rsidRPr="00C45040">
        <w:t xml:space="preserve"> = </w:t>
      </w:r>
      <w:proofErr w:type="spellStart"/>
      <w:proofErr w:type="gramStart"/>
      <w:r w:rsidRPr="00C45040">
        <w:t>e.EndIndex</w:t>
      </w:r>
      <w:proofErr w:type="spellEnd"/>
      <w:proofErr w:type="gramEnd"/>
      <w:r w:rsidRPr="00C45040">
        <w:t>;</w:t>
      </w:r>
    </w:p>
    <w:p w14:paraId="5709244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4C1EF12" w14:textId="77777777" w:rsidR="00C45040" w:rsidRPr="00C45040" w:rsidRDefault="00C45040" w:rsidP="00C45040">
      <w:pPr>
        <w:pStyle w:val="ad"/>
      </w:pPr>
    </w:p>
    <w:p w14:paraId="6EFD4440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archFIOTextBox_</w:t>
      </w:r>
      <w:proofErr w:type="gramStart"/>
      <w:r w:rsidRPr="00C45040">
        <w:t>KeyDown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05304CBB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8FC509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e.KeyCode</w:t>
      </w:r>
      <w:proofErr w:type="spellEnd"/>
      <w:proofErr w:type="gramEnd"/>
      <w:r w:rsidRPr="00C45040">
        <w:t xml:space="preserve"> != </w:t>
      </w:r>
      <w:proofErr w:type="spellStart"/>
      <w:r w:rsidRPr="00C45040">
        <w:t>Keys.Return</w:t>
      </w:r>
      <w:proofErr w:type="spellEnd"/>
      <w:r w:rsidRPr="00C45040">
        <w:t>)</w:t>
      </w:r>
    </w:p>
    <w:p w14:paraId="72AD77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3BEA85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return;</w:t>
      </w:r>
    </w:p>
    <w:p w14:paraId="444BE1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E2050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AllOrders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Diagnosticks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SoglasovanieSKlientom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SoglasovanoButton1.BackColor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InWork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PartWaiting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ReadyStat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PrinyatPoGarantii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 xml:space="preserve">(179, 215, 243) &amp;&amp; </w:t>
      </w:r>
      <w:proofErr w:type="spellStart"/>
      <w:r w:rsidRPr="00C45040">
        <w:t>OutOfSCButton.BackColor</w:t>
      </w:r>
      <w:proofErr w:type="spellEnd"/>
      <w:r w:rsidRPr="00C45040">
        <w:t xml:space="preserve"> !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28C3D31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B85F5D0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AllOrder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5D3432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olumnIndex</w:t>
      </w:r>
      <w:proofErr w:type="spellEnd"/>
      <w:r w:rsidRPr="00C45040">
        <w:t xml:space="preserve"> = 0;</w:t>
      </w:r>
    </w:p>
    <w:p w14:paraId="367AE3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rtAscending</w:t>
      </w:r>
      <w:proofErr w:type="spellEnd"/>
      <w:r w:rsidRPr="00C45040">
        <w:t xml:space="preserve"> = false;</w:t>
      </w:r>
    </w:p>
    <w:p w14:paraId="2371E28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true;</w:t>
      </w:r>
    </w:p>
    <w:p w14:paraId="630CD45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7E3A483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1CF184E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788475C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0CA7F1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glasovat</w:t>
      </w:r>
      <w:proofErr w:type="spellEnd"/>
      <w:r w:rsidRPr="00C45040">
        <w:t xml:space="preserve"> = "";</w:t>
      </w:r>
    </w:p>
    <w:p w14:paraId="21F4CF8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NeedZakaz</w:t>
      </w:r>
      <w:proofErr w:type="spellEnd"/>
      <w:r w:rsidRPr="00C45040">
        <w:t xml:space="preserve"> = "";</w:t>
      </w:r>
    </w:p>
    <w:p w14:paraId="47CAE18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"";</w:t>
      </w:r>
    </w:p>
    <w:p w14:paraId="4D3C11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47935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int.TryParse</w:t>
      </w:r>
      <w:proofErr w:type="spellEnd"/>
      <w:proofErr w:type="gramEnd"/>
      <w:r w:rsidRPr="00C45040">
        <w:t>(</w:t>
      </w:r>
      <w:proofErr w:type="spellStart"/>
      <w:r w:rsidRPr="00C45040">
        <w:t>SearchFIOTextBox.Text</w:t>
      </w:r>
      <w:proofErr w:type="spellEnd"/>
      <w:r w:rsidRPr="00C45040">
        <w:t>, out int result))</w:t>
      </w:r>
    </w:p>
    <w:p w14:paraId="08F5C2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74266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proofErr w:type="gramStart"/>
      <w:r w:rsidRPr="00C45040">
        <w:t>basa.CatlogIDExists</w:t>
      </w:r>
      <w:proofErr w:type="spellEnd"/>
      <w:proofErr w:type="gramEnd"/>
      <w:r w:rsidRPr="00C45040">
        <w:t>(</w:t>
      </w:r>
      <w:proofErr w:type="spellStart"/>
      <w:r w:rsidRPr="00C45040">
        <w:t>SearchFIOTextBox.Text</w:t>
      </w:r>
      <w:proofErr w:type="spellEnd"/>
      <w:r w:rsidRPr="00C45040">
        <w:t>) != 0)</w:t>
      </w:r>
    </w:p>
    <w:p w14:paraId="2950825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10A52A1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 xml:space="preserve">Editor </w:t>
      </w:r>
      <w:proofErr w:type="spellStart"/>
      <w:r w:rsidRPr="00C45040">
        <w:t>editor</w:t>
      </w:r>
      <w:proofErr w:type="spellEnd"/>
      <w:r w:rsidRPr="00C45040">
        <w:t xml:space="preserve"> = new </w:t>
      </w:r>
      <w:proofErr w:type="gramStart"/>
      <w:r w:rsidRPr="00C45040">
        <w:t>Editor(</w:t>
      </w:r>
      <w:proofErr w:type="gramEnd"/>
      <w:r w:rsidRPr="00C45040">
        <w:t xml:space="preserve">this, </w:t>
      </w:r>
      <w:proofErr w:type="spellStart"/>
      <w:r w:rsidRPr="00C45040">
        <w:t>result.ToString</w:t>
      </w:r>
      <w:proofErr w:type="spellEnd"/>
      <w:r w:rsidRPr="00C45040">
        <w:t>());</w:t>
      </w:r>
    </w:p>
    <w:p w14:paraId="2B4D3A3B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rPr>
          <w:lang w:val="ru-RU"/>
        </w:rPr>
        <w:t>editor.Show</w:t>
      </w:r>
      <w:proofErr w:type="spellEnd"/>
      <w:proofErr w:type="gramEnd"/>
      <w:r w:rsidRPr="00C45040">
        <w:rPr>
          <w:lang w:val="ru-RU"/>
        </w:rPr>
        <w:t>(</w:t>
      </w:r>
      <w:proofErr w:type="spellStart"/>
      <w:r w:rsidRPr="00C45040">
        <w:rPr>
          <w:lang w:val="ru-RU"/>
        </w:rPr>
        <w:t>this</w:t>
      </w:r>
      <w:proofErr w:type="spellEnd"/>
      <w:r w:rsidRPr="00C45040">
        <w:rPr>
          <w:lang w:val="ru-RU"/>
        </w:rPr>
        <w:t>);</w:t>
      </w:r>
    </w:p>
    <w:p w14:paraId="4CBFBCE7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  <w:t>}</w:t>
      </w:r>
    </w:p>
    <w:p w14:paraId="72BED117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proofErr w:type="spellStart"/>
      <w:r w:rsidRPr="00C45040">
        <w:rPr>
          <w:lang w:val="ru-RU"/>
        </w:rPr>
        <w:t>else</w:t>
      </w:r>
      <w:proofErr w:type="spellEnd"/>
    </w:p>
    <w:p w14:paraId="1D686421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  <w:t>{</w:t>
      </w:r>
    </w:p>
    <w:p w14:paraId="48D61ABB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proofErr w:type="spellStart"/>
      <w:r w:rsidRPr="00C45040">
        <w:rPr>
          <w:lang w:val="ru-RU"/>
        </w:rPr>
        <w:t>MessageBox.Show</w:t>
      </w:r>
      <w:proofErr w:type="spellEnd"/>
      <w:r w:rsidRPr="00C45040">
        <w:rPr>
          <w:lang w:val="ru-RU"/>
        </w:rPr>
        <w:t>("Запись с данным номером в базе не найдена");</w:t>
      </w:r>
    </w:p>
    <w:p w14:paraId="58CC627B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rPr>
          <w:lang w:val="ru-RU"/>
        </w:rPr>
        <w:tab/>
      </w:r>
      <w:r w:rsidRPr="00C45040">
        <w:t>}</w:t>
      </w:r>
    </w:p>
    <w:p w14:paraId="33EAEDC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earchFIOTextBox.Text</w:t>
      </w:r>
      <w:proofErr w:type="spellEnd"/>
      <w:r w:rsidRPr="00C45040">
        <w:t xml:space="preserve"> = "";</w:t>
      </w:r>
    </w:p>
    <w:p w14:paraId="56B02C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FB961A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45E556A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A39597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5529470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2B969E8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4C4B6ED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04E8F06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775A4F6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EA58CB8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0144863" w14:textId="77777777" w:rsidR="00C45040" w:rsidRPr="00C45040" w:rsidRDefault="00C45040" w:rsidP="00C45040">
      <w:pPr>
        <w:pStyle w:val="ad"/>
      </w:pPr>
    </w:p>
    <w:p w14:paraId="7529B3C3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ReadyFilterCheckBox_</w:t>
      </w:r>
      <w:proofErr w:type="gramStart"/>
      <w:r w:rsidRPr="00C45040">
        <w:t>Checked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5BE229B6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E671E4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50190F7" w14:textId="77777777" w:rsidR="00C45040" w:rsidRPr="00C45040" w:rsidRDefault="00C45040" w:rsidP="00C45040">
      <w:pPr>
        <w:pStyle w:val="ad"/>
      </w:pPr>
    </w:p>
    <w:p w14:paraId="4823214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rviceAdressComboBox_</w:t>
      </w:r>
      <w:proofErr w:type="gramStart"/>
      <w:r w:rsidRPr="00C45040">
        <w:t>SelectedIndex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06C0A0ED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6EA487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04E9CE3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189848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251D808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77D802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34D830FF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4DC6666" w14:textId="77777777" w:rsidR="00C45040" w:rsidRPr="00C45040" w:rsidRDefault="00C45040" w:rsidP="00C45040">
      <w:pPr>
        <w:pStyle w:val="ad"/>
      </w:pPr>
    </w:p>
    <w:p w14:paraId="765146F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ReadyFilterCheckBox_</w:t>
      </w:r>
      <w:proofErr w:type="gramStart"/>
      <w:r w:rsidRPr="00C45040">
        <w:t>Mouse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MouseEventArgs</w:t>
      </w:r>
      <w:proofErr w:type="spellEnd"/>
      <w:r w:rsidRPr="00C45040">
        <w:t xml:space="preserve"> e)</w:t>
      </w:r>
    </w:p>
    <w:p w14:paraId="271D8CB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3AC077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69A863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7C07F46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5837CE9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6FFE23B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03AC222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DA71EE3" w14:textId="77777777" w:rsidR="00C45040" w:rsidRPr="00C45040" w:rsidRDefault="00C45040" w:rsidP="00C45040">
      <w:pPr>
        <w:pStyle w:val="ad"/>
      </w:pPr>
    </w:p>
    <w:p w14:paraId="0F58D9D0" w14:textId="77777777" w:rsidR="00C45040" w:rsidRPr="00C45040" w:rsidRDefault="00C45040" w:rsidP="00C45040">
      <w:pPr>
        <w:pStyle w:val="ad"/>
      </w:pPr>
      <w:r w:rsidRPr="00C45040">
        <w:tab/>
        <w:t>private void button2_</w:t>
      </w:r>
      <w:proofErr w:type="gramStart"/>
      <w:r w:rsidRPr="00C45040">
        <w:t>Click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5EA8B10A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89CBA7B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FAABF18" w14:textId="77777777" w:rsidR="00C45040" w:rsidRPr="00C45040" w:rsidRDefault="00C45040" w:rsidP="00C45040">
      <w:pPr>
        <w:pStyle w:val="ad"/>
      </w:pPr>
    </w:p>
    <w:p w14:paraId="547207AF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archFIOTextBox_</w:t>
      </w:r>
      <w:proofErr w:type="gramStart"/>
      <w:r w:rsidRPr="00C45040">
        <w:t>Text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59DAA1A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C93860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SearchFIOTextBox.Text.Length</w:t>
      </w:r>
      <w:proofErr w:type="spellEnd"/>
      <w:proofErr w:type="gramEnd"/>
      <w:r w:rsidRPr="00C45040">
        <w:t xml:space="preserve"> == 12)</w:t>
      </w:r>
    </w:p>
    <w:p w14:paraId="4288B70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1E3036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if (</w:t>
      </w:r>
      <w:proofErr w:type="spellStart"/>
      <w:proofErr w:type="gramStart"/>
      <w:r w:rsidRPr="00C45040">
        <w:t>long.TryParse</w:t>
      </w:r>
      <w:proofErr w:type="spellEnd"/>
      <w:proofErr w:type="gramEnd"/>
      <w:r w:rsidRPr="00C45040">
        <w:t>(</w:t>
      </w:r>
      <w:proofErr w:type="spellStart"/>
      <w:r w:rsidRPr="00C45040">
        <w:t>SearchFIOTextBox.Text</w:t>
      </w:r>
      <w:proofErr w:type="spellEnd"/>
      <w:r w:rsidRPr="00C45040">
        <w:t>, out long _))</w:t>
      </w:r>
    </w:p>
    <w:p w14:paraId="4D0566A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6340A4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 xml:space="preserve">string text = </w:t>
      </w:r>
      <w:proofErr w:type="spellStart"/>
      <w:proofErr w:type="gramStart"/>
      <w:r w:rsidRPr="00C45040">
        <w:t>basa.BdReadBarcode</w:t>
      </w:r>
      <w:proofErr w:type="spellEnd"/>
      <w:proofErr w:type="gramEnd"/>
      <w:r w:rsidRPr="00C45040">
        <w:t>(</w:t>
      </w:r>
      <w:proofErr w:type="spellStart"/>
      <w:r w:rsidRPr="00C45040">
        <w:t>SearchFIOTextBox.Text.Trim</w:t>
      </w:r>
      <w:proofErr w:type="spellEnd"/>
      <w:r w:rsidRPr="00C45040">
        <w:t>());</w:t>
      </w:r>
    </w:p>
    <w:p w14:paraId="41F108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SearchFIOTextBox.Text</w:t>
      </w:r>
      <w:proofErr w:type="spellEnd"/>
      <w:r w:rsidRPr="00C45040">
        <w:t xml:space="preserve"> = "";</w:t>
      </w:r>
    </w:p>
    <w:p w14:paraId="56EF197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if (</w:t>
      </w:r>
      <w:proofErr w:type="gramStart"/>
      <w:r w:rsidRPr="00C45040">
        <w:t>text !</w:t>
      </w:r>
      <w:proofErr w:type="gramEnd"/>
      <w:r w:rsidRPr="00C45040">
        <w:t>= "")</w:t>
      </w:r>
    </w:p>
    <w:p w14:paraId="2DB1207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{</w:t>
      </w:r>
    </w:p>
    <w:p w14:paraId="7F36F8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  <w:t xml:space="preserve">Editor </w:t>
      </w:r>
      <w:proofErr w:type="spellStart"/>
      <w:r w:rsidRPr="00C45040">
        <w:t>editor</w:t>
      </w:r>
      <w:proofErr w:type="spellEnd"/>
      <w:r w:rsidRPr="00C45040">
        <w:t xml:space="preserve"> = new </w:t>
      </w:r>
      <w:proofErr w:type="gramStart"/>
      <w:r w:rsidRPr="00C45040">
        <w:t>Editor(</w:t>
      </w:r>
      <w:proofErr w:type="gramEnd"/>
      <w:r w:rsidRPr="00C45040">
        <w:t>this, text);</w:t>
      </w:r>
    </w:p>
    <w:p w14:paraId="7AF1CC3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editor.Show</w:t>
      </w:r>
      <w:proofErr w:type="spellEnd"/>
      <w:proofErr w:type="gramEnd"/>
      <w:r w:rsidRPr="00C45040">
        <w:t>(this);</w:t>
      </w:r>
    </w:p>
    <w:p w14:paraId="29336A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  <w:t>}</w:t>
      </w:r>
    </w:p>
    <w:p w14:paraId="347AAD2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152A4F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else</w:t>
      </w:r>
    </w:p>
    <w:p w14:paraId="3A8F56B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{</w:t>
      </w:r>
    </w:p>
    <w:p w14:paraId="27FFAE0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FIO</w:t>
      </w:r>
      <w:proofErr w:type="spellEnd"/>
      <w:r w:rsidRPr="00C45040">
        <w:t xml:space="preserve"> = </w:t>
      </w:r>
      <w:proofErr w:type="spellStart"/>
      <w:proofErr w:type="gramStart"/>
      <w:r w:rsidRPr="00C45040">
        <w:t>SearchFIOTextBox.Text.ToUpper</w:t>
      </w:r>
      <w:proofErr w:type="spellEnd"/>
      <w:proofErr w:type="gramEnd"/>
      <w:r w:rsidRPr="00C45040">
        <w:t>();</w:t>
      </w:r>
    </w:p>
    <w:p w14:paraId="16C36DA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  <w:t>}</w:t>
      </w:r>
    </w:p>
    <w:p w14:paraId="62525AD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C7496C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6FC9C0A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9F1083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FIO</w:t>
      </w:r>
      <w:proofErr w:type="spellEnd"/>
      <w:r w:rsidRPr="00C45040">
        <w:t xml:space="preserve"> = </w:t>
      </w:r>
      <w:proofErr w:type="spellStart"/>
      <w:proofErr w:type="gramStart"/>
      <w:r w:rsidRPr="00C45040">
        <w:t>SearchFIOTextBox.Text.ToUpper</w:t>
      </w:r>
      <w:proofErr w:type="spellEnd"/>
      <w:proofErr w:type="gramEnd"/>
      <w:r w:rsidRPr="00C45040">
        <w:t>();</w:t>
      </w:r>
    </w:p>
    <w:p w14:paraId="1ED4B9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1EFE57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B43F0A9" w14:textId="77777777" w:rsidR="00C45040" w:rsidRPr="00C45040" w:rsidRDefault="00C45040" w:rsidP="00C45040">
      <w:pPr>
        <w:pStyle w:val="ad"/>
      </w:pPr>
    </w:p>
    <w:p w14:paraId="08744DBA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tock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0D6933D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2DB6D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basa.CreateStock</w:t>
      </w:r>
      <w:proofErr w:type="spellEnd"/>
      <w:proofErr w:type="gramEnd"/>
      <w:r w:rsidRPr="00C45040">
        <w:t>();</w:t>
      </w:r>
    </w:p>
    <w:p w14:paraId="670913F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basa.CreateStockMap</w:t>
      </w:r>
      <w:proofErr w:type="spellEnd"/>
      <w:proofErr w:type="gramEnd"/>
      <w:r w:rsidRPr="00C45040">
        <w:t>();</w:t>
      </w:r>
    </w:p>
    <w:p w14:paraId="624F2B1D" w14:textId="77777777" w:rsidR="00C45040" w:rsidRPr="00C45040" w:rsidRDefault="00C45040" w:rsidP="00C45040">
      <w:pPr>
        <w:pStyle w:val="ad"/>
      </w:pPr>
    </w:p>
    <w:p w14:paraId="1235EF9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Stock </w:t>
      </w:r>
      <w:proofErr w:type="spellStart"/>
      <w:r w:rsidRPr="00C45040">
        <w:t>stock</w:t>
      </w:r>
      <w:proofErr w:type="spellEnd"/>
      <w:r w:rsidRPr="00C45040">
        <w:t xml:space="preserve"> = new Stock(this);</w:t>
      </w:r>
    </w:p>
    <w:p w14:paraId="3A348D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stock.Show</w:t>
      </w:r>
      <w:proofErr w:type="spellEnd"/>
      <w:proofErr w:type="gramEnd"/>
      <w:r w:rsidRPr="00C45040">
        <w:t>(this);</w:t>
      </w:r>
    </w:p>
    <w:p w14:paraId="0D22833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00F9432" w14:textId="77777777" w:rsidR="00C45040" w:rsidRPr="00C45040" w:rsidRDefault="00C45040" w:rsidP="00C45040">
      <w:pPr>
        <w:pStyle w:val="ad"/>
      </w:pPr>
    </w:p>
    <w:p w14:paraId="70B4E7C7" w14:textId="77777777" w:rsidR="00C45040" w:rsidRPr="00C45040" w:rsidRDefault="00C45040" w:rsidP="00C45040">
      <w:pPr>
        <w:pStyle w:val="ad"/>
      </w:pPr>
      <w:r w:rsidRPr="00C45040">
        <w:lastRenderedPageBreak/>
        <w:tab/>
        <w:t xml:space="preserve">private void </w:t>
      </w:r>
      <w:proofErr w:type="spellStart"/>
      <w:r w:rsidRPr="00C45040">
        <w:t>ReadyFilterCheckBox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672C9E2D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5BD069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ReadyFilterCheckBox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2FB23AA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37FE45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3C66C9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ReadyFilterCheckBox.Image</w:t>
      </w:r>
      <w:proofErr w:type="spellEnd"/>
      <w:r w:rsidRPr="00C45040">
        <w:t xml:space="preserve"> = Resources.check_circle_outline_blank_16;</w:t>
      </w:r>
    </w:p>
    <w:p w14:paraId="4E435D3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95BCC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21D2EC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3BD7EB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ReadyFilterCheckBox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07B3A9F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ReadyFilterCheckBox.Image</w:t>
      </w:r>
      <w:proofErr w:type="spellEnd"/>
      <w:r w:rsidRPr="00C45040">
        <w:t xml:space="preserve"> = Resources.check_circle_outline_16;</w:t>
      </w:r>
    </w:p>
    <w:p w14:paraId="128C67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F660D3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7915B3D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50A06C0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355C78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377A011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5E891E3B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D59AAD4" w14:textId="77777777" w:rsidR="00C45040" w:rsidRPr="00C45040" w:rsidRDefault="00C45040" w:rsidP="00C45040">
      <w:pPr>
        <w:pStyle w:val="ad"/>
      </w:pPr>
    </w:p>
    <w:p w14:paraId="03FB685A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erviceAdressComboBox_</w:t>
      </w:r>
      <w:proofErr w:type="gramStart"/>
      <w:r w:rsidRPr="00C45040">
        <w:t>Text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5EDEF64C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A9BA4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30118C28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C3A9F64" w14:textId="77777777" w:rsidR="00C45040" w:rsidRPr="00C45040" w:rsidRDefault="00C45040" w:rsidP="00C45040">
      <w:pPr>
        <w:pStyle w:val="ad"/>
      </w:pPr>
    </w:p>
    <w:p w14:paraId="6001966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msStrip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7F37D1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31240A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MessageBox.Show</w:t>
      </w:r>
      <w:proofErr w:type="spellEnd"/>
      <w:r w:rsidRPr="00C45040">
        <w:t>("</w:t>
      </w:r>
      <w:r w:rsidRPr="00C45040">
        <w:rPr>
          <w:lang w:val="ru-RU"/>
        </w:rPr>
        <w:t>В</w:t>
      </w:r>
      <w:r w:rsidRPr="00C45040">
        <w:t xml:space="preserve"> </w:t>
      </w:r>
      <w:r w:rsidRPr="00C45040">
        <w:rPr>
          <w:lang w:val="ru-RU"/>
        </w:rPr>
        <w:t>разработке</w:t>
      </w:r>
      <w:r w:rsidRPr="00C45040">
        <w:t>");</w:t>
      </w:r>
    </w:p>
    <w:p w14:paraId="3E4839F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3E38726" w14:textId="77777777" w:rsidR="00C45040" w:rsidRPr="00C45040" w:rsidRDefault="00C45040" w:rsidP="00C45040">
      <w:pPr>
        <w:pStyle w:val="ad"/>
      </w:pPr>
    </w:p>
    <w:p w14:paraId="7AC4AA46" w14:textId="77777777" w:rsidR="00C45040" w:rsidRPr="00C45040" w:rsidRDefault="00C45040" w:rsidP="00C45040">
      <w:pPr>
        <w:pStyle w:val="ad"/>
      </w:pPr>
      <w:r w:rsidRPr="00C45040">
        <w:tab/>
        <w:t>private void toolStripButton3_</w:t>
      </w:r>
      <w:proofErr w:type="gramStart"/>
      <w:r w:rsidRPr="00C45040">
        <w:t>Click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65C527CE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794E4B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ClientsEditor</w:t>
      </w:r>
      <w:proofErr w:type="spellEnd"/>
      <w:r w:rsidRPr="00C45040">
        <w:t xml:space="preserve"> </w:t>
      </w:r>
      <w:proofErr w:type="spellStart"/>
      <w:r w:rsidRPr="00C45040">
        <w:t>clientsEditor</w:t>
      </w:r>
      <w:proofErr w:type="spellEnd"/>
      <w:r w:rsidRPr="00C45040">
        <w:t xml:space="preserve"> = new </w:t>
      </w:r>
      <w:proofErr w:type="spellStart"/>
      <w:r w:rsidRPr="00C45040">
        <w:t>ClientsEditor</w:t>
      </w:r>
      <w:proofErr w:type="spellEnd"/>
      <w:r w:rsidRPr="00C45040">
        <w:t>(this);</w:t>
      </w:r>
    </w:p>
    <w:p w14:paraId="061773B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clientsEditor.Show</w:t>
      </w:r>
      <w:proofErr w:type="spellEnd"/>
      <w:r w:rsidRPr="00C45040">
        <w:t>(this);</w:t>
      </w:r>
    </w:p>
    <w:p w14:paraId="4CBED32D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FB838D1" w14:textId="77777777" w:rsidR="00C45040" w:rsidRPr="00C45040" w:rsidRDefault="00C45040" w:rsidP="00C45040">
      <w:pPr>
        <w:pStyle w:val="ad"/>
      </w:pPr>
    </w:p>
    <w:p w14:paraId="6968911A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oglasovano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6B9370DA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25D564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1C4B299" w14:textId="77777777" w:rsidR="00C45040" w:rsidRPr="00C45040" w:rsidRDefault="00C45040" w:rsidP="00C45040">
      <w:pPr>
        <w:pStyle w:val="ad"/>
      </w:pPr>
    </w:p>
    <w:p w14:paraId="12045D4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AllOrders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4C7AD0B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EA5121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3DB38C2A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2C150D9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EB7F82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uttonTool</w:t>
      </w:r>
      <w:proofErr w:type="spellEnd"/>
      <w:r w:rsidRPr="00C45040">
        <w:t>(</w:t>
      </w:r>
      <w:proofErr w:type="spellStart"/>
      <w:proofErr w:type="gramEnd"/>
      <w:r w:rsidRPr="00C45040">
        <w:t>AllOrdersButton</w:t>
      </w:r>
      <w:proofErr w:type="spellEnd"/>
      <w:r w:rsidRPr="00C45040">
        <w:t>);</w:t>
      </w:r>
    </w:p>
    <w:p w14:paraId="32B7F2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55D51A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6B77C1B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C4FFA8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534ACD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7BCA98F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BC1BF26" w14:textId="77777777" w:rsidR="00C45040" w:rsidRPr="00C45040" w:rsidRDefault="00C45040" w:rsidP="00C45040">
      <w:pPr>
        <w:pStyle w:val="ad"/>
      </w:pPr>
    </w:p>
    <w:p w14:paraId="72CED35E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Diagnosticks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038FB0B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A7A2D6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7C2B82C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2C441F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C878E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uttonTool</w:t>
      </w:r>
      <w:proofErr w:type="spellEnd"/>
      <w:r w:rsidRPr="00C45040">
        <w:t>(</w:t>
      </w:r>
      <w:proofErr w:type="spellStart"/>
      <w:proofErr w:type="gramEnd"/>
      <w:r w:rsidRPr="00C45040">
        <w:t>AllOrdersButton</w:t>
      </w:r>
      <w:proofErr w:type="spellEnd"/>
      <w:r w:rsidRPr="00C45040">
        <w:t>);</w:t>
      </w:r>
    </w:p>
    <w:p w14:paraId="076ABCC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4D7BBA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034624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4EB476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411F4BC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8AB10D2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05B127FA" w14:textId="77777777" w:rsidR="00C45040" w:rsidRPr="00C45040" w:rsidRDefault="00C45040" w:rsidP="00C45040">
      <w:pPr>
        <w:pStyle w:val="ad"/>
      </w:pPr>
    </w:p>
    <w:p w14:paraId="78575392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SoglasovanieSKlientom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492DF94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3C01E2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7C50F14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4845962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09E09C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uttonTool</w:t>
      </w:r>
      <w:proofErr w:type="spellEnd"/>
      <w:r w:rsidRPr="00C45040">
        <w:t>(</w:t>
      </w:r>
      <w:proofErr w:type="spellStart"/>
      <w:proofErr w:type="gramEnd"/>
      <w:r w:rsidRPr="00C45040">
        <w:t>AllOrdersButton</w:t>
      </w:r>
      <w:proofErr w:type="spellEnd"/>
      <w:r w:rsidRPr="00C45040">
        <w:t>);</w:t>
      </w:r>
    </w:p>
    <w:p w14:paraId="39EA905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76B0C43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7663F43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39D404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72B8546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48A3D66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6622707" w14:textId="77777777" w:rsidR="00C45040" w:rsidRPr="00C45040" w:rsidRDefault="00C45040" w:rsidP="00C45040">
      <w:pPr>
        <w:pStyle w:val="ad"/>
      </w:pPr>
    </w:p>
    <w:p w14:paraId="5E80217D" w14:textId="77777777" w:rsidR="00C45040" w:rsidRPr="00C45040" w:rsidRDefault="00C45040" w:rsidP="00C45040">
      <w:pPr>
        <w:pStyle w:val="ad"/>
      </w:pPr>
      <w:r w:rsidRPr="00C45040">
        <w:tab/>
        <w:t>private void SoglasovanoButton1_</w:t>
      </w:r>
      <w:proofErr w:type="gramStart"/>
      <w:r w:rsidRPr="00C45040">
        <w:t>Click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491B27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4787B5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6D1F7E1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6C35CE0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72E35C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uttonTool</w:t>
      </w:r>
      <w:proofErr w:type="spellEnd"/>
      <w:r w:rsidRPr="00C45040">
        <w:t>(</w:t>
      </w:r>
      <w:proofErr w:type="spellStart"/>
      <w:proofErr w:type="gramEnd"/>
      <w:r w:rsidRPr="00C45040">
        <w:t>AllOrdersButton</w:t>
      </w:r>
      <w:proofErr w:type="spellEnd"/>
      <w:r w:rsidRPr="00C45040">
        <w:t>);</w:t>
      </w:r>
    </w:p>
    <w:p w14:paraId="72D17BD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988C690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  <w:t>else</w:t>
      </w:r>
    </w:p>
    <w:p w14:paraId="3F366C0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5DB7A6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6FF4635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D92EB5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85B95C3" w14:textId="77777777" w:rsidR="00C45040" w:rsidRPr="00C45040" w:rsidRDefault="00C45040" w:rsidP="00C45040">
      <w:pPr>
        <w:pStyle w:val="ad"/>
      </w:pPr>
    </w:p>
    <w:p w14:paraId="4C8D5146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InWork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6473D8CC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B50F9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7C78EE1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4652D08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215D1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uttonTool</w:t>
      </w:r>
      <w:proofErr w:type="spellEnd"/>
      <w:r w:rsidRPr="00C45040">
        <w:t>(</w:t>
      </w:r>
      <w:proofErr w:type="spellStart"/>
      <w:proofErr w:type="gramEnd"/>
      <w:r w:rsidRPr="00C45040">
        <w:t>AllOrdersButton</w:t>
      </w:r>
      <w:proofErr w:type="spellEnd"/>
      <w:r w:rsidRPr="00C45040">
        <w:t>);</w:t>
      </w:r>
    </w:p>
    <w:p w14:paraId="4A0AB0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734C1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5DE6072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CACE2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6F8B22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7C4BCD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18E68FD" w14:textId="77777777" w:rsidR="00C45040" w:rsidRPr="00C45040" w:rsidRDefault="00C45040" w:rsidP="00C45040">
      <w:pPr>
        <w:pStyle w:val="ad"/>
      </w:pPr>
    </w:p>
    <w:p w14:paraId="2F5E91AB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PartWaiting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5A072C3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037B3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5400B65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3A611C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A92FB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uttonTool</w:t>
      </w:r>
      <w:proofErr w:type="spellEnd"/>
      <w:r w:rsidRPr="00C45040">
        <w:t>(</w:t>
      </w:r>
      <w:proofErr w:type="spellStart"/>
      <w:proofErr w:type="gramEnd"/>
      <w:r w:rsidRPr="00C45040">
        <w:t>AllOrdersButton</w:t>
      </w:r>
      <w:proofErr w:type="spellEnd"/>
      <w:r w:rsidRPr="00C45040">
        <w:t>);</w:t>
      </w:r>
    </w:p>
    <w:p w14:paraId="33C1FA3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3A8411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58D5923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456AAF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5BEA541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7A81E2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79A131E" w14:textId="77777777" w:rsidR="00C45040" w:rsidRPr="00C45040" w:rsidRDefault="00C45040" w:rsidP="00C45040">
      <w:pPr>
        <w:pStyle w:val="ad"/>
      </w:pPr>
    </w:p>
    <w:p w14:paraId="0CDC21EB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ReadyStat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40DFACD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75B80C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6C6871A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7DDD6E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2D2284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uttonTool</w:t>
      </w:r>
      <w:proofErr w:type="spellEnd"/>
      <w:r w:rsidRPr="00C45040">
        <w:t>(</w:t>
      </w:r>
      <w:proofErr w:type="spellStart"/>
      <w:proofErr w:type="gramEnd"/>
      <w:r w:rsidRPr="00C45040">
        <w:t>AllOrdersButton</w:t>
      </w:r>
      <w:proofErr w:type="spellEnd"/>
      <w:r w:rsidRPr="00C45040">
        <w:t>);</w:t>
      </w:r>
    </w:p>
    <w:p w14:paraId="435F243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3FE6E8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42E35BF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74B85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175A80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5EDFD6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61F6476" w14:textId="77777777" w:rsidR="00C45040" w:rsidRPr="00C45040" w:rsidRDefault="00C45040" w:rsidP="00C45040">
      <w:pPr>
        <w:pStyle w:val="ad"/>
      </w:pPr>
    </w:p>
    <w:p w14:paraId="4D5DC900" w14:textId="77777777" w:rsidR="00C45040" w:rsidRPr="00C45040" w:rsidRDefault="00C45040" w:rsidP="00C45040">
      <w:pPr>
        <w:pStyle w:val="ad"/>
      </w:pPr>
      <w:r w:rsidRPr="00C45040">
        <w:lastRenderedPageBreak/>
        <w:tab/>
        <w:t xml:space="preserve">private void </w:t>
      </w:r>
      <w:proofErr w:type="spellStart"/>
      <w:r w:rsidRPr="00C45040">
        <w:t>OutOfSC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21F4DF7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A2CAEB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2F388DC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27A50F6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24D782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uttonTool</w:t>
      </w:r>
      <w:proofErr w:type="spellEnd"/>
      <w:r w:rsidRPr="00C45040">
        <w:t>(</w:t>
      </w:r>
      <w:proofErr w:type="spellStart"/>
      <w:proofErr w:type="gramEnd"/>
      <w:r w:rsidRPr="00C45040">
        <w:t>AllOrdersButton</w:t>
      </w:r>
      <w:proofErr w:type="spellEnd"/>
      <w:r w:rsidRPr="00C45040">
        <w:t>);</w:t>
      </w:r>
    </w:p>
    <w:p w14:paraId="71083D4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4247C7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66C84C6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D28F85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17CB2BE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85FBC5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BC85E3F" w14:textId="77777777" w:rsidR="00C45040" w:rsidRPr="00C45040" w:rsidRDefault="00C45040" w:rsidP="00C45040">
      <w:pPr>
        <w:pStyle w:val="ad"/>
      </w:pPr>
    </w:p>
    <w:p w14:paraId="10D4632B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PrinyatPoGarantiiButton_</w:t>
      </w:r>
      <w:proofErr w:type="gramStart"/>
      <w:r w:rsidRPr="00C45040">
        <w:t>Click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EED18A7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8D782B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oolStripButton</w:t>
      </w:r>
      <w:proofErr w:type="spellEnd"/>
      <w:r w:rsidRPr="00C45040">
        <w:t xml:space="preserve"> = (</w:t>
      </w:r>
      <w:proofErr w:type="spellStart"/>
      <w:r w:rsidRPr="00C45040">
        <w:t>ToolStripButton</w:t>
      </w:r>
      <w:proofErr w:type="spellEnd"/>
      <w:r w:rsidRPr="00C45040">
        <w:t>)sender;</w:t>
      </w:r>
    </w:p>
    <w:p w14:paraId="6EBE0A8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r w:rsidRPr="00C45040">
        <w:t>toolStripButton.BackColor</w:t>
      </w:r>
      <w:proofErr w:type="spellEnd"/>
      <w:r w:rsidRPr="00C45040">
        <w:t xml:space="preserve"> == </w:t>
      </w:r>
      <w:proofErr w:type="spellStart"/>
      <w:r w:rsidRPr="00C45040">
        <w:t>Color.FromArgb</w:t>
      </w:r>
      <w:proofErr w:type="spellEnd"/>
      <w:r w:rsidRPr="00C45040">
        <w:t>(179, 215, 243))</w:t>
      </w:r>
    </w:p>
    <w:p w14:paraId="0BA6E6C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1CEF9B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ButtonTool</w:t>
      </w:r>
      <w:proofErr w:type="spellEnd"/>
      <w:r w:rsidRPr="00C45040">
        <w:t>(</w:t>
      </w:r>
      <w:proofErr w:type="spellStart"/>
      <w:proofErr w:type="gramEnd"/>
      <w:r w:rsidRPr="00C45040">
        <w:t>AllOrdersButton</w:t>
      </w:r>
      <w:proofErr w:type="spellEnd"/>
      <w:r w:rsidRPr="00C45040">
        <w:t>);</w:t>
      </w:r>
    </w:p>
    <w:p w14:paraId="2F250E3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B9E635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4656C06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091FEC3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ButtonTool</w:t>
      </w:r>
      <w:proofErr w:type="spellEnd"/>
      <w:r w:rsidRPr="00C45040">
        <w:t>((</w:t>
      </w:r>
      <w:proofErr w:type="spellStart"/>
      <w:r w:rsidRPr="00C45040">
        <w:t>ToolStripButton</w:t>
      </w:r>
      <w:proofErr w:type="spellEnd"/>
      <w:r w:rsidRPr="00C45040">
        <w:t>)sender);</w:t>
      </w:r>
    </w:p>
    <w:p w14:paraId="28B4ACD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6570E1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4C56B37" w14:textId="77777777" w:rsidR="00C45040" w:rsidRPr="00C45040" w:rsidRDefault="00C45040" w:rsidP="00C45040">
      <w:pPr>
        <w:pStyle w:val="ad"/>
      </w:pPr>
    </w:p>
    <w:p w14:paraId="64AF0069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proofErr w:type="gramStart"/>
      <w:r w:rsidRPr="00C45040">
        <w:t>ButtonTool</w:t>
      </w:r>
      <w:proofErr w:type="spellEnd"/>
      <w:r w:rsidRPr="00C45040">
        <w:t>(</w:t>
      </w:r>
      <w:proofErr w:type="spellStart"/>
      <w:proofErr w:type="gramEnd"/>
      <w:r w:rsidRPr="00C45040">
        <w:t>ToolStripButton</w:t>
      </w:r>
      <w:proofErr w:type="spellEnd"/>
      <w:r w:rsidRPr="00C45040">
        <w:t xml:space="preserve"> </w:t>
      </w:r>
      <w:proofErr w:type="spellStart"/>
      <w:r w:rsidRPr="00C45040">
        <w:t>tsb</w:t>
      </w:r>
      <w:proofErr w:type="spellEnd"/>
      <w:r w:rsidRPr="00C45040">
        <w:t>)</w:t>
      </w:r>
    </w:p>
    <w:p w14:paraId="28AF9769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35053C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StatusButtonColorer</w:t>
      </w:r>
      <w:proofErr w:type="spellEnd"/>
      <w:r w:rsidRPr="00C45040">
        <w:t>(</w:t>
      </w:r>
      <w:proofErr w:type="gramEnd"/>
      <w:r w:rsidRPr="00C45040">
        <w:t>);</w:t>
      </w:r>
    </w:p>
    <w:p w14:paraId="6BAA37A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tsb.BackColor</w:t>
      </w:r>
      <w:proofErr w:type="spellEnd"/>
      <w:proofErr w:type="gram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179, 215, 243);</w:t>
      </w:r>
    </w:p>
    <w:p w14:paraId="7C25FD5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tsb.Tag</w:t>
      </w:r>
      <w:proofErr w:type="spellEnd"/>
      <w:proofErr w:type="gramEnd"/>
      <w:r w:rsidRPr="00C45040">
        <w:t xml:space="preserve"> == null || </w:t>
      </w:r>
      <w:proofErr w:type="spellStart"/>
      <w:r w:rsidRPr="00C45040">
        <w:t>tsb.Tag.ToString</w:t>
      </w:r>
      <w:proofErr w:type="spellEnd"/>
      <w:r w:rsidRPr="00C45040">
        <w:t>() == "")</w:t>
      </w:r>
    </w:p>
    <w:p w14:paraId="5876218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6F0B67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tsb.Tag</w:t>
      </w:r>
      <w:proofErr w:type="spellEnd"/>
      <w:proofErr w:type="gramEnd"/>
      <w:r w:rsidRPr="00C45040">
        <w:t xml:space="preserve"> = "";</w:t>
      </w:r>
    </w:p>
    <w:p w14:paraId="1B94FA8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olumnIndex</w:t>
      </w:r>
      <w:proofErr w:type="spellEnd"/>
      <w:r w:rsidRPr="00C45040">
        <w:t xml:space="preserve"> = 0;</w:t>
      </w:r>
    </w:p>
    <w:p w14:paraId="3D5CCEB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rtAscending</w:t>
      </w:r>
      <w:proofErr w:type="spellEnd"/>
      <w:r w:rsidRPr="00C45040">
        <w:t xml:space="preserve"> = false;</w:t>
      </w:r>
    </w:p>
    <w:p w14:paraId="2C72EDA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true;</w:t>
      </w:r>
    </w:p>
    <w:p w14:paraId="501378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IskatVseVidannoe</w:t>
      </w:r>
      <w:proofErr w:type="spellEnd"/>
      <w:r w:rsidRPr="00C45040">
        <w:t xml:space="preserve"> = false;</w:t>
      </w:r>
    </w:p>
    <w:p w14:paraId="15F0A16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B6BAA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 if (</w:t>
      </w:r>
      <w:proofErr w:type="spellStart"/>
      <w:proofErr w:type="gramStart"/>
      <w:r w:rsidRPr="00C45040">
        <w:t>tsb.Tag.ToString</w:t>
      </w:r>
      <w:proofErr w:type="spellEnd"/>
      <w:proofErr w:type="gramEnd"/>
      <w:r w:rsidRPr="00C45040">
        <w:t>() == "</w:t>
      </w:r>
      <w:r w:rsidRPr="00C45040">
        <w:rPr>
          <w:lang w:val="ru-RU"/>
        </w:rPr>
        <w:t>Выдан</w:t>
      </w:r>
      <w:r w:rsidRPr="00C45040">
        <w:t>")</w:t>
      </w:r>
    </w:p>
    <w:p w14:paraId="7C874CC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D98923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olumnIndex</w:t>
      </w:r>
      <w:proofErr w:type="spellEnd"/>
      <w:r w:rsidRPr="00C45040">
        <w:t xml:space="preserve"> = 2;</w:t>
      </w:r>
    </w:p>
    <w:p w14:paraId="112DCC1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ortAscending</w:t>
      </w:r>
      <w:proofErr w:type="spellEnd"/>
      <w:r w:rsidRPr="00C45040">
        <w:t xml:space="preserve"> = false;</w:t>
      </w:r>
    </w:p>
    <w:p w14:paraId="24FBDAF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false;</w:t>
      </w:r>
    </w:p>
    <w:p w14:paraId="6D0CD1B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IskatVseVidannoe</w:t>
      </w:r>
      <w:proofErr w:type="spellEnd"/>
      <w:r w:rsidRPr="00C45040">
        <w:t xml:space="preserve"> = true;</w:t>
      </w:r>
    </w:p>
    <w:p w14:paraId="1FD5F6A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6E634B4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else</w:t>
      </w:r>
    </w:p>
    <w:p w14:paraId="724C36B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70DAF1D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ColumnIndex</w:t>
      </w:r>
      <w:proofErr w:type="spellEnd"/>
      <w:r w:rsidRPr="00C45040">
        <w:t xml:space="preserve"> = 0;</w:t>
      </w:r>
    </w:p>
    <w:p w14:paraId="1A7D1209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TemporaryBase.SortAscending</w:t>
      </w:r>
      <w:proofErr w:type="spellEnd"/>
      <w:r w:rsidRPr="00C45040">
        <w:t xml:space="preserve"> = false;</w:t>
      </w:r>
    </w:p>
    <w:p w14:paraId="4B29B50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InOld</w:t>
      </w:r>
      <w:proofErr w:type="spellEnd"/>
      <w:r w:rsidRPr="00C45040">
        <w:t xml:space="preserve"> = false;</w:t>
      </w:r>
    </w:p>
    <w:p w14:paraId="1A123AD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IskatVseVidannoe</w:t>
      </w:r>
      <w:proofErr w:type="spellEnd"/>
      <w:r w:rsidRPr="00C45040">
        <w:t xml:space="preserve"> = false;</w:t>
      </w:r>
    </w:p>
    <w:p w14:paraId="486707A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339DF7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4E231AB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33C45E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0F582F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451B610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oglasovat</w:t>
      </w:r>
      <w:proofErr w:type="spellEnd"/>
      <w:r w:rsidRPr="00C45040">
        <w:t xml:space="preserve"> = "";</w:t>
      </w:r>
    </w:p>
    <w:p w14:paraId="466560D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NeedZakaz</w:t>
      </w:r>
      <w:proofErr w:type="spellEnd"/>
      <w:r w:rsidRPr="00C45040">
        <w:t xml:space="preserve"> = "";</w:t>
      </w:r>
    </w:p>
    <w:p w14:paraId="3A42080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tatus</w:t>
      </w:r>
      <w:proofErr w:type="spellEnd"/>
      <w:r w:rsidRPr="00C45040">
        <w:t xml:space="preserve"> = </w:t>
      </w:r>
      <w:proofErr w:type="spellStart"/>
      <w:proofErr w:type="gramStart"/>
      <w:r w:rsidRPr="00C45040">
        <w:t>tsb.Tag.ToString</w:t>
      </w:r>
      <w:proofErr w:type="spellEnd"/>
      <w:proofErr w:type="gramEnd"/>
      <w:r w:rsidRPr="00C45040">
        <w:t>();</w:t>
      </w:r>
    </w:p>
    <w:p w14:paraId="1239E2A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51B92E22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82BA5CB" w14:textId="77777777" w:rsidR="00C45040" w:rsidRPr="00C45040" w:rsidRDefault="00C45040" w:rsidP="00C45040">
      <w:pPr>
        <w:pStyle w:val="ad"/>
      </w:pPr>
    </w:p>
    <w:p w14:paraId="4D84359C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proofErr w:type="gramStart"/>
      <w:r w:rsidRPr="00C45040">
        <w:t>StatusButtonColorer</w:t>
      </w:r>
      <w:proofErr w:type="spellEnd"/>
      <w:r w:rsidRPr="00C45040">
        <w:t>(</w:t>
      </w:r>
      <w:proofErr w:type="gramEnd"/>
      <w:r w:rsidRPr="00C45040">
        <w:t>)</w:t>
      </w:r>
    </w:p>
    <w:p w14:paraId="64098BD8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D46C61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AllOrder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7F2969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Diagnosticks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72D049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oglasovanieSKlientom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3B9B403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SoglasovanoButton1.BackColor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4DFC3AB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InWork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6064DD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PartWaiting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188D07B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ReadyStat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756CA8A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OutOfSC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648FE8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PrinyatPoGarantiiButton.BackColor</w:t>
      </w:r>
      <w:proofErr w:type="spellEnd"/>
      <w:r w:rsidRPr="00C45040">
        <w:t xml:space="preserve"> = </w:t>
      </w:r>
      <w:proofErr w:type="spellStart"/>
      <w:r w:rsidRPr="00C45040">
        <w:t>Color.FromArgb</w:t>
      </w:r>
      <w:proofErr w:type="spellEnd"/>
      <w:r w:rsidRPr="00C45040">
        <w:t>(240, 240, 240);</w:t>
      </w:r>
    </w:p>
    <w:p w14:paraId="7FD5DB3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4A46EF52" w14:textId="77777777" w:rsidR="00C45040" w:rsidRPr="00C45040" w:rsidRDefault="00C45040" w:rsidP="00C45040">
      <w:pPr>
        <w:pStyle w:val="ad"/>
      </w:pPr>
    </w:p>
    <w:p w14:paraId="1E57F4D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Type_</w:t>
      </w:r>
      <w:proofErr w:type="gramStart"/>
      <w:r w:rsidRPr="00C45040">
        <w:t>KeyDown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2F58534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A7F20E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e.KeyCode</w:t>
      </w:r>
      <w:proofErr w:type="spellEnd"/>
      <w:proofErr w:type="gram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2A1E4F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67EB3E4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46C13E4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7E7FEA4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0C4AE17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2FB82C8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47912DE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799EDB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741BC01" w14:textId="77777777" w:rsidR="00C45040" w:rsidRPr="00C45040" w:rsidRDefault="00C45040" w:rsidP="00C45040">
      <w:pPr>
        <w:pStyle w:val="ad"/>
      </w:pPr>
    </w:p>
    <w:p w14:paraId="0FD65E7D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Brand_</w:t>
      </w:r>
      <w:proofErr w:type="gramStart"/>
      <w:r w:rsidRPr="00C45040">
        <w:t>Text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2DF3990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7541B30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Brand</w:t>
      </w:r>
      <w:proofErr w:type="spellEnd"/>
      <w:r w:rsidRPr="00C45040">
        <w:t xml:space="preserve"> = </w:t>
      </w:r>
      <w:proofErr w:type="spellStart"/>
      <w:proofErr w:type="gramStart"/>
      <w:r w:rsidRPr="00C45040">
        <w:t>FullSearchBrand.Text.ToUpper</w:t>
      </w:r>
      <w:proofErr w:type="spellEnd"/>
      <w:proofErr w:type="gramEnd"/>
      <w:r w:rsidRPr="00C45040">
        <w:t>().Trim();</w:t>
      </w:r>
    </w:p>
    <w:p w14:paraId="747DCA17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8BEB730" w14:textId="77777777" w:rsidR="00C45040" w:rsidRPr="00C45040" w:rsidRDefault="00C45040" w:rsidP="00C45040">
      <w:pPr>
        <w:pStyle w:val="ad"/>
      </w:pPr>
    </w:p>
    <w:p w14:paraId="67867664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Model_</w:t>
      </w:r>
      <w:proofErr w:type="gramStart"/>
      <w:r w:rsidRPr="00C45040">
        <w:t>Text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2C78BEE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F3FB4C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Model</w:t>
      </w:r>
      <w:proofErr w:type="spellEnd"/>
      <w:r w:rsidRPr="00C45040">
        <w:t xml:space="preserve"> = </w:t>
      </w:r>
      <w:proofErr w:type="spellStart"/>
      <w:proofErr w:type="gramStart"/>
      <w:r w:rsidRPr="00C45040">
        <w:t>FullSearchModel.Text.ToUpper</w:t>
      </w:r>
      <w:proofErr w:type="spellEnd"/>
      <w:proofErr w:type="gramEnd"/>
      <w:r w:rsidRPr="00C45040">
        <w:t>().Trim();</w:t>
      </w:r>
    </w:p>
    <w:p w14:paraId="3A07E80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C5C256F" w14:textId="77777777" w:rsidR="00C45040" w:rsidRPr="00C45040" w:rsidRDefault="00C45040" w:rsidP="00C45040">
      <w:pPr>
        <w:pStyle w:val="ad"/>
      </w:pPr>
    </w:p>
    <w:p w14:paraId="56150092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Serial_</w:t>
      </w:r>
      <w:proofErr w:type="gramStart"/>
      <w:r w:rsidRPr="00C45040">
        <w:t>Text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7EC3B46E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4EDE68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rialImei</w:t>
      </w:r>
      <w:proofErr w:type="spellEnd"/>
      <w:r w:rsidRPr="00C45040">
        <w:t xml:space="preserve"> = </w:t>
      </w:r>
      <w:proofErr w:type="spellStart"/>
      <w:proofErr w:type="gramStart"/>
      <w:r w:rsidRPr="00C45040">
        <w:t>FullSearchSerial.Text.ToUpper</w:t>
      </w:r>
      <w:proofErr w:type="spellEnd"/>
      <w:proofErr w:type="gramEnd"/>
      <w:r w:rsidRPr="00C45040">
        <w:t>().Trim();</w:t>
      </w:r>
    </w:p>
    <w:p w14:paraId="25B1D1F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1CFB88F" w14:textId="77777777" w:rsidR="00C45040" w:rsidRPr="00C45040" w:rsidRDefault="00C45040" w:rsidP="00C45040">
      <w:pPr>
        <w:pStyle w:val="ad"/>
      </w:pPr>
    </w:p>
    <w:p w14:paraId="08E80DA9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Master_</w:t>
      </w:r>
      <w:proofErr w:type="gramStart"/>
      <w:r w:rsidRPr="00C45040">
        <w:t>Text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4960B95A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EB38AF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Master</w:t>
      </w:r>
      <w:proofErr w:type="spellEnd"/>
      <w:r w:rsidRPr="00C45040">
        <w:t xml:space="preserve"> = </w:t>
      </w:r>
      <w:proofErr w:type="spellStart"/>
      <w:proofErr w:type="gramStart"/>
      <w:r w:rsidRPr="00C45040">
        <w:t>FullSearchMaster.Text.Trim</w:t>
      </w:r>
      <w:proofErr w:type="spellEnd"/>
      <w:proofErr w:type="gramEnd"/>
      <w:r w:rsidRPr="00C45040">
        <w:t>();</w:t>
      </w:r>
    </w:p>
    <w:p w14:paraId="68E5D979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4D4F150" w14:textId="77777777" w:rsidR="00C45040" w:rsidRPr="00C45040" w:rsidRDefault="00C45040" w:rsidP="00C45040">
      <w:pPr>
        <w:pStyle w:val="ad"/>
      </w:pPr>
    </w:p>
    <w:p w14:paraId="083A7BA8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Type_</w:t>
      </w:r>
      <w:proofErr w:type="gramStart"/>
      <w:r w:rsidRPr="00C45040">
        <w:t>Text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46A69D98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00F8A79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TypeOf</w:t>
      </w:r>
      <w:proofErr w:type="spellEnd"/>
      <w:r w:rsidRPr="00C45040">
        <w:t xml:space="preserve"> = </w:t>
      </w:r>
      <w:proofErr w:type="spellStart"/>
      <w:proofErr w:type="gramStart"/>
      <w:r w:rsidRPr="00C45040">
        <w:t>FullSearchType.Text.ToUpper</w:t>
      </w:r>
      <w:proofErr w:type="spellEnd"/>
      <w:proofErr w:type="gramEnd"/>
      <w:r w:rsidRPr="00C45040">
        <w:t>().Trim();</w:t>
      </w:r>
    </w:p>
    <w:p w14:paraId="5E41F763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3BC7F43" w14:textId="77777777" w:rsidR="00C45040" w:rsidRPr="00C45040" w:rsidRDefault="00C45040" w:rsidP="00C45040">
      <w:pPr>
        <w:pStyle w:val="ad"/>
      </w:pPr>
    </w:p>
    <w:p w14:paraId="116AFAAB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Phone_</w:t>
      </w:r>
      <w:proofErr w:type="gramStart"/>
      <w:r w:rsidRPr="00C45040">
        <w:t>Text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501F36FB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588D12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Phone</w:t>
      </w:r>
      <w:proofErr w:type="spellEnd"/>
      <w:r w:rsidRPr="00C45040">
        <w:t xml:space="preserve"> = </w:t>
      </w:r>
      <w:proofErr w:type="spellStart"/>
      <w:proofErr w:type="gramStart"/>
      <w:r w:rsidRPr="00C45040">
        <w:t>FullSearchPhone.Text.Trim</w:t>
      </w:r>
      <w:proofErr w:type="spellEnd"/>
      <w:proofErr w:type="gramEnd"/>
      <w:r w:rsidRPr="00C45040">
        <w:t>().Replace(" ", "");</w:t>
      </w:r>
    </w:p>
    <w:p w14:paraId="3701FDA3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26C2EA1" w14:textId="77777777" w:rsidR="00C45040" w:rsidRPr="00C45040" w:rsidRDefault="00C45040" w:rsidP="00C45040">
      <w:pPr>
        <w:pStyle w:val="ad"/>
      </w:pPr>
    </w:p>
    <w:p w14:paraId="6B45BD36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Phone_</w:t>
      </w:r>
      <w:proofErr w:type="gramStart"/>
      <w:r w:rsidRPr="00C45040">
        <w:t>KeyDown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6D78C1F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CB5282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e.KeyCode</w:t>
      </w:r>
      <w:proofErr w:type="spellEnd"/>
      <w:proofErr w:type="gram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5CD2EF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34B766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2109E0F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130899F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4C071C4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47D3B1B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1F54C97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12C19ED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8F86CD0" w14:textId="77777777" w:rsidR="00C45040" w:rsidRPr="00C45040" w:rsidRDefault="00C45040" w:rsidP="00C45040">
      <w:pPr>
        <w:pStyle w:val="ad"/>
      </w:pPr>
    </w:p>
    <w:p w14:paraId="5D7329F3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Brand_</w:t>
      </w:r>
      <w:proofErr w:type="gramStart"/>
      <w:r w:rsidRPr="00C45040">
        <w:t>KeyDown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261D269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475D79F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e.KeyCode</w:t>
      </w:r>
      <w:proofErr w:type="spellEnd"/>
      <w:proofErr w:type="gram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681CEB2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3875D24B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1B1157A6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035C2AF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01E8E6E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5EEFD77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322A6B2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05E272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711483A" w14:textId="77777777" w:rsidR="00C45040" w:rsidRPr="00C45040" w:rsidRDefault="00C45040" w:rsidP="00C45040">
      <w:pPr>
        <w:pStyle w:val="ad"/>
      </w:pPr>
    </w:p>
    <w:p w14:paraId="4D0CCE55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Model_</w:t>
      </w:r>
      <w:proofErr w:type="gramStart"/>
      <w:r w:rsidRPr="00C45040">
        <w:t>KeyDown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7F5476FB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6656EC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e.KeyCode</w:t>
      </w:r>
      <w:proofErr w:type="spellEnd"/>
      <w:proofErr w:type="gram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5C586C7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744E6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3958C45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1D71D9B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33BAD2B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2133AD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56A21E9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247CC493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618E11F1" w14:textId="77777777" w:rsidR="00C45040" w:rsidRPr="00C45040" w:rsidRDefault="00C45040" w:rsidP="00C45040">
      <w:pPr>
        <w:pStyle w:val="ad"/>
      </w:pPr>
    </w:p>
    <w:p w14:paraId="225342E3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Serial_</w:t>
      </w:r>
      <w:proofErr w:type="gramStart"/>
      <w:r w:rsidRPr="00C45040">
        <w:t>KeyDown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6F39CD5D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7884CE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e.KeyCode</w:t>
      </w:r>
      <w:proofErr w:type="spellEnd"/>
      <w:proofErr w:type="gram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62FA941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420FA78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6D9A748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597454E0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5EE8F14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297E5F0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70108EF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64AA55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38B649EF" w14:textId="77777777" w:rsidR="00C45040" w:rsidRPr="00C45040" w:rsidRDefault="00C45040" w:rsidP="00C45040">
      <w:pPr>
        <w:pStyle w:val="ad"/>
      </w:pPr>
    </w:p>
    <w:p w14:paraId="443F204E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Master_</w:t>
      </w:r>
      <w:proofErr w:type="gramStart"/>
      <w:r w:rsidRPr="00C45040">
        <w:t>KeyDown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KeyEventArgs</w:t>
      </w:r>
      <w:proofErr w:type="spellEnd"/>
      <w:r w:rsidRPr="00C45040">
        <w:t xml:space="preserve"> e)</w:t>
      </w:r>
    </w:p>
    <w:p w14:paraId="44C718F1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514AFC4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if (</w:t>
      </w:r>
      <w:proofErr w:type="spellStart"/>
      <w:proofErr w:type="gramStart"/>
      <w:r w:rsidRPr="00C45040">
        <w:t>e.KeyCode</w:t>
      </w:r>
      <w:proofErr w:type="spellEnd"/>
      <w:proofErr w:type="gramEnd"/>
      <w:r w:rsidRPr="00C45040">
        <w:t xml:space="preserve"> == </w:t>
      </w:r>
      <w:proofErr w:type="spellStart"/>
      <w:r w:rsidRPr="00C45040">
        <w:t>Keys.Return</w:t>
      </w:r>
      <w:proofErr w:type="spellEnd"/>
      <w:r w:rsidRPr="00C45040">
        <w:t>)</w:t>
      </w:r>
    </w:p>
    <w:p w14:paraId="25A7C05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2F8B27D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0884599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586CF02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6647131D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4FB529C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7410CD3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439DEF4E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1CF256E2" w14:textId="77777777" w:rsidR="00C45040" w:rsidRPr="00C45040" w:rsidRDefault="00C45040" w:rsidP="00C45040">
      <w:pPr>
        <w:pStyle w:val="ad"/>
      </w:pPr>
    </w:p>
    <w:p w14:paraId="17FBE3E3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Type_</w:t>
      </w:r>
      <w:proofErr w:type="gramStart"/>
      <w:r w:rsidRPr="00C45040">
        <w:t>SelectedIndex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35622F64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2C0E47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0D08D07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26314F8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4CC4A4AA" w14:textId="77777777" w:rsidR="00C45040" w:rsidRPr="00C45040" w:rsidRDefault="00C45040" w:rsidP="00C45040">
      <w:pPr>
        <w:pStyle w:val="ad"/>
      </w:pPr>
      <w:r w:rsidRPr="00C45040">
        <w:lastRenderedPageBreak/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2EEDF78F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7A3EEEB4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5B5873B6" w14:textId="77777777" w:rsidR="00C45040" w:rsidRPr="00C45040" w:rsidRDefault="00C45040" w:rsidP="00C45040">
      <w:pPr>
        <w:pStyle w:val="ad"/>
      </w:pPr>
    </w:p>
    <w:p w14:paraId="6B5C04ED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Brand_</w:t>
      </w:r>
      <w:proofErr w:type="gramStart"/>
      <w:r w:rsidRPr="00C45040">
        <w:t>SelectedIndex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4435E2F2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625038A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3A9A373C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4945C71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14F3DCCE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6A6A92B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158A7190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B334BF2" w14:textId="77777777" w:rsidR="00C45040" w:rsidRPr="00C45040" w:rsidRDefault="00C45040" w:rsidP="00C45040">
      <w:pPr>
        <w:pStyle w:val="ad"/>
      </w:pPr>
    </w:p>
    <w:p w14:paraId="79F56A50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r w:rsidRPr="00C45040">
        <w:t>FullSearchMaster_</w:t>
      </w:r>
      <w:proofErr w:type="gramStart"/>
      <w:r w:rsidRPr="00C45040">
        <w:t>SelectedIndexChanged</w:t>
      </w:r>
      <w:proofErr w:type="spellEnd"/>
      <w:r w:rsidRPr="00C45040">
        <w:t>(</w:t>
      </w:r>
      <w:proofErr w:type="gramEnd"/>
      <w:r w:rsidRPr="00C45040">
        <w:t xml:space="preserve">object sender, </w:t>
      </w:r>
      <w:proofErr w:type="spellStart"/>
      <w:r w:rsidRPr="00C45040">
        <w:t>EventArgs</w:t>
      </w:r>
      <w:proofErr w:type="spellEnd"/>
      <w:r w:rsidRPr="00C45040">
        <w:t xml:space="preserve"> e)</w:t>
      </w:r>
    </w:p>
    <w:p w14:paraId="56FC7260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2DBCBBB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Checked</w:t>
      </w:r>
      <w:proofErr w:type="spellEnd"/>
      <w:r w:rsidRPr="00C45040">
        <w:t xml:space="preserve"> = false;</w:t>
      </w:r>
    </w:p>
    <w:p w14:paraId="3C7967F1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Checked</w:t>
      </w:r>
      <w:proofErr w:type="spellEnd"/>
      <w:r w:rsidRPr="00C45040">
        <w:t xml:space="preserve"> = false;</w:t>
      </w:r>
    </w:p>
    <w:p w14:paraId="18955EF2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ShowPhoneWaitingButton.Image</w:t>
      </w:r>
      <w:proofErr w:type="spellEnd"/>
      <w:r w:rsidRPr="00C45040">
        <w:t xml:space="preserve"> = </w:t>
      </w:r>
      <w:proofErr w:type="spellStart"/>
      <w:r w:rsidRPr="00C45040">
        <w:t>Resources.phone</w:t>
      </w:r>
      <w:proofErr w:type="spellEnd"/>
      <w:r w:rsidRPr="00C45040">
        <w:t>;</w:t>
      </w:r>
    </w:p>
    <w:p w14:paraId="35682DF3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WaitZakazButton.Image</w:t>
      </w:r>
      <w:proofErr w:type="spellEnd"/>
      <w:r w:rsidRPr="00C45040">
        <w:t xml:space="preserve"> = </w:t>
      </w:r>
      <w:proofErr w:type="spellStart"/>
      <w:r w:rsidRPr="00C45040">
        <w:t>Resources.chip</w:t>
      </w:r>
      <w:proofErr w:type="spellEnd"/>
      <w:r w:rsidRPr="00C45040">
        <w:t>;</w:t>
      </w:r>
    </w:p>
    <w:p w14:paraId="78B79A6A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r w:rsidRPr="00C45040">
        <w:t>TemporaryBase.SearchFULLBegin</w:t>
      </w:r>
      <w:proofErr w:type="spellEnd"/>
      <w:r w:rsidRPr="00C45040">
        <w:t>();</w:t>
      </w:r>
    </w:p>
    <w:p w14:paraId="36ABDE3A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7A792B83" w14:textId="77777777" w:rsidR="00C45040" w:rsidRPr="00C45040" w:rsidRDefault="00C45040" w:rsidP="00C45040">
      <w:pPr>
        <w:pStyle w:val="ad"/>
      </w:pPr>
    </w:p>
    <w:p w14:paraId="158735A1" w14:textId="77777777" w:rsidR="00C45040" w:rsidRPr="00C45040" w:rsidRDefault="00C45040" w:rsidP="00C45040">
      <w:pPr>
        <w:pStyle w:val="ad"/>
      </w:pPr>
      <w:r w:rsidRPr="00C45040">
        <w:tab/>
        <w:t xml:space="preserve">protected override void </w:t>
      </w:r>
      <w:proofErr w:type="gramStart"/>
      <w:r w:rsidRPr="00C45040">
        <w:t>Dispose(</w:t>
      </w:r>
      <w:proofErr w:type="gramEnd"/>
      <w:r w:rsidRPr="00C45040">
        <w:t>bool disposing)</w:t>
      </w:r>
    </w:p>
    <w:p w14:paraId="7F2130D5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375B694B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 xml:space="preserve">if (disposing &amp;&amp; </w:t>
      </w:r>
      <w:proofErr w:type="gramStart"/>
      <w:r w:rsidRPr="00C45040">
        <w:t>components !</w:t>
      </w:r>
      <w:proofErr w:type="gramEnd"/>
      <w:r w:rsidRPr="00C45040">
        <w:t>= null)</w:t>
      </w:r>
    </w:p>
    <w:p w14:paraId="48E33D49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{</w:t>
      </w:r>
    </w:p>
    <w:p w14:paraId="50B2E798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r w:rsidRPr="00C45040">
        <w:tab/>
      </w:r>
      <w:proofErr w:type="spellStart"/>
      <w:proofErr w:type="gramStart"/>
      <w:r w:rsidRPr="00C45040">
        <w:t>components.Dispose</w:t>
      </w:r>
      <w:proofErr w:type="spellEnd"/>
      <w:proofErr w:type="gramEnd"/>
      <w:r w:rsidRPr="00C45040">
        <w:t>();</w:t>
      </w:r>
    </w:p>
    <w:p w14:paraId="7A6B9665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  <w:t>}</w:t>
      </w:r>
    </w:p>
    <w:p w14:paraId="0C759B47" w14:textId="77777777" w:rsidR="00C45040" w:rsidRPr="00C45040" w:rsidRDefault="00C45040" w:rsidP="00C45040">
      <w:pPr>
        <w:pStyle w:val="ad"/>
      </w:pPr>
      <w:r w:rsidRPr="00C45040">
        <w:tab/>
      </w:r>
      <w:r w:rsidRPr="00C45040">
        <w:tab/>
      </w:r>
      <w:proofErr w:type="spellStart"/>
      <w:proofErr w:type="gramStart"/>
      <w:r w:rsidRPr="00C45040">
        <w:t>base.Dispose</w:t>
      </w:r>
      <w:proofErr w:type="spellEnd"/>
      <w:proofErr w:type="gramEnd"/>
      <w:r w:rsidRPr="00C45040">
        <w:t>(disposing);</w:t>
      </w:r>
    </w:p>
    <w:p w14:paraId="16D2AC91" w14:textId="77777777" w:rsidR="00C45040" w:rsidRPr="00C45040" w:rsidRDefault="00C45040" w:rsidP="00C45040">
      <w:pPr>
        <w:pStyle w:val="ad"/>
      </w:pPr>
      <w:r w:rsidRPr="00C45040">
        <w:tab/>
        <w:t>}</w:t>
      </w:r>
    </w:p>
    <w:p w14:paraId="2B32EBE0" w14:textId="77777777" w:rsidR="00C45040" w:rsidRPr="00C45040" w:rsidRDefault="00C45040" w:rsidP="00C45040">
      <w:pPr>
        <w:pStyle w:val="ad"/>
      </w:pPr>
    </w:p>
    <w:p w14:paraId="5B8FC8DD" w14:textId="77777777" w:rsidR="00C45040" w:rsidRPr="00C45040" w:rsidRDefault="00C45040" w:rsidP="00C45040">
      <w:pPr>
        <w:pStyle w:val="ad"/>
      </w:pPr>
      <w:r w:rsidRPr="00C45040">
        <w:tab/>
        <w:t xml:space="preserve">private void </w:t>
      </w:r>
      <w:proofErr w:type="spellStart"/>
      <w:proofErr w:type="gramStart"/>
      <w:r w:rsidRPr="00C45040">
        <w:t>InitializeComponent</w:t>
      </w:r>
      <w:proofErr w:type="spellEnd"/>
      <w:r w:rsidRPr="00C45040">
        <w:t>(</w:t>
      </w:r>
      <w:proofErr w:type="gramEnd"/>
      <w:r w:rsidRPr="00C45040">
        <w:t>)</w:t>
      </w:r>
    </w:p>
    <w:p w14:paraId="3619B3FB" w14:textId="77777777" w:rsidR="00C45040" w:rsidRPr="00C45040" w:rsidRDefault="00C45040" w:rsidP="00C45040">
      <w:pPr>
        <w:pStyle w:val="ad"/>
      </w:pPr>
      <w:r w:rsidRPr="00C45040">
        <w:tab/>
        <w:t>{</w:t>
      </w:r>
    </w:p>
    <w:p w14:paraId="131A7B0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ListView</w:t>
      </w:r>
      <w:proofErr w:type="spellEnd"/>
      <w:r w:rsidRPr="00C45040">
        <w:t>();</w:t>
      </w:r>
    </w:p>
    <w:p w14:paraId="79EE830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umber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4E2561F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ataPriema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0B2BD9A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ataVidachi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2C4AD4B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ataPredoplati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4DCEFE3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urname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18FA80D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honee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5D2E3057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AboutUS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5001713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hatRemont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62603AB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Brand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20BA71F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odel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2BB34D5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rialNumber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18AA4A4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ostoyanie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57EFAF6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komplektnost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2128CB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olomka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351B5E3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komment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75FACCD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edvCoast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3191DC1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edoplata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43B4C21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Zatrati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088773A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ice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4F6CB27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kidka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1806A50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51F56FF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ster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4FD5CEB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VipolnRaboti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586931B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garanty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56A4A8B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aitZakaz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05E89A7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dress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477BA7D8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AdressSC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6DE2DBA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eviceColour</w:t>
      </w:r>
      <w:proofErr w:type="spellEnd"/>
      <w:proofErr w:type="gramEnd"/>
      <w:r w:rsidRPr="00C45040">
        <w:t xml:space="preserve"> = ((</w:t>
      </w:r>
      <w:proofErr w:type="spellStart"/>
      <w:r w:rsidRPr="00C45040">
        <w:t>System.Windows.Forms.ColumnHeader</w:t>
      </w:r>
      <w:proofErr w:type="spellEnd"/>
      <w:r w:rsidRPr="00C45040">
        <w:t xml:space="preserve">)(new </w:t>
      </w:r>
      <w:proofErr w:type="spellStart"/>
      <w:r w:rsidRPr="00C45040">
        <w:t>System.Windows.Forms.ColumnHeader</w:t>
      </w:r>
      <w:proofErr w:type="spellEnd"/>
      <w:r w:rsidRPr="00C45040">
        <w:t>()));</w:t>
      </w:r>
    </w:p>
    <w:p w14:paraId="3311EC9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ewClient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Button</w:t>
      </w:r>
      <w:proofErr w:type="spellEnd"/>
      <w:r w:rsidRPr="00C45040">
        <w:t>();</w:t>
      </w:r>
    </w:p>
    <w:p w14:paraId="51AD280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button</w:t>
      </w:r>
      <w:proofErr w:type="gramEnd"/>
      <w:r w:rsidRPr="00C45040">
        <w:t xml:space="preserve">1 = new </w:t>
      </w:r>
      <w:proofErr w:type="spellStart"/>
      <w:r w:rsidRPr="00C45040">
        <w:t>System.Windows.Forms.Button</w:t>
      </w:r>
      <w:proofErr w:type="spellEnd"/>
      <w:r w:rsidRPr="00C45040">
        <w:t>();</w:t>
      </w:r>
    </w:p>
    <w:p w14:paraId="7AE66F7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StatusStrip</w:t>
      </w:r>
      <w:proofErr w:type="spellEnd"/>
      <w:r w:rsidRPr="00C45040">
        <w:t>();</w:t>
      </w:r>
    </w:p>
    <w:p w14:paraId="754EDB8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Label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StatusLabel</w:t>
      </w:r>
      <w:proofErr w:type="spellEnd"/>
      <w:r w:rsidRPr="00C45040">
        <w:t>();</w:t>
      </w:r>
    </w:p>
    <w:p w14:paraId="6D49C0C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tatusLabel</w:t>
      </w:r>
      <w:proofErr w:type="gramEnd"/>
      <w:r w:rsidRPr="00C45040">
        <w:t xml:space="preserve">2 = new </w:t>
      </w:r>
      <w:proofErr w:type="spellStart"/>
      <w:r w:rsidRPr="00C45040">
        <w:t>System.Windows.Forms.ToolStripStatusLabel</w:t>
      </w:r>
      <w:proofErr w:type="spellEnd"/>
      <w:r w:rsidRPr="00C45040">
        <w:t>();</w:t>
      </w:r>
    </w:p>
    <w:p w14:paraId="4174BB2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untListViewLabel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StatusLabel</w:t>
      </w:r>
      <w:proofErr w:type="spellEnd"/>
      <w:r w:rsidRPr="00C45040">
        <w:t>();</w:t>
      </w:r>
    </w:p>
    <w:p w14:paraId="363C979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</w:t>
      </w:r>
      <w:proofErr w:type="gramEnd"/>
      <w:r w:rsidRPr="00C45040">
        <w:t xml:space="preserve">1 = new </w:t>
      </w:r>
      <w:proofErr w:type="spellStart"/>
      <w:r w:rsidRPr="00C45040">
        <w:t>System.Windows.Forms.ToolStrip</w:t>
      </w:r>
      <w:proofErr w:type="spellEnd"/>
      <w:r w:rsidRPr="00C45040">
        <w:t>();</w:t>
      </w:r>
    </w:p>
    <w:p w14:paraId="4D8F6BB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ddPosition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1223533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1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703C771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5AB18ED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</w:t>
      </w:r>
      <w:proofErr w:type="gramEnd"/>
      <w:r w:rsidRPr="00C45040">
        <w:t xml:space="preserve">2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68C18DB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</w:t>
      </w:r>
      <w:proofErr w:type="gramEnd"/>
      <w:r w:rsidRPr="00C45040">
        <w:t xml:space="preserve">1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6466ADD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2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52284E2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ull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6F4AEC5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4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285A561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howPhoneWaiting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2CA6AED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3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118F38B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aitZakaz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3E7EA11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7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1AF5B69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</w:t>
      </w:r>
      <w:proofErr w:type="gramEnd"/>
      <w:r w:rsidRPr="00C45040">
        <w:t xml:space="preserve">2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5F6A4ED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5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0C5E75D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ttings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1EDC027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FilterCheckBox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79565F2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rviceAdressComboBox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ComboBox</w:t>
      </w:r>
      <w:proofErr w:type="spellEnd"/>
      <w:r w:rsidRPr="00C45040">
        <w:t>();</w:t>
      </w:r>
    </w:p>
    <w:p w14:paraId="018D1431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Stock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1C4C581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6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37DD593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</w:t>
      </w:r>
      <w:proofErr w:type="gramEnd"/>
      <w:r w:rsidRPr="00C45040">
        <w:t xml:space="preserve">3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41B4113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TextBox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extBox</w:t>
      </w:r>
      <w:proofErr w:type="spellEnd"/>
      <w:r w:rsidRPr="00C45040">
        <w:t>();</w:t>
      </w:r>
    </w:p>
    <w:p w14:paraId="3405741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</w:t>
      </w:r>
      <w:proofErr w:type="gramEnd"/>
      <w:r w:rsidRPr="00C45040">
        <w:t xml:space="preserve">2 = new </w:t>
      </w:r>
      <w:proofErr w:type="spellStart"/>
      <w:r w:rsidRPr="00C45040">
        <w:t>System.Windows.Forms.ToolStrip</w:t>
      </w:r>
      <w:proofErr w:type="spellEnd"/>
      <w:r w:rsidRPr="00C45040">
        <w:t>();</w:t>
      </w:r>
    </w:p>
    <w:p w14:paraId="5043CC5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llOrders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5403A0C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8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2A3B53A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iagnosticks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4104D5F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9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7191CD6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oglasovanieSKlientom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0181023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10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4D3EDB1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SoglasovanoButton</w:t>
      </w:r>
      <w:proofErr w:type="gramEnd"/>
      <w:r w:rsidRPr="00C45040">
        <w:t xml:space="preserve">1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7F68A6E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11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6CD8AAA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InWork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4F180A3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12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684C73F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rtWaiting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580A777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14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2496FAA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Stat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4F1AEFB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15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576B6D3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inyatPoGarantii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4F4A9F9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 xml:space="preserve">13 = new </w:t>
      </w:r>
      <w:proofErr w:type="spellStart"/>
      <w:r w:rsidRPr="00C45040">
        <w:t>System.Windows.Forms.ToolStripSeparator</w:t>
      </w:r>
      <w:proofErr w:type="spellEnd"/>
      <w:r w:rsidRPr="00C45040">
        <w:t>();</w:t>
      </w:r>
    </w:p>
    <w:p w14:paraId="7CDA3DC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OutOfSCButt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Button</w:t>
      </w:r>
      <w:proofErr w:type="spellEnd"/>
      <w:r w:rsidRPr="00C45040">
        <w:t>();</w:t>
      </w:r>
    </w:p>
    <w:p w14:paraId="5B81AD4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</w:t>
      </w:r>
      <w:proofErr w:type="gramEnd"/>
      <w:r w:rsidRPr="00C45040">
        <w:t xml:space="preserve">3 = new </w:t>
      </w:r>
      <w:proofErr w:type="spellStart"/>
      <w:r w:rsidRPr="00C45040">
        <w:t>System.Windows.Forms.ToolStrip</w:t>
      </w:r>
      <w:proofErr w:type="spellEnd"/>
      <w:r w:rsidRPr="00C45040">
        <w:t>();</w:t>
      </w:r>
    </w:p>
    <w:p w14:paraId="18E235E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</w:t>
      </w:r>
      <w:proofErr w:type="gramEnd"/>
      <w:r w:rsidRPr="00C45040">
        <w:t xml:space="preserve">1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393B552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Phon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TextBox</w:t>
      </w:r>
      <w:proofErr w:type="spellEnd"/>
      <w:r w:rsidRPr="00C45040">
        <w:t>();</w:t>
      </w:r>
    </w:p>
    <w:p w14:paraId="343DCE3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</w:t>
      </w:r>
      <w:proofErr w:type="gramEnd"/>
      <w:r w:rsidRPr="00C45040">
        <w:t xml:space="preserve">3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421E1902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FullSearchTyp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ComboBox</w:t>
      </w:r>
      <w:proofErr w:type="spellEnd"/>
      <w:r w:rsidRPr="00C45040">
        <w:t>();</w:t>
      </w:r>
    </w:p>
    <w:p w14:paraId="17B23E9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</w:t>
      </w:r>
      <w:proofErr w:type="gramEnd"/>
      <w:r w:rsidRPr="00C45040">
        <w:t xml:space="preserve">4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2C16F62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Brand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ComboBox</w:t>
      </w:r>
      <w:proofErr w:type="spellEnd"/>
      <w:r w:rsidRPr="00C45040">
        <w:t>();</w:t>
      </w:r>
    </w:p>
    <w:p w14:paraId="07EEEA5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</w:t>
      </w:r>
      <w:proofErr w:type="gramEnd"/>
      <w:r w:rsidRPr="00C45040">
        <w:t xml:space="preserve">5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73A1358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odel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TextBox</w:t>
      </w:r>
      <w:proofErr w:type="spellEnd"/>
      <w:r w:rsidRPr="00C45040">
        <w:t>();</w:t>
      </w:r>
    </w:p>
    <w:p w14:paraId="0A8FEDD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</w:t>
      </w:r>
      <w:proofErr w:type="gramEnd"/>
      <w:r w:rsidRPr="00C45040">
        <w:t xml:space="preserve">6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4EA40A9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Serial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TextBox</w:t>
      </w:r>
      <w:proofErr w:type="spellEnd"/>
      <w:r w:rsidRPr="00C45040">
        <w:t>();</w:t>
      </w:r>
    </w:p>
    <w:p w14:paraId="06368F7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</w:t>
      </w:r>
      <w:proofErr w:type="gramEnd"/>
      <w:r w:rsidRPr="00C45040">
        <w:t xml:space="preserve">7 = new </w:t>
      </w:r>
      <w:proofErr w:type="spellStart"/>
      <w:r w:rsidRPr="00C45040">
        <w:t>System.Windows.Forms.ToolStripLabel</w:t>
      </w:r>
      <w:proofErr w:type="spellEnd"/>
      <w:r w:rsidRPr="00C45040">
        <w:t>();</w:t>
      </w:r>
    </w:p>
    <w:p w14:paraId="762A3E1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aster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ToolStripComboBox</w:t>
      </w:r>
      <w:proofErr w:type="spellEnd"/>
      <w:r w:rsidRPr="00C45040">
        <w:t>();</w:t>
      </w:r>
    </w:p>
    <w:p w14:paraId="4D9DCAB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.SuspendLayout</w:t>
      </w:r>
      <w:proofErr w:type="spellEnd"/>
      <w:proofErr w:type="gramEnd"/>
      <w:r w:rsidRPr="00C45040">
        <w:t>();</w:t>
      </w:r>
    </w:p>
    <w:p w14:paraId="39774CD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1.SuspendLayout</w:t>
      </w:r>
      <w:proofErr w:type="gramEnd"/>
      <w:r w:rsidRPr="00C45040">
        <w:t>();</w:t>
      </w:r>
    </w:p>
    <w:p w14:paraId="30CC877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SuspendLayout</w:t>
      </w:r>
      <w:proofErr w:type="gramEnd"/>
      <w:r w:rsidRPr="00C45040">
        <w:t>();</w:t>
      </w:r>
    </w:p>
    <w:p w14:paraId="3175972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3.SuspendLayout</w:t>
      </w:r>
      <w:proofErr w:type="gramEnd"/>
      <w:r w:rsidRPr="00C45040">
        <w:t>();</w:t>
      </w:r>
    </w:p>
    <w:p w14:paraId="0734927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uspendLayout</w:t>
      </w:r>
      <w:proofErr w:type="spellEnd"/>
      <w:proofErr w:type="gramEnd"/>
      <w:r w:rsidRPr="00C45040">
        <w:t>();</w:t>
      </w:r>
    </w:p>
    <w:p w14:paraId="06E42DF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AC3EF76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MainListView</w:t>
      </w:r>
      <w:proofErr w:type="spellEnd"/>
    </w:p>
    <w:p w14:paraId="49C66B7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C14A55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AllowColumnReorder</w:t>
      </w:r>
      <w:proofErr w:type="spellEnd"/>
      <w:proofErr w:type="gramEnd"/>
      <w:r w:rsidRPr="00C45040">
        <w:t xml:space="preserve"> = true;</w:t>
      </w:r>
    </w:p>
    <w:p w14:paraId="1F17EBE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Anchor</w:t>
      </w:r>
      <w:proofErr w:type="spellEnd"/>
      <w:proofErr w:type="gramEnd"/>
      <w:r w:rsidRPr="00C45040">
        <w:t xml:space="preserve"> = ((System.Windows.Forms.AnchorStyles)((((System.Windows.Forms.AnchorStyles.Top | </w:t>
      </w:r>
      <w:proofErr w:type="spellStart"/>
      <w:r w:rsidRPr="00C45040">
        <w:t>System.Windows.Forms.AnchorStyles.Bottom</w:t>
      </w:r>
      <w:proofErr w:type="spellEnd"/>
      <w:r w:rsidRPr="00C45040">
        <w:t xml:space="preserve">) </w:t>
      </w:r>
    </w:p>
    <w:p w14:paraId="73C1A29B" w14:textId="77777777" w:rsidR="00C45040" w:rsidRPr="00C45040" w:rsidRDefault="00C45040" w:rsidP="00C45040">
      <w:pPr>
        <w:pStyle w:val="ad"/>
      </w:pPr>
      <w:r w:rsidRPr="00C45040">
        <w:t xml:space="preserve">            | </w:t>
      </w:r>
      <w:proofErr w:type="spellStart"/>
      <w:proofErr w:type="gramStart"/>
      <w:r w:rsidRPr="00C45040">
        <w:t>System.Windows.Forms.AnchorStyles</w:t>
      </w:r>
      <w:proofErr w:type="gramEnd"/>
      <w:r w:rsidRPr="00C45040">
        <w:t>.Left</w:t>
      </w:r>
      <w:proofErr w:type="spellEnd"/>
      <w:r w:rsidRPr="00C45040">
        <w:t xml:space="preserve">) </w:t>
      </w:r>
    </w:p>
    <w:p w14:paraId="6687FC28" w14:textId="77777777" w:rsidR="00C45040" w:rsidRPr="00C45040" w:rsidRDefault="00C45040" w:rsidP="00C45040">
      <w:pPr>
        <w:pStyle w:val="ad"/>
      </w:pPr>
      <w:r w:rsidRPr="00C45040">
        <w:t xml:space="preserve">            | </w:t>
      </w:r>
      <w:proofErr w:type="spellStart"/>
      <w:proofErr w:type="gramStart"/>
      <w:r w:rsidRPr="00C45040">
        <w:t>System.Windows.Forms.AnchorStyles</w:t>
      </w:r>
      <w:proofErr w:type="gramEnd"/>
      <w:r w:rsidRPr="00C45040">
        <w:t>.Right</w:t>
      </w:r>
      <w:proofErr w:type="spellEnd"/>
      <w:r w:rsidRPr="00C45040">
        <w:t>)));</w:t>
      </w:r>
    </w:p>
    <w:p w14:paraId="09E1817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Border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BorderStyle.FixedSingle</w:t>
      </w:r>
      <w:proofErr w:type="spellEnd"/>
      <w:r w:rsidRPr="00C45040">
        <w:t>;</w:t>
      </w:r>
    </w:p>
    <w:p w14:paraId="2B2FB00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Columns</w:t>
      </w:r>
      <w:proofErr w:type="gramEnd"/>
      <w:r w:rsidRPr="00C45040">
        <w:t>.AddRange</w:t>
      </w:r>
      <w:proofErr w:type="spellEnd"/>
      <w:r w:rsidRPr="00C45040">
        <w:t xml:space="preserve">(new </w:t>
      </w:r>
      <w:proofErr w:type="spellStart"/>
      <w:r w:rsidRPr="00C45040">
        <w:t>System.Windows.Forms.ColumnHeader</w:t>
      </w:r>
      <w:proofErr w:type="spellEnd"/>
      <w:r w:rsidRPr="00C45040">
        <w:t>[] {</w:t>
      </w:r>
    </w:p>
    <w:p w14:paraId="5F7FFC0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umber</w:t>
      </w:r>
      <w:proofErr w:type="spellEnd"/>
      <w:proofErr w:type="gramEnd"/>
      <w:r w:rsidRPr="00C45040">
        <w:t>,</w:t>
      </w:r>
    </w:p>
    <w:p w14:paraId="4BF4F82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ataPriema</w:t>
      </w:r>
      <w:proofErr w:type="spellEnd"/>
      <w:proofErr w:type="gramEnd"/>
      <w:r w:rsidRPr="00C45040">
        <w:t>,</w:t>
      </w:r>
    </w:p>
    <w:p w14:paraId="0FDFE46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ataVidachi</w:t>
      </w:r>
      <w:proofErr w:type="spellEnd"/>
      <w:proofErr w:type="gramEnd"/>
      <w:r w:rsidRPr="00C45040">
        <w:t>,</w:t>
      </w:r>
    </w:p>
    <w:p w14:paraId="1B4B0CA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ataPredoplati</w:t>
      </w:r>
      <w:proofErr w:type="spellEnd"/>
      <w:proofErr w:type="gramEnd"/>
      <w:r w:rsidRPr="00C45040">
        <w:t>,</w:t>
      </w:r>
    </w:p>
    <w:p w14:paraId="2931417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urname</w:t>
      </w:r>
      <w:proofErr w:type="spellEnd"/>
      <w:proofErr w:type="gramEnd"/>
      <w:r w:rsidRPr="00C45040">
        <w:t>,</w:t>
      </w:r>
    </w:p>
    <w:p w14:paraId="61A8D05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honee</w:t>
      </w:r>
      <w:proofErr w:type="spellEnd"/>
      <w:proofErr w:type="gramEnd"/>
      <w:r w:rsidRPr="00C45040">
        <w:t>,</w:t>
      </w:r>
    </w:p>
    <w:p w14:paraId="244E55B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boutUS</w:t>
      </w:r>
      <w:proofErr w:type="spellEnd"/>
      <w:proofErr w:type="gramEnd"/>
      <w:r w:rsidRPr="00C45040">
        <w:t>,</w:t>
      </w:r>
    </w:p>
    <w:p w14:paraId="6C3BA78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hatRemont</w:t>
      </w:r>
      <w:proofErr w:type="spellEnd"/>
      <w:proofErr w:type="gramEnd"/>
      <w:r w:rsidRPr="00C45040">
        <w:t>,</w:t>
      </w:r>
    </w:p>
    <w:p w14:paraId="4796892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Brand</w:t>
      </w:r>
      <w:proofErr w:type="spellEnd"/>
      <w:proofErr w:type="gramEnd"/>
      <w:r w:rsidRPr="00C45040">
        <w:t>,</w:t>
      </w:r>
    </w:p>
    <w:p w14:paraId="7519B14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odel</w:t>
      </w:r>
      <w:proofErr w:type="spellEnd"/>
      <w:proofErr w:type="gramEnd"/>
      <w:r w:rsidRPr="00C45040">
        <w:t>,</w:t>
      </w:r>
    </w:p>
    <w:p w14:paraId="75B1FB0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rialNumber</w:t>
      </w:r>
      <w:proofErr w:type="spellEnd"/>
      <w:proofErr w:type="gramEnd"/>
      <w:r w:rsidRPr="00C45040">
        <w:t>,</w:t>
      </w:r>
    </w:p>
    <w:p w14:paraId="47F740E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ostoyanie</w:t>
      </w:r>
      <w:proofErr w:type="spellEnd"/>
      <w:proofErr w:type="gramEnd"/>
      <w:r w:rsidRPr="00C45040">
        <w:t>,</w:t>
      </w:r>
    </w:p>
    <w:p w14:paraId="7381111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komplektnost</w:t>
      </w:r>
      <w:proofErr w:type="spellEnd"/>
      <w:proofErr w:type="gramEnd"/>
      <w:r w:rsidRPr="00C45040">
        <w:t>,</w:t>
      </w:r>
    </w:p>
    <w:p w14:paraId="397A7EC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olomka</w:t>
      </w:r>
      <w:proofErr w:type="spellEnd"/>
      <w:proofErr w:type="gramEnd"/>
      <w:r w:rsidRPr="00C45040">
        <w:t>,</w:t>
      </w:r>
    </w:p>
    <w:p w14:paraId="2B5E218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komment</w:t>
      </w:r>
      <w:proofErr w:type="spellEnd"/>
      <w:proofErr w:type="gramEnd"/>
      <w:r w:rsidRPr="00C45040">
        <w:t>,</w:t>
      </w:r>
    </w:p>
    <w:p w14:paraId="55385F2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edvCoast</w:t>
      </w:r>
      <w:proofErr w:type="spellEnd"/>
      <w:proofErr w:type="gramEnd"/>
      <w:r w:rsidRPr="00C45040">
        <w:t>,</w:t>
      </w:r>
    </w:p>
    <w:p w14:paraId="6EA8313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edoplata</w:t>
      </w:r>
      <w:proofErr w:type="spellEnd"/>
      <w:proofErr w:type="gramEnd"/>
      <w:r w:rsidRPr="00C45040">
        <w:t>,</w:t>
      </w:r>
    </w:p>
    <w:p w14:paraId="4574EC16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Zatrati</w:t>
      </w:r>
      <w:proofErr w:type="spellEnd"/>
      <w:proofErr w:type="gramEnd"/>
      <w:r w:rsidRPr="00C45040">
        <w:t>,</w:t>
      </w:r>
    </w:p>
    <w:p w14:paraId="3191F16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ice</w:t>
      </w:r>
      <w:proofErr w:type="spellEnd"/>
      <w:proofErr w:type="gramEnd"/>
      <w:r w:rsidRPr="00C45040">
        <w:t>,</w:t>
      </w:r>
    </w:p>
    <w:p w14:paraId="46E75F2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kidka</w:t>
      </w:r>
      <w:proofErr w:type="spellEnd"/>
      <w:proofErr w:type="gramEnd"/>
      <w:r w:rsidRPr="00C45040">
        <w:t>,</w:t>
      </w:r>
    </w:p>
    <w:p w14:paraId="353A275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</w:t>
      </w:r>
      <w:proofErr w:type="spellEnd"/>
      <w:proofErr w:type="gramEnd"/>
      <w:r w:rsidRPr="00C45040">
        <w:t>,</w:t>
      </w:r>
    </w:p>
    <w:p w14:paraId="130536F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ster</w:t>
      </w:r>
      <w:proofErr w:type="spellEnd"/>
      <w:proofErr w:type="gramEnd"/>
      <w:r w:rsidRPr="00C45040">
        <w:t>,</w:t>
      </w:r>
    </w:p>
    <w:p w14:paraId="4A195D5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VipolnRaboti</w:t>
      </w:r>
      <w:proofErr w:type="spellEnd"/>
      <w:proofErr w:type="gramEnd"/>
      <w:r w:rsidRPr="00C45040">
        <w:t>,</w:t>
      </w:r>
    </w:p>
    <w:p w14:paraId="4A1ECFB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garanty</w:t>
      </w:r>
      <w:proofErr w:type="spellEnd"/>
      <w:proofErr w:type="gramEnd"/>
      <w:r w:rsidRPr="00C45040">
        <w:t>,</w:t>
      </w:r>
    </w:p>
    <w:p w14:paraId="1B14462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aitZakaz</w:t>
      </w:r>
      <w:proofErr w:type="spellEnd"/>
      <w:proofErr w:type="gramEnd"/>
      <w:r w:rsidRPr="00C45040">
        <w:t>,</w:t>
      </w:r>
    </w:p>
    <w:p w14:paraId="73D4EEE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dress</w:t>
      </w:r>
      <w:proofErr w:type="spellEnd"/>
      <w:proofErr w:type="gramEnd"/>
      <w:r w:rsidRPr="00C45040">
        <w:t>,</w:t>
      </w:r>
    </w:p>
    <w:p w14:paraId="4ADD395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dressSC</w:t>
      </w:r>
      <w:proofErr w:type="spellEnd"/>
      <w:proofErr w:type="gramEnd"/>
      <w:r w:rsidRPr="00C45040">
        <w:t>,</w:t>
      </w:r>
    </w:p>
    <w:p w14:paraId="23ED34A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eviceColour</w:t>
      </w:r>
      <w:proofErr w:type="spellEnd"/>
      <w:proofErr w:type="gramEnd"/>
      <w:r w:rsidRPr="00C45040">
        <w:t>});</w:t>
      </w:r>
    </w:p>
    <w:p w14:paraId="5E094B5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Font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 xml:space="preserve">("Microsoft Sans Serif", 10F, </w:t>
      </w:r>
      <w:proofErr w:type="spellStart"/>
      <w:r w:rsidRPr="00C45040">
        <w:t>System.Drawing.FontStyle.Regular</w:t>
      </w:r>
      <w:proofErr w:type="spellEnd"/>
      <w:r w:rsidRPr="00C45040">
        <w:t xml:space="preserve">, </w:t>
      </w:r>
      <w:proofErr w:type="spellStart"/>
      <w:r w:rsidRPr="00C45040">
        <w:t>System.Drawing.GraphicsUnit.Point</w:t>
      </w:r>
      <w:proofErr w:type="spellEnd"/>
      <w:r w:rsidRPr="00C45040">
        <w:t>, ((byte)(204)));</w:t>
      </w:r>
    </w:p>
    <w:p w14:paraId="259C720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FullRowSelect</w:t>
      </w:r>
      <w:proofErr w:type="spellEnd"/>
      <w:proofErr w:type="gramEnd"/>
      <w:r w:rsidRPr="00C45040">
        <w:t xml:space="preserve"> = true;</w:t>
      </w:r>
    </w:p>
    <w:p w14:paraId="7DCEF7B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GridLines</w:t>
      </w:r>
      <w:proofErr w:type="spellEnd"/>
      <w:proofErr w:type="gramEnd"/>
      <w:r w:rsidRPr="00C45040">
        <w:t xml:space="preserve"> = true;</w:t>
      </w:r>
    </w:p>
    <w:p w14:paraId="08030A4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HideSelection</w:t>
      </w:r>
      <w:proofErr w:type="spellEnd"/>
      <w:proofErr w:type="gramEnd"/>
      <w:r w:rsidRPr="00C45040">
        <w:t xml:space="preserve"> = false;</w:t>
      </w:r>
    </w:p>
    <w:p w14:paraId="77ADAF3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Locati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0, 66);</w:t>
      </w:r>
    </w:p>
    <w:p w14:paraId="5D289D8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Margi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);</w:t>
      </w:r>
    </w:p>
    <w:p w14:paraId="7A2F893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MultiSelect</w:t>
      </w:r>
      <w:proofErr w:type="spellEnd"/>
      <w:proofErr w:type="gramEnd"/>
      <w:r w:rsidRPr="00C45040">
        <w:t xml:space="preserve"> = false;</w:t>
      </w:r>
    </w:p>
    <w:p w14:paraId="0CB0395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Name</w:t>
      </w:r>
      <w:proofErr w:type="spellEnd"/>
      <w:proofErr w:type="gramEnd"/>
      <w:r w:rsidRPr="00C45040">
        <w:t xml:space="preserve"> = "</w:t>
      </w:r>
      <w:proofErr w:type="spellStart"/>
      <w:r w:rsidRPr="00C45040">
        <w:t>MainListView</w:t>
      </w:r>
      <w:proofErr w:type="spellEnd"/>
      <w:r w:rsidRPr="00C45040">
        <w:t>";</w:t>
      </w:r>
    </w:p>
    <w:p w14:paraId="5F95366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77, 728);</w:t>
      </w:r>
    </w:p>
    <w:p w14:paraId="7A548E7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TabIndex</w:t>
      </w:r>
      <w:proofErr w:type="spellEnd"/>
      <w:proofErr w:type="gramEnd"/>
      <w:r w:rsidRPr="00C45040">
        <w:t xml:space="preserve"> = 2;</w:t>
      </w:r>
    </w:p>
    <w:p w14:paraId="18EA59E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UseCompatibleStateImageBehavior</w:t>
      </w:r>
      <w:proofErr w:type="spellEnd"/>
      <w:proofErr w:type="gramEnd"/>
      <w:r w:rsidRPr="00C45040">
        <w:t xml:space="preserve"> = false;</w:t>
      </w:r>
    </w:p>
    <w:p w14:paraId="7187B15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View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View.Details</w:t>
      </w:r>
      <w:proofErr w:type="spellEnd"/>
      <w:r w:rsidRPr="00C45040">
        <w:t>;</w:t>
      </w:r>
    </w:p>
    <w:p w14:paraId="7DAAEF7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VirtualMode</w:t>
      </w:r>
      <w:proofErr w:type="spellEnd"/>
      <w:proofErr w:type="gramEnd"/>
      <w:r w:rsidRPr="00C45040">
        <w:t xml:space="preserve"> = true;</w:t>
      </w:r>
    </w:p>
    <w:p w14:paraId="21B2273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CacheVirtualItems</w:t>
      </w:r>
      <w:proofErr w:type="spellEnd"/>
      <w:proofErr w:type="gramEnd"/>
      <w:r w:rsidRPr="00C45040">
        <w:t xml:space="preserve"> += new System.Windows.Forms.CacheVirtualItemsEventHandler(this.MainListView_CacheVirtualItems);</w:t>
      </w:r>
    </w:p>
    <w:p w14:paraId="4A97214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ColumnClick</w:t>
      </w:r>
      <w:proofErr w:type="spellEnd"/>
      <w:proofErr w:type="gramEnd"/>
      <w:r w:rsidRPr="00C45040">
        <w:t xml:space="preserve"> += new System.Windows.Forms.ColumnClickEventHandler(this.MainListView_ColumnClick);</w:t>
      </w:r>
    </w:p>
    <w:p w14:paraId="22E37DE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ColumnReordered</w:t>
      </w:r>
      <w:proofErr w:type="spellEnd"/>
      <w:proofErr w:type="gramEnd"/>
      <w:r w:rsidRPr="00C45040">
        <w:t xml:space="preserve"> += new System.Windows.Forms.ColumnReorderedEventHandler(this.MainListView_ColumnReordered);</w:t>
      </w:r>
    </w:p>
    <w:p w14:paraId="0C61BEB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ColumnWidthChanged</w:t>
      </w:r>
      <w:proofErr w:type="spellEnd"/>
      <w:proofErr w:type="gramEnd"/>
      <w:r w:rsidRPr="00C45040">
        <w:t xml:space="preserve"> += new System.Windows.Forms.ColumnWidthChangedEventHandler(this.MainListView_ColumnWidthChanged);</w:t>
      </w:r>
    </w:p>
    <w:p w14:paraId="1CDF3ED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RetrieveVirtualItem</w:t>
      </w:r>
      <w:proofErr w:type="spellEnd"/>
      <w:proofErr w:type="gramEnd"/>
      <w:r w:rsidRPr="00C45040">
        <w:t xml:space="preserve"> += new System.Windows.Forms.RetrieveVirtualItemEventHandler(this.MainListView_RetrieveVirtualItem);</w:t>
      </w:r>
    </w:p>
    <w:p w14:paraId="3B7B74D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SelectedIndexChange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MainListView_SelectedIndexChanged</w:t>
      </w:r>
      <w:proofErr w:type="spellEnd"/>
      <w:r w:rsidRPr="00C45040">
        <w:t>);</w:t>
      </w:r>
    </w:p>
    <w:p w14:paraId="0A3DF35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inListView.MouseDoubleClick</w:t>
      </w:r>
      <w:proofErr w:type="spellEnd"/>
      <w:proofErr w:type="gramEnd"/>
      <w:r w:rsidRPr="00C45040">
        <w:t xml:space="preserve"> += new System.Windows.Forms.MouseEventHandler(this.MainListView_MouseDoubleClick);</w:t>
      </w:r>
    </w:p>
    <w:p w14:paraId="05ACE98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588D915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// Number</w:t>
      </w:r>
    </w:p>
    <w:p w14:paraId="7DFCD51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786D03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umber.Text</w:t>
      </w:r>
      <w:proofErr w:type="spellEnd"/>
      <w:proofErr w:type="gramEnd"/>
      <w:r w:rsidRPr="00C45040">
        <w:t xml:space="preserve"> = "№";</w:t>
      </w:r>
    </w:p>
    <w:p w14:paraId="39EF465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B6B634F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DataPriema</w:t>
      </w:r>
      <w:proofErr w:type="spellEnd"/>
    </w:p>
    <w:p w14:paraId="51CD9B6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7CF7FC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ataPriema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Дата</w:t>
      </w:r>
      <w:r w:rsidRPr="00C45040">
        <w:t xml:space="preserve"> </w:t>
      </w:r>
      <w:r w:rsidRPr="00C45040">
        <w:rPr>
          <w:lang w:val="ru-RU"/>
        </w:rPr>
        <w:t>приёма</w:t>
      </w:r>
      <w:r w:rsidRPr="00C45040">
        <w:t>";</w:t>
      </w:r>
    </w:p>
    <w:p w14:paraId="4E64F7F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ataPriema.Width</w:t>
      </w:r>
      <w:proofErr w:type="spellEnd"/>
      <w:proofErr w:type="gramEnd"/>
      <w:r w:rsidRPr="00C45040">
        <w:t xml:space="preserve"> = 80;</w:t>
      </w:r>
    </w:p>
    <w:p w14:paraId="1288907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C1A5296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DataVidachi</w:t>
      </w:r>
      <w:proofErr w:type="spellEnd"/>
    </w:p>
    <w:p w14:paraId="38DF10E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098EB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ataVidachi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Дата</w:t>
      </w:r>
      <w:r w:rsidRPr="00C45040">
        <w:t xml:space="preserve"> </w:t>
      </w:r>
      <w:r w:rsidRPr="00C45040">
        <w:rPr>
          <w:lang w:val="ru-RU"/>
        </w:rPr>
        <w:t>выдачи</w:t>
      </w:r>
      <w:r w:rsidRPr="00C45040">
        <w:t>";</w:t>
      </w:r>
    </w:p>
    <w:p w14:paraId="6597142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ataVidachi.Width</w:t>
      </w:r>
      <w:proofErr w:type="spellEnd"/>
      <w:proofErr w:type="gramEnd"/>
      <w:r w:rsidRPr="00C45040">
        <w:t xml:space="preserve"> = 80;</w:t>
      </w:r>
    </w:p>
    <w:p w14:paraId="6FEE26F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E59AE0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DataPredoplati</w:t>
      </w:r>
      <w:proofErr w:type="spellEnd"/>
    </w:p>
    <w:p w14:paraId="7176AD7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0E8B2E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ataPredoplati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Дата</w:t>
      </w:r>
      <w:r w:rsidRPr="00C45040">
        <w:t xml:space="preserve"> </w:t>
      </w:r>
      <w:r w:rsidRPr="00C45040">
        <w:rPr>
          <w:lang w:val="ru-RU"/>
        </w:rPr>
        <w:t>предоплаты</w:t>
      </w:r>
      <w:r w:rsidRPr="00C45040">
        <w:t>";</w:t>
      </w:r>
    </w:p>
    <w:p w14:paraId="2A23FC4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ataPredoplati.Width</w:t>
      </w:r>
      <w:proofErr w:type="spellEnd"/>
      <w:proofErr w:type="gramEnd"/>
      <w:r w:rsidRPr="00C45040">
        <w:t xml:space="preserve"> = 80;</w:t>
      </w:r>
    </w:p>
    <w:p w14:paraId="4192A1E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15956BC" w14:textId="77777777" w:rsidR="00C45040" w:rsidRPr="00C45040" w:rsidRDefault="00C45040" w:rsidP="00C45040">
      <w:pPr>
        <w:pStyle w:val="ad"/>
      </w:pPr>
      <w:r w:rsidRPr="00C45040">
        <w:t xml:space="preserve">            // surname</w:t>
      </w:r>
    </w:p>
    <w:p w14:paraId="4B6138E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BD097C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urname</w:t>
      </w:r>
      <w:proofErr w:type="gramEnd"/>
      <w:r w:rsidRPr="00C45040">
        <w:t>.Text</w:t>
      </w:r>
      <w:proofErr w:type="spellEnd"/>
      <w:r w:rsidRPr="00C45040">
        <w:t xml:space="preserve"> = "</w:t>
      </w:r>
      <w:r w:rsidRPr="00C45040">
        <w:rPr>
          <w:lang w:val="ru-RU"/>
        </w:rPr>
        <w:t>ФИО</w:t>
      </w:r>
      <w:r w:rsidRPr="00C45040">
        <w:t>";</w:t>
      </w:r>
    </w:p>
    <w:p w14:paraId="3C5BD7C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A70E9F2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honee</w:t>
      </w:r>
      <w:proofErr w:type="spellEnd"/>
    </w:p>
    <w:p w14:paraId="48CBB2C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996F35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honee</w:t>
      </w:r>
      <w:proofErr w:type="gramEnd"/>
      <w:r w:rsidRPr="00C45040">
        <w:t>.Text</w:t>
      </w:r>
      <w:proofErr w:type="spellEnd"/>
      <w:r w:rsidRPr="00C45040">
        <w:t xml:space="preserve"> = "</w:t>
      </w:r>
      <w:r w:rsidRPr="00C45040">
        <w:rPr>
          <w:lang w:val="ru-RU"/>
        </w:rPr>
        <w:t>Телефон</w:t>
      </w:r>
      <w:r w:rsidRPr="00C45040">
        <w:t>";</w:t>
      </w:r>
    </w:p>
    <w:p w14:paraId="3F01D8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honee</w:t>
      </w:r>
      <w:proofErr w:type="gramEnd"/>
      <w:r w:rsidRPr="00C45040">
        <w:t>.Width</w:t>
      </w:r>
      <w:proofErr w:type="spellEnd"/>
      <w:r w:rsidRPr="00C45040">
        <w:t xml:space="preserve"> = 90;</w:t>
      </w:r>
    </w:p>
    <w:p w14:paraId="44E3162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6D6C3A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AboutUS</w:t>
      </w:r>
      <w:proofErr w:type="spellEnd"/>
    </w:p>
    <w:p w14:paraId="081D529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7F6FC31" w14:textId="77777777" w:rsidR="00C45040" w:rsidRPr="00632669" w:rsidRDefault="00C45040" w:rsidP="00C45040">
      <w:pPr>
        <w:pStyle w:val="ad"/>
        <w:rPr>
          <w:lang w:val="ru-RU"/>
        </w:rPr>
      </w:pPr>
      <w:r w:rsidRPr="00C45040">
        <w:t xml:space="preserve">            </w:t>
      </w:r>
      <w:proofErr w:type="gramStart"/>
      <w:r w:rsidRPr="00C45040">
        <w:t>this</w:t>
      </w:r>
      <w:r w:rsidRPr="00632669">
        <w:rPr>
          <w:lang w:val="ru-RU"/>
        </w:rPr>
        <w:t>.</w:t>
      </w:r>
      <w:proofErr w:type="spellStart"/>
      <w:r w:rsidRPr="00C45040">
        <w:t>AboutUS</w:t>
      </w:r>
      <w:proofErr w:type="spellEnd"/>
      <w:r w:rsidRPr="00632669">
        <w:rPr>
          <w:lang w:val="ru-RU"/>
        </w:rPr>
        <w:t>.</w:t>
      </w:r>
      <w:r w:rsidRPr="00C45040">
        <w:t>Text</w:t>
      </w:r>
      <w:proofErr w:type="gramEnd"/>
      <w:r w:rsidRPr="00632669">
        <w:rPr>
          <w:lang w:val="ru-RU"/>
        </w:rPr>
        <w:t xml:space="preserve"> = "</w:t>
      </w:r>
      <w:r w:rsidRPr="00C45040">
        <w:rPr>
          <w:lang w:val="ru-RU"/>
        </w:rPr>
        <w:t>Узнали</w:t>
      </w:r>
      <w:r w:rsidRPr="00632669">
        <w:rPr>
          <w:lang w:val="ru-RU"/>
        </w:rPr>
        <w:t xml:space="preserve"> </w:t>
      </w:r>
      <w:r w:rsidRPr="00C45040">
        <w:rPr>
          <w:lang w:val="ru-RU"/>
        </w:rPr>
        <w:t>о</w:t>
      </w:r>
      <w:r w:rsidRPr="00632669">
        <w:rPr>
          <w:lang w:val="ru-RU"/>
        </w:rPr>
        <w:t xml:space="preserve"> </w:t>
      </w:r>
      <w:r w:rsidRPr="00C45040">
        <w:rPr>
          <w:lang w:val="ru-RU"/>
        </w:rPr>
        <w:t>нас</w:t>
      </w:r>
      <w:r w:rsidRPr="00632669">
        <w:rPr>
          <w:lang w:val="ru-RU"/>
        </w:rPr>
        <w:t>";</w:t>
      </w:r>
    </w:p>
    <w:p w14:paraId="0935D59F" w14:textId="77777777" w:rsidR="00C45040" w:rsidRPr="00C45040" w:rsidRDefault="00C45040" w:rsidP="00C45040">
      <w:pPr>
        <w:pStyle w:val="ad"/>
      </w:pPr>
      <w:r w:rsidRPr="00632669">
        <w:rPr>
          <w:lang w:val="ru-RU"/>
        </w:rPr>
        <w:t xml:space="preserve">            </w:t>
      </w:r>
      <w:proofErr w:type="spellStart"/>
      <w:proofErr w:type="gramStart"/>
      <w:r w:rsidRPr="00C45040">
        <w:t>this.AboutUS.Width</w:t>
      </w:r>
      <w:proofErr w:type="spellEnd"/>
      <w:proofErr w:type="gramEnd"/>
      <w:r w:rsidRPr="00C45040">
        <w:t xml:space="preserve"> = 80;</w:t>
      </w:r>
    </w:p>
    <w:p w14:paraId="7150E4D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768E3A7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WhatRemont</w:t>
      </w:r>
      <w:proofErr w:type="spellEnd"/>
    </w:p>
    <w:p w14:paraId="1DF250C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411338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hatRemont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Тип</w:t>
      </w:r>
      <w:r w:rsidRPr="00C45040">
        <w:t xml:space="preserve"> </w:t>
      </w:r>
      <w:r w:rsidRPr="00C45040">
        <w:rPr>
          <w:lang w:val="ru-RU"/>
        </w:rPr>
        <w:t>устройства</w:t>
      </w:r>
      <w:r w:rsidRPr="00C45040">
        <w:t>";</w:t>
      </w:r>
    </w:p>
    <w:p w14:paraId="52F301C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hatRemont.Width</w:t>
      </w:r>
      <w:proofErr w:type="spellEnd"/>
      <w:proofErr w:type="gramEnd"/>
      <w:r w:rsidRPr="00C45040">
        <w:t xml:space="preserve"> = 95;</w:t>
      </w:r>
    </w:p>
    <w:p w14:paraId="4F984EF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11A367E" w14:textId="77777777" w:rsidR="00C45040" w:rsidRPr="00C45040" w:rsidRDefault="00C45040" w:rsidP="00C45040">
      <w:pPr>
        <w:pStyle w:val="ad"/>
      </w:pPr>
      <w:r w:rsidRPr="00C45040">
        <w:t xml:space="preserve">            // Brand</w:t>
      </w:r>
    </w:p>
    <w:p w14:paraId="05A954A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C21F63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Brand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Бренд</w:t>
      </w:r>
      <w:r w:rsidRPr="00C45040">
        <w:t>";</w:t>
      </w:r>
    </w:p>
    <w:p w14:paraId="4DF0855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F38F649" w14:textId="77777777" w:rsidR="00C45040" w:rsidRPr="00C45040" w:rsidRDefault="00C45040" w:rsidP="00C45040">
      <w:pPr>
        <w:pStyle w:val="ad"/>
      </w:pPr>
      <w:r w:rsidRPr="00C45040">
        <w:t xml:space="preserve">            // Model</w:t>
      </w:r>
    </w:p>
    <w:p w14:paraId="674D1C8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44BF78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odel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Модель</w:t>
      </w:r>
      <w:r w:rsidRPr="00C45040">
        <w:t>";</w:t>
      </w:r>
    </w:p>
    <w:p w14:paraId="4163CE6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CF1655D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erialNumber</w:t>
      </w:r>
      <w:proofErr w:type="spellEnd"/>
    </w:p>
    <w:p w14:paraId="43CA598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4D896F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rialNumber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Серийный</w:t>
      </w:r>
      <w:r w:rsidRPr="00C45040">
        <w:t xml:space="preserve"> </w:t>
      </w:r>
      <w:r w:rsidRPr="00C45040">
        <w:rPr>
          <w:lang w:val="ru-RU"/>
        </w:rPr>
        <w:t>номер</w:t>
      </w:r>
      <w:r w:rsidRPr="00C45040">
        <w:t>";</w:t>
      </w:r>
    </w:p>
    <w:p w14:paraId="442420D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rialNumber.Width</w:t>
      </w:r>
      <w:proofErr w:type="spellEnd"/>
      <w:proofErr w:type="gramEnd"/>
      <w:r w:rsidRPr="00C45040">
        <w:t xml:space="preserve"> = 84;</w:t>
      </w:r>
    </w:p>
    <w:p w14:paraId="390C271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244F23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ostoyanie</w:t>
      </w:r>
      <w:proofErr w:type="spellEnd"/>
    </w:p>
    <w:p w14:paraId="4A0D767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1873D9B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Sostoyanie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Состояние</w:t>
      </w:r>
      <w:r w:rsidRPr="00C45040">
        <w:t>";</w:t>
      </w:r>
    </w:p>
    <w:p w14:paraId="3C530C8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ostoyanie.Width</w:t>
      </w:r>
      <w:proofErr w:type="spellEnd"/>
      <w:proofErr w:type="gramEnd"/>
      <w:r w:rsidRPr="00C45040">
        <w:t xml:space="preserve"> = 70;</w:t>
      </w:r>
    </w:p>
    <w:p w14:paraId="5914206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42C3621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komplektnost</w:t>
      </w:r>
      <w:proofErr w:type="spellEnd"/>
    </w:p>
    <w:p w14:paraId="5F2595F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FF6CF8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komplektnost</w:t>
      </w:r>
      <w:proofErr w:type="gramEnd"/>
      <w:r w:rsidRPr="00C45040">
        <w:t>.Text</w:t>
      </w:r>
      <w:proofErr w:type="spellEnd"/>
      <w:r w:rsidRPr="00C45040">
        <w:t xml:space="preserve"> = "</w:t>
      </w:r>
      <w:r w:rsidRPr="00C45040">
        <w:rPr>
          <w:lang w:val="ru-RU"/>
        </w:rPr>
        <w:t>Комплект</w:t>
      </w:r>
      <w:r w:rsidRPr="00C45040">
        <w:t>";</w:t>
      </w:r>
    </w:p>
    <w:p w14:paraId="7A83C9E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komplektnost</w:t>
      </w:r>
      <w:proofErr w:type="gramEnd"/>
      <w:r w:rsidRPr="00C45040">
        <w:t>.Width</w:t>
      </w:r>
      <w:proofErr w:type="spellEnd"/>
      <w:r w:rsidRPr="00C45040">
        <w:t xml:space="preserve"> = 65;</w:t>
      </w:r>
    </w:p>
    <w:p w14:paraId="2CE6742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0038531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olomka</w:t>
      </w:r>
      <w:proofErr w:type="spellEnd"/>
    </w:p>
    <w:p w14:paraId="42196E0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49F22D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olomka</w:t>
      </w:r>
      <w:proofErr w:type="gramEnd"/>
      <w:r w:rsidRPr="00C45040">
        <w:t>.Text</w:t>
      </w:r>
      <w:proofErr w:type="spellEnd"/>
      <w:r w:rsidRPr="00C45040">
        <w:t xml:space="preserve"> = "</w:t>
      </w:r>
      <w:r w:rsidRPr="00C45040">
        <w:rPr>
          <w:lang w:val="ru-RU"/>
        </w:rPr>
        <w:t>Неисправность</w:t>
      </w:r>
      <w:r w:rsidRPr="00C45040">
        <w:t>";</w:t>
      </w:r>
    </w:p>
    <w:p w14:paraId="480773B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olomka</w:t>
      </w:r>
      <w:proofErr w:type="gramEnd"/>
      <w:r w:rsidRPr="00C45040">
        <w:t>.Width</w:t>
      </w:r>
      <w:proofErr w:type="spellEnd"/>
      <w:r w:rsidRPr="00C45040">
        <w:t xml:space="preserve"> = 80;</w:t>
      </w:r>
    </w:p>
    <w:p w14:paraId="60EEC10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270981D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komment</w:t>
      </w:r>
      <w:proofErr w:type="spellEnd"/>
    </w:p>
    <w:p w14:paraId="7488778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25F9FC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komment</w:t>
      </w:r>
      <w:proofErr w:type="gramEnd"/>
      <w:r w:rsidRPr="00C45040">
        <w:t>.Text</w:t>
      </w:r>
      <w:proofErr w:type="spellEnd"/>
      <w:r w:rsidRPr="00C45040">
        <w:t xml:space="preserve"> = "</w:t>
      </w:r>
      <w:r w:rsidRPr="00C45040">
        <w:rPr>
          <w:lang w:val="ru-RU"/>
        </w:rPr>
        <w:t>Комментарий</w:t>
      </w:r>
      <w:r w:rsidRPr="00C45040">
        <w:t>";</w:t>
      </w:r>
    </w:p>
    <w:p w14:paraId="1981BF2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komment</w:t>
      </w:r>
      <w:proofErr w:type="gramEnd"/>
      <w:r w:rsidRPr="00C45040">
        <w:t>.Width</w:t>
      </w:r>
      <w:proofErr w:type="spellEnd"/>
      <w:r w:rsidRPr="00C45040">
        <w:t xml:space="preserve"> = 80;</w:t>
      </w:r>
    </w:p>
    <w:p w14:paraId="218F32E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DA0ABCD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redvCoast</w:t>
      </w:r>
      <w:proofErr w:type="spellEnd"/>
    </w:p>
    <w:p w14:paraId="67EB8FD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2F9358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edvCoast.Text</w:t>
      </w:r>
      <w:proofErr w:type="spellEnd"/>
      <w:proofErr w:type="gramEnd"/>
      <w:r w:rsidRPr="00C45040">
        <w:t xml:space="preserve"> = "</w:t>
      </w:r>
      <w:proofErr w:type="spellStart"/>
      <w:r w:rsidRPr="00C45040">
        <w:rPr>
          <w:lang w:val="ru-RU"/>
        </w:rPr>
        <w:t>Предв</w:t>
      </w:r>
      <w:proofErr w:type="spellEnd"/>
      <w:r w:rsidRPr="00C45040">
        <w:t xml:space="preserve">. </w:t>
      </w:r>
      <w:r w:rsidRPr="00C45040">
        <w:rPr>
          <w:lang w:val="ru-RU"/>
        </w:rPr>
        <w:t>стоимость</w:t>
      </w:r>
      <w:r w:rsidRPr="00C45040">
        <w:t>";</w:t>
      </w:r>
    </w:p>
    <w:p w14:paraId="3D87EF8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2FE2787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redoplata</w:t>
      </w:r>
      <w:proofErr w:type="spellEnd"/>
    </w:p>
    <w:p w14:paraId="0B3F331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29708E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edoplata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Предоплата</w:t>
      </w:r>
      <w:r w:rsidRPr="00C45040">
        <w:t>";</w:t>
      </w:r>
    </w:p>
    <w:p w14:paraId="473CD40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39E7858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Zatrati</w:t>
      </w:r>
      <w:proofErr w:type="spellEnd"/>
    </w:p>
    <w:p w14:paraId="717B881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B21603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Zatrati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Затраты</w:t>
      </w:r>
      <w:r w:rsidRPr="00C45040">
        <w:t>";</w:t>
      </w:r>
    </w:p>
    <w:p w14:paraId="3A758AF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A6186F7" w14:textId="77777777" w:rsidR="00C45040" w:rsidRPr="00C45040" w:rsidRDefault="00C45040" w:rsidP="00C45040">
      <w:pPr>
        <w:pStyle w:val="ad"/>
      </w:pPr>
      <w:r w:rsidRPr="00C45040">
        <w:t xml:space="preserve">            // Price</w:t>
      </w:r>
    </w:p>
    <w:p w14:paraId="1A838C0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39F70E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ice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Цена</w:t>
      </w:r>
      <w:r w:rsidRPr="00C45040">
        <w:t>";</w:t>
      </w:r>
    </w:p>
    <w:p w14:paraId="56BC67D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4E8E6AC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kidka</w:t>
      </w:r>
      <w:proofErr w:type="spellEnd"/>
    </w:p>
    <w:p w14:paraId="45E60B1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544F49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kidka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Скидка</w:t>
      </w:r>
      <w:r w:rsidRPr="00C45040">
        <w:t>";</w:t>
      </w:r>
    </w:p>
    <w:p w14:paraId="6168CA6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C2ABBED" w14:textId="77777777" w:rsidR="00C45040" w:rsidRPr="00C45040" w:rsidRDefault="00C45040" w:rsidP="00C45040">
      <w:pPr>
        <w:pStyle w:val="ad"/>
      </w:pPr>
      <w:r w:rsidRPr="00C45040">
        <w:t xml:space="preserve">            // Status</w:t>
      </w:r>
    </w:p>
    <w:p w14:paraId="5E781E0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124F5D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Статус</w:t>
      </w:r>
      <w:r w:rsidRPr="00C45040">
        <w:t>";</w:t>
      </w:r>
    </w:p>
    <w:p w14:paraId="41F735C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3D61D5B" w14:textId="77777777" w:rsidR="00C45040" w:rsidRPr="00C45040" w:rsidRDefault="00C45040" w:rsidP="00C45040">
      <w:pPr>
        <w:pStyle w:val="ad"/>
      </w:pPr>
      <w:r w:rsidRPr="00C45040">
        <w:t xml:space="preserve">            // master</w:t>
      </w:r>
    </w:p>
    <w:p w14:paraId="083109A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C4BD3C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ster</w:t>
      </w:r>
      <w:proofErr w:type="gramEnd"/>
      <w:r w:rsidRPr="00C45040">
        <w:t>.Text</w:t>
      </w:r>
      <w:proofErr w:type="spellEnd"/>
      <w:r w:rsidRPr="00C45040">
        <w:t xml:space="preserve"> = "</w:t>
      </w:r>
      <w:r w:rsidRPr="00C45040">
        <w:rPr>
          <w:lang w:val="ru-RU"/>
        </w:rPr>
        <w:t>Мастер</w:t>
      </w:r>
      <w:r w:rsidRPr="00C45040">
        <w:t>";</w:t>
      </w:r>
    </w:p>
    <w:p w14:paraId="6407AAF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537B33C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VipolnRaboti</w:t>
      </w:r>
      <w:proofErr w:type="spellEnd"/>
    </w:p>
    <w:p w14:paraId="14E3B9E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F606441" w14:textId="77777777" w:rsidR="00C45040" w:rsidRPr="00632669" w:rsidRDefault="00C45040" w:rsidP="00C45040">
      <w:pPr>
        <w:pStyle w:val="ad"/>
        <w:rPr>
          <w:lang w:val="ru-RU"/>
        </w:rPr>
      </w:pPr>
      <w:r w:rsidRPr="00C45040">
        <w:t xml:space="preserve">            </w:t>
      </w:r>
      <w:proofErr w:type="gramStart"/>
      <w:r w:rsidRPr="00C45040">
        <w:t>this</w:t>
      </w:r>
      <w:r w:rsidRPr="00632669">
        <w:rPr>
          <w:lang w:val="ru-RU"/>
        </w:rPr>
        <w:t>.</w:t>
      </w:r>
      <w:proofErr w:type="spellStart"/>
      <w:r w:rsidRPr="00C45040">
        <w:t>VipolnRaboti</w:t>
      </w:r>
      <w:proofErr w:type="spellEnd"/>
      <w:r w:rsidRPr="00632669">
        <w:rPr>
          <w:lang w:val="ru-RU"/>
        </w:rPr>
        <w:t>.</w:t>
      </w:r>
      <w:r w:rsidRPr="00C45040">
        <w:t>Text</w:t>
      </w:r>
      <w:proofErr w:type="gramEnd"/>
      <w:r w:rsidRPr="00632669">
        <w:rPr>
          <w:lang w:val="ru-RU"/>
        </w:rPr>
        <w:t xml:space="preserve"> = "</w:t>
      </w:r>
      <w:r w:rsidRPr="00C45040">
        <w:rPr>
          <w:lang w:val="ru-RU"/>
        </w:rPr>
        <w:t>Выполненные</w:t>
      </w:r>
      <w:r w:rsidRPr="00632669">
        <w:rPr>
          <w:lang w:val="ru-RU"/>
        </w:rPr>
        <w:t xml:space="preserve"> </w:t>
      </w:r>
      <w:r w:rsidRPr="00C45040">
        <w:rPr>
          <w:lang w:val="ru-RU"/>
        </w:rPr>
        <w:t>работы</w:t>
      </w:r>
      <w:r w:rsidRPr="00632669">
        <w:rPr>
          <w:lang w:val="ru-RU"/>
        </w:rPr>
        <w:t>";</w:t>
      </w:r>
    </w:p>
    <w:p w14:paraId="2FF3036E" w14:textId="77777777" w:rsidR="00C45040" w:rsidRPr="00C45040" w:rsidRDefault="00C45040" w:rsidP="00C45040">
      <w:pPr>
        <w:pStyle w:val="ad"/>
      </w:pPr>
      <w:r w:rsidRPr="00632669">
        <w:rPr>
          <w:lang w:val="ru-RU"/>
        </w:rPr>
        <w:t xml:space="preserve">            </w:t>
      </w:r>
      <w:r w:rsidRPr="00C45040">
        <w:t xml:space="preserve">// </w:t>
      </w:r>
    </w:p>
    <w:p w14:paraId="18D76981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garanty</w:t>
      </w:r>
      <w:proofErr w:type="spellEnd"/>
    </w:p>
    <w:p w14:paraId="1AF74BD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C251FA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garanty</w:t>
      </w:r>
      <w:proofErr w:type="gramEnd"/>
      <w:r w:rsidRPr="00C45040">
        <w:t>.Text</w:t>
      </w:r>
      <w:proofErr w:type="spellEnd"/>
      <w:r w:rsidRPr="00C45040">
        <w:t xml:space="preserve"> = "</w:t>
      </w:r>
      <w:r w:rsidRPr="00C45040">
        <w:rPr>
          <w:lang w:val="ru-RU"/>
        </w:rPr>
        <w:t>Гарантия</w:t>
      </w:r>
      <w:r w:rsidRPr="00C45040">
        <w:t>";</w:t>
      </w:r>
    </w:p>
    <w:p w14:paraId="573BBAAE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// </w:t>
      </w:r>
    </w:p>
    <w:p w14:paraId="297598D4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WaitZakaz</w:t>
      </w:r>
      <w:proofErr w:type="spellEnd"/>
    </w:p>
    <w:p w14:paraId="1F74BAE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C33317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aitZakaz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Заказать</w:t>
      </w:r>
      <w:r w:rsidRPr="00C45040">
        <w:t>";</w:t>
      </w:r>
    </w:p>
    <w:p w14:paraId="32FDA49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7A0AA3F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Adress</w:t>
      </w:r>
      <w:proofErr w:type="spellEnd"/>
    </w:p>
    <w:p w14:paraId="79B007D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12A35A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dress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Адрес</w:t>
      </w:r>
      <w:r w:rsidRPr="00C45040">
        <w:t>";</w:t>
      </w:r>
    </w:p>
    <w:p w14:paraId="7B58FA1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F7F4E00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AdressSC</w:t>
      </w:r>
      <w:proofErr w:type="spellEnd"/>
    </w:p>
    <w:p w14:paraId="71E0236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EBAF23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dressSC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Адрес</w:t>
      </w:r>
      <w:r w:rsidRPr="00C45040">
        <w:t xml:space="preserve"> </w:t>
      </w:r>
      <w:r w:rsidRPr="00C45040">
        <w:rPr>
          <w:lang w:val="ru-RU"/>
        </w:rPr>
        <w:t>СЦ</w:t>
      </w:r>
      <w:r w:rsidRPr="00C45040">
        <w:t>";</w:t>
      </w:r>
    </w:p>
    <w:p w14:paraId="24EC2DD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3A72125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DeviceColour</w:t>
      </w:r>
      <w:proofErr w:type="spellEnd"/>
    </w:p>
    <w:p w14:paraId="0DAF36F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5DCC09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eviceColour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Цвет</w:t>
      </w:r>
      <w:r w:rsidRPr="00C45040">
        <w:t>";</w:t>
      </w:r>
    </w:p>
    <w:p w14:paraId="50D4CA9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E6D51D0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NewClientButton</w:t>
      </w:r>
      <w:proofErr w:type="spellEnd"/>
    </w:p>
    <w:p w14:paraId="12E8403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2F3C1B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ewClientButton.Flat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FlatStyle.Popup</w:t>
      </w:r>
      <w:proofErr w:type="spellEnd"/>
      <w:r w:rsidRPr="00C45040">
        <w:t>;</w:t>
      </w:r>
    </w:p>
    <w:p w14:paraId="0C5C480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ewClientButton.Locati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0, 1);</w:t>
      </w:r>
    </w:p>
    <w:p w14:paraId="4B4307D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ewClientButton.Margi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);</w:t>
      </w:r>
    </w:p>
    <w:p w14:paraId="65905C6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ewClient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NewClientButton</w:t>
      </w:r>
      <w:proofErr w:type="spellEnd"/>
      <w:r w:rsidRPr="00C45040">
        <w:t>";</w:t>
      </w:r>
    </w:p>
    <w:p w14:paraId="6E36D0E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ewClient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3, 28);</w:t>
      </w:r>
    </w:p>
    <w:p w14:paraId="47FA4D0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ewClientButton.TabIndex</w:t>
      </w:r>
      <w:proofErr w:type="spellEnd"/>
      <w:proofErr w:type="gramEnd"/>
      <w:r w:rsidRPr="00C45040">
        <w:t xml:space="preserve"> = 1;</w:t>
      </w:r>
    </w:p>
    <w:p w14:paraId="68699DB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ewClient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Новый</w:t>
      </w:r>
      <w:r w:rsidRPr="00C45040">
        <w:t xml:space="preserve"> </w:t>
      </w:r>
      <w:r w:rsidRPr="00C45040">
        <w:rPr>
          <w:lang w:val="ru-RU"/>
        </w:rPr>
        <w:t>клиент</w:t>
      </w:r>
      <w:r w:rsidRPr="00C45040">
        <w:t>";</w:t>
      </w:r>
    </w:p>
    <w:p w14:paraId="36D5759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ewClientButton.UseVisualStyleBackColor</w:t>
      </w:r>
      <w:proofErr w:type="spellEnd"/>
      <w:proofErr w:type="gramEnd"/>
      <w:r w:rsidRPr="00C45040">
        <w:t xml:space="preserve"> = true;</w:t>
      </w:r>
    </w:p>
    <w:p w14:paraId="360BF29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366B6E5" w14:textId="77777777" w:rsidR="00C45040" w:rsidRPr="00C45040" w:rsidRDefault="00C45040" w:rsidP="00C45040">
      <w:pPr>
        <w:pStyle w:val="ad"/>
      </w:pPr>
      <w:r w:rsidRPr="00C45040">
        <w:t xml:space="preserve">            // button1</w:t>
      </w:r>
    </w:p>
    <w:p w14:paraId="1683247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01AC8B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button1.FlatStyle</w:t>
      </w:r>
      <w:proofErr w:type="gramEnd"/>
      <w:r w:rsidRPr="00C45040">
        <w:t xml:space="preserve"> = </w:t>
      </w:r>
      <w:proofErr w:type="spellStart"/>
      <w:r w:rsidRPr="00C45040">
        <w:t>System.Windows.Forms.FlatStyle.Popup</w:t>
      </w:r>
      <w:proofErr w:type="spellEnd"/>
      <w:r w:rsidRPr="00C45040">
        <w:t>;</w:t>
      </w:r>
    </w:p>
    <w:p w14:paraId="5E91F18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button1.Location</w:t>
      </w:r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161, 1);</w:t>
      </w:r>
    </w:p>
    <w:p w14:paraId="1FEB05C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button1.Margin</w:t>
      </w:r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);</w:t>
      </w:r>
    </w:p>
    <w:p w14:paraId="164A9A2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button1.Name</w:t>
      </w:r>
      <w:proofErr w:type="gramEnd"/>
      <w:r w:rsidRPr="00C45040">
        <w:t xml:space="preserve"> = "button1";</w:t>
      </w:r>
    </w:p>
    <w:p w14:paraId="4708E71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button1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2, 28);</w:t>
      </w:r>
    </w:p>
    <w:p w14:paraId="3B955EA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button1.TabIndex</w:t>
      </w:r>
      <w:proofErr w:type="gramEnd"/>
      <w:r w:rsidRPr="00C45040">
        <w:t xml:space="preserve"> = 2;</w:t>
      </w:r>
    </w:p>
    <w:p w14:paraId="6C5D009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button1.Text</w:t>
      </w:r>
      <w:proofErr w:type="gramEnd"/>
      <w:r w:rsidRPr="00C45040">
        <w:t xml:space="preserve"> = "</w:t>
      </w:r>
      <w:r w:rsidRPr="00C45040">
        <w:rPr>
          <w:lang w:val="ru-RU"/>
        </w:rPr>
        <w:t>Редактировать</w:t>
      </w:r>
      <w:r w:rsidRPr="00C45040">
        <w:t>";</w:t>
      </w:r>
    </w:p>
    <w:p w14:paraId="46EC651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button1.UseVisualStyleBackColor</w:t>
      </w:r>
      <w:proofErr w:type="gramEnd"/>
      <w:r w:rsidRPr="00C45040">
        <w:t xml:space="preserve"> = true;</w:t>
      </w:r>
    </w:p>
    <w:p w14:paraId="75EFF5A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1B00BFF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tatusStrip</w:t>
      </w:r>
      <w:proofErr w:type="spellEnd"/>
    </w:p>
    <w:p w14:paraId="29C8E0B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A61DDB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.Anchor</w:t>
      </w:r>
      <w:proofErr w:type="spellEnd"/>
      <w:proofErr w:type="gramEnd"/>
      <w:r w:rsidRPr="00C45040">
        <w:t xml:space="preserve"> = ((System.Windows.Forms.AnchorStyles)(((System.Windows.Forms.AnchorStyles.Bottom | </w:t>
      </w:r>
      <w:proofErr w:type="spellStart"/>
      <w:r w:rsidRPr="00C45040">
        <w:t>System.Windows.Forms.AnchorStyles.Left</w:t>
      </w:r>
      <w:proofErr w:type="spellEnd"/>
      <w:r w:rsidRPr="00C45040">
        <w:t xml:space="preserve">) </w:t>
      </w:r>
    </w:p>
    <w:p w14:paraId="3782A9E4" w14:textId="77777777" w:rsidR="00C45040" w:rsidRPr="00C45040" w:rsidRDefault="00C45040" w:rsidP="00C45040">
      <w:pPr>
        <w:pStyle w:val="ad"/>
      </w:pPr>
      <w:r w:rsidRPr="00C45040">
        <w:t xml:space="preserve">            | </w:t>
      </w:r>
      <w:proofErr w:type="spellStart"/>
      <w:proofErr w:type="gramStart"/>
      <w:r w:rsidRPr="00C45040">
        <w:t>System.Windows.Forms.AnchorStyles</w:t>
      </w:r>
      <w:proofErr w:type="gramEnd"/>
      <w:r w:rsidRPr="00C45040">
        <w:t>.Right</w:t>
      </w:r>
      <w:proofErr w:type="spellEnd"/>
      <w:r w:rsidRPr="00C45040">
        <w:t>)));</w:t>
      </w:r>
    </w:p>
    <w:p w14:paraId="2ABC5A7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.AutoSize</w:t>
      </w:r>
      <w:proofErr w:type="spellEnd"/>
      <w:proofErr w:type="gramEnd"/>
      <w:r w:rsidRPr="00C45040">
        <w:t xml:space="preserve"> = false;</w:t>
      </w:r>
    </w:p>
    <w:p w14:paraId="16E7110D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statusStrip.Dock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DockStyle.None</w:t>
      </w:r>
      <w:proofErr w:type="spellEnd"/>
      <w:r w:rsidRPr="00C45040">
        <w:t>;</w:t>
      </w:r>
    </w:p>
    <w:p w14:paraId="3985CB5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.ImageScaling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0, 20);</w:t>
      </w:r>
    </w:p>
    <w:p w14:paraId="5CD64AC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.Items</w:t>
      </w:r>
      <w:proofErr w:type="gramEnd"/>
      <w:r w:rsidRPr="00C45040">
        <w:t>.AddRange</w:t>
      </w:r>
      <w:proofErr w:type="spellEnd"/>
      <w:r w:rsidRPr="00C45040">
        <w:t xml:space="preserve">(new </w:t>
      </w:r>
      <w:proofErr w:type="spellStart"/>
      <w:r w:rsidRPr="00C45040">
        <w:t>System.Windows.Forms.ToolStripItem</w:t>
      </w:r>
      <w:proofErr w:type="spellEnd"/>
      <w:r w:rsidRPr="00C45040">
        <w:t>[] {</w:t>
      </w:r>
    </w:p>
    <w:p w14:paraId="23FF986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Label</w:t>
      </w:r>
      <w:proofErr w:type="spellEnd"/>
      <w:proofErr w:type="gramEnd"/>
      <w:r w:rsidRPr="00C45040">
        <w:t>,</w:t>
      </w:r>
    </w:p>
    <w:p w14:paraId="1F864E4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tatusLabel</w:t>
      </w:r>
      <w:proofErr w:type="gramEnd"/>
      <w:r w:rsidRPr="00C45040">
        <w:t>2,</w:t>
      </w:r>
    </w:p>
    <w:p w14:paraId="7E76EA9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untListViewLabel</w:t>
      </w:r>
      <w:proofErr w:type="spellEnd"/>
      <w:proofErr w:type="gramEnd"/>
      <w:r w:rsidRPr="00C45040">
        <w:t>});</w:t>
      </w:r>
    </w:p>
    <w:p w14:paraId="33127E0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.Locati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0, 795);</w:t>
      </w:r>
    </w:p>
    <w:p w14:paraId="677A481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.Name</w:t>
      </w:r>
      <w:proofErr w:type="spellEnd"/>
      <w:proofErr w:type="gramEnd"/>
      <w:r w:rsidRPr="00C45040">
        <w:t xml:space="preserve"> = "</w:t>
      </w:r>
      <w:proofErr w:type="spellStart"/>
      <w:r w:rsidRPr="00C45040">
        <w:t>statusStrip</w:t>
      </w:r>
      <w:proofErr w:type="spellEnd"/>
      <w:r w:rsidRPr="00C45040">
        <w:t>";</w:t>
      </w:r>
    </w:p>
    <w:p w14:paraId="592C308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.Padding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1, 0, 19, 0);</w:t>
      </w:r>
    </w:p>
    <w:p w14:paraId="0F4EC89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77, 27);</w:t>
      </w:r>
    </w:p>
    <w:p w14:paraId="5C732ED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.TabIndex</w:t>
      </w:r>
      <w:proofErr w:type="spellEnd"/>
      <w:proofErr w:type="gramEnd"/>
      <w:r w:rsidRPr="00C45040">
        <w:t xml:space="preserve"> = 1;</w:t>
      </w:r>
    </w:p>
    <w:p w14:paraId="49D9A97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.Text</w:t>
      </w:r>
      <w:proofErr w:type="spellEnd"/>
      <w:proofErr w:type="gramEnd"/>
      <w:r w:rsidRPr="00C45040">
        <w:t xml:space="preserve"> = "statusStrip1";</w:t>
      </w:r>
    </w:p>
    <w:p w14:paraId="3E479B5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C1E3EC7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tatusStripLabel</w:t>
      </w:r>
      <w:proofErr w:type="spellEnd"/>
    </w:p>
    <w:p w14:paraId="0F5B35A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9262DF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Label.Font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 xml:space="preserve">("Segoe UI", 9F, </w:t>
      </w:r>
      <w:proofErr w:type="spellStart"/>
      <w:r w:rsidRPr="00C45040">
        <w:t>System.Drawing.FontStyle.Italic</w:t>
      </w:r>
      <w:proofErr w:type="spellEnd"/>
      <w:r w:rsidRPr="00C45040">
        <w:t>);</w:t>
      </w:r>
    </w:p>
    <w:p w14:paraId="08BD746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Label.Name</w:t>
      </w:r>
      <w:proofErr w:type="spellEnd"/>
      <w:proofErr w:type="gramEnd"/>
      <w:r w:rsidRPr="00C45040">
        <w:t xml:space="preserve"> = "</w:t>
      </w:r>
      <w:proofErr w:type="spellStart"/>
      <w:r w:rsidRPr="00C45040">
        <w:t>StatusStripLabel</w:t>
      </w:r>
      <w:proofErr w:type="spellEnd"/>
      <w:r w:rsidRPr="00C45040">
        <w:t>";</w:t>
      </w:r>
    </w:p>
    <w:p w14:paraId="67287FC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Label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0, 21);</w:t>
      </w:r>
    </w:p>
    <w:p w14:paraId="17BB74C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D7C9F16" w14:textId="77777777" w:rsidR="00C45040" w:rsidRPr="00C45040" w:rsidRDefault="00C45040" w:rsidP="00C45040">
      <w:pPr>
        <w:pStyle w:val="ad"/>
      </w:pPr>
      <w:r w:rsidRPr="00C45040">
        <w:t xml:space="preserve">            // toolStripStatusLabel2</w:t>
      </w:r>
    </w:p>
    <w:p w14:paraId="00EFD4D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BC4879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tatusLabel2.Name</w:t>
      </w:r>
      <w:proofErr w:type="gramEnd"/>
      <w:r w:rsidRPr="00C45040">
        <w:t xml:space="preserve"> = "toolStripStatusLabel2";</w:t>
      </w:r>
    </w:p>
    <w:p w14:paraId="0D922C4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tatusLabel2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3, 21);</w:t>
      </w:r>
    </w:p>
    <w:p w14:paraId="3BBA952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tatusLabel2.Text</w:t>
      </w:r>
      <w:proofErr w:type="gramEnd"/>
      <w:r w:rsidRPr="00C45040">
        <w:t xml:space="preserve"> = "|";</w:t>
      </w:r>
    </w:p>
    <w:p w14:paraId="7FF7B43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CC9A45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CountListViewLabel</w:t>
      </w:r>
      <w:proofErr w:type="spellEnd"/>
    </w:p>
    <w:p w14:paraId="3EB312F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6EC959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untListViewLabel.Name</w:t>
      </w:r>
      <w:proofErr w:type="spellEnd"/>
      <w:proofErr w:type="gramEnd"/>
      <w:r w:rsidRPr="00C45040">
        <w:t xml:space="preserve"> = "</w:t>
      </w:r>
      <w:proofErr w:type="spellStart"/>
      <w:r w:rsidRPr="00C45040">
        <w:t>CountListViewLabel</w:t>
      </w:r>
      <w:proofErr w:type="spellEnd"/>
      <w:r w:rsidRPr="00C45040">
        <w:t>";</w:t>
      </w:r>
    </w:p>
    <w:p w14:paraId="6D34346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untListViewLabel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0, 21);</w:t>
      </w:r>
    </w:p>
    <w:p w14:paraId="06CB05D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untListViewLabel.TextAlign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ntentAlignment.MiddleRight</w:t>
      </w:r>
      <w:proofErr w:type="spellEnd"/>
      <w:r w:rsidRPr="00C45040">
        <w:t>;</w:t>
      </w:r>
    </w:p>
    <w:p w14:paraId="35AC12C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5581D14" w14:textId="77777777" w:rsidR="00C45040" w:rsidRPr="00C45040" w:rsidRDefault="00C45040" w:rsidP="00C45040">
      <w:pPr>
        <w:pStyle w:val="ad"/>
      </w:pPr>
      <w:r w:rsidRPr="00C45040">
        <w:t xml:space="preserve">            // toolStrip1</w:t>
      </w:r>
    </w:p>
    <w:p w14:paraId="40604D2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97B9BB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1.Font</w:t>
      </w:r>
      <w:proofErr w:type="gram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>("Comic Sans MS", 10F);</w:t>
      </w:r>
    </w:p>
    <w:p w14:paraId="2610B1B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1.ImageScaling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0, 20);</w:t>
      </w:r>
    </w:p>
    <w:p w14:paraId="697D855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1.Items</w:t>
      </w:r>
      <w:proofErr w:type="gramEnd"/>
      <w:r w:rsidRPr="00C45040">
        <w:t xml:space="preserve">.AddRange(new </w:t>
      </w:r>
      <w:proofErr w:type="spellStart"/>
      <w:r w:rsidRPr="00C45040">
        <w:t>System.Windows.Forms.ToolStripItem</w:t>
      </w:r>
      <w:proofErr w:type="spellEnd"/>
      <w:r w:rsidRPr="00C45040">
        <w:t>[] {</w:t>
      </w:r>
    </w:p>
    <w:p w14:paraId="0F71B46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ddPositionButton</w:t>
      </w:r>
      <w:proofErr w:type="spellEnd"/>
      <w:proofErr w:type="gramEnd"/>
      <w:r w:rsidRPr="00C45040">
        <w:t>,</w:t>
      </w:r>
    </w:p>
    <w:p w14:paraId="18236E33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gramStart"/>
      <w:r w:rsidRPr="00C45040">
        <w:t>this.toolStripSeparator</w:t>
      </w:r>
      <w:proofErr w:type="gramEnd"/>
      <w:r w:rsidRPr="00C45040">
        <w:t>1,</w:t>
      </w:r>
    </w:p>
    <w:p w14:paraId="224761A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Button</w:t>
      </w:r>
      <w:proofErr w:type="spellEnd"/>
      <w:proofErr w:type="gramEnd"/>
      <w:r w:rsidRPr="00C45040">
        <w:t>,</w:t>
      </w:r>
    </w:p>
    <w:p w14:paraId="27796C2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</w:t>
      </w:r>
      <w:proofErr w:type="gramEnd"/>
      <w:r w:rsidRPr="00C45040">
        <w:t>2,</w:t>
      </w:r>
    </w:p>
    <w:p w14:paraId="7836E80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</w:t>
      </w:r>
      <w:proofErr w:type="gramEnd"/>
      <w:r w:rsidRPr="00C45040">
        <w:t>1,</w:t>
      </w:r>
    </w:p>
    <w:p w14:paraId="6D6F9EB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2,</w:t>
      </w:r>
    </w:p>
    <w:p w14:paraId="6E29CF5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ullButton</w:t>
      </w:r>
      <w:proofErr w:type="spellEnd"/>
      <w:proofErr w:type="gramEnd"/>
      <w:r w:rsidRPr="00C45040">
        <w:t>,</w:t>
      </w:r>
    </w:p>
    <w:p w14:paraId="5504213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4,</w:t>
      </w:r>
    </w:p>
    <w:p w14:paraId="1A7BD28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howPhoneWaitingButton</w:t>
      </w:r>
      <w:proofErr w:type="spellEnd"/>
      <w:proofErr w:type="gramEnd"/>
      <w:r w:rsidRPr="00C45040">
        <w:t>,</w:t>
      </w:r>
    </w:p>
    <w:p w14:paraId="1B48C68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3,</w:t>
      </w:r>
    </w:p>
    <w:p w14:paraId="51F442E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aitZakazButton</w:t>
      </w:r>
      <w:proofErr w:type="spellEnd"/>
      <w:proofErr w:type="gramEnd"/>
      <w:r w:rsidRPr="00C45040">
        <w:t>,</w:t>
      </w:r>
    </w:p>
    <w:p w14:paraId="22B7F51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7,</w:t>
      </w:r>
    </w:p>
    <w:p w14:paraId="0642EE7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</w:t>
      </w:r>
      <w:proofErr w:type="gramEnd"/>
      <w:r w:rsidRPr="00C45040">
        <w:t>2,</w:t>
      </w:r>
    </w:p>
    <w:p w14:paraId="50C2328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5,</w:t>
      </w:r>
    </w:p>
    <w:p w14:paraId="451937D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ttingsButton</w:t>
      </w:r>
      <w:proofErr w:type="spellEnd"/>
      <w:proofErr w:type="gramEnd"/>
      <w:r w:rsidRPr="00C45040">
        <w:t>,</w:t>
      </w:r>
    </w:p>
    <w:p w14:paraId="738001E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FilterCheckBox</w:t>
      </w:r>
      <w:proofErr w:type="spellEnd"/>
      <w:proofErr w:type="gramEnd"/>
      <w:r w:rsidRPr="00C45040">
        <w:t>,</w:t>
      </w:r>
    </w:p>
    <w:p w14:paraId="10D6E49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rviceAdressComboBox</w:t>
      </w:r>
      <w:proofErr w:type="spellEnd"/>
      <w:proofErr w:type="gramEnd"/>
      <w:r w:rsidRPr="00C45040">
        <w:t>,</w:t>
      </w:r>
    </w:p>
    <w:p w14:paraId="1F0C930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ockButton</w:t>
      </w:r>
      <w:proofErr w:type="spellEnd"/>
      <w:proofErr w:type="gramEnd"/>
      <w:r w:rsidRPr="00C45040">
        <w:t>,</w:t>
      </w:r>
    </w:p>
    <w:p w14:paraId="40715E6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6,</w:t>
      </w:r>
    </w:p>
    <w:p w14:paraId="583EFCE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</w:t>
      </w:r>
      <w:proofErr w:type="gramEnd"/>
      <w:r w:rsidRPr="00C45040">
        <w:t>3});</w:t>
      </w:r>
    </w:p>
    <w:p w14:paraId="03798E0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1.Location</w:t>
      </w:r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0, 0);</w:t>
      </w:r>
    </w:p>
    <w:p w14:paraId="69496C8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1.Name</w:t>
      </w:r>
      <w:proofErr w:type="gramEnd"/>
      <w:r w:rsidRPr="00C45040">
        <w:t xml:space="preserve"> = "toolStrip1";</w:t>
      </w:r>
    </w:p>
    <w:p w14:paraId="40D5E27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1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77, 31);</w:t>
      </w:r>
    </w:p>
    <w:p w14:paraId="685DE47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1.TabIndex</w:t>
      </w:r>
      <w:proofErr w:type="gramEnd"/>
      <w:r w:rsidRPr="00C45040">
        <w:t xml:space="preserve"> = 3;</w:t>
      </w:r>
    </w:p>
    <w:p w14:paraId="751399E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1.Text</w:t>
      </w:r>
      <w:proofErr w:type="gramEnd"/>
      <w:r w:rsidRPr="00C45040">
        <w:t xml:space="preserve"> = "toolStrip1";</w:t>
      </w:r>
    </w:p>
    <w:p w14:paraId="0C0319F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E08E33D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AddPositionButton</w:t>
      </w:r>
      <w:proofErr w:type="spellEnd"/>
    </w:p>
    <w:p w14:paraId="66027D5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88E647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ddPositionButton.Image</w:t>
      </w:r>
      <w:proofErr w:type="spellEnd"/>
      <w:proofErr w:type="gramEnd"/>
      <w:r w:rsidRPr="00C45040">
        <w:t xml:space="preserve"> = global::</w:t>
      </w:r>
      <w:proofErr w:type="spellStart"/>
      <w:r w:rsidRPr="00C45040">
        <w:t>SeviceCenter.Properties.Resources.add</w:t>
      </w:r>
      <w:proofErr w:type="spellEnd"/>
      <w:r w:rsidRPr="00C45040">
        <w:t>;</w:t>
      </w:r>
    </w:p>
    <w:p w14:paraId="59B1137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ddPosition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79451EE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ddPosition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AddPositionButton</w:t>
      </w:r>
      <w:proofErr w:type="spellEnd"/>
      <w:r w:rsidRPr="00C45040">
        <w:t>";</w:t>
      </w:r>
    </w:p>
    <w:p w14:paraId="6BBED60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ddPosition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11, 28);</w:t>
      </w:r>
    </w:p>
    <w:p w14:paraId="1326F75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ddPosition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Добавить</w:t>
      </w:r>
      <w:r w:rsidRPr="00C45040">
        <w:t>";</w:t>
      </w:r>
    </w:p>
    <w:p w14:paraId="58EC4C4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ddPosition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AddPositionButton_Click</w:t>
      </w:r>
      <w:proofErr w:type="spellEnd"/>
      <w:r w:rsidRPr="00C45040">
        <w:t>);</w:t>
      </w:r>
    </w:p>
    <w:p w14:paraId="7C37210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9FBC0B8" w14:textId="77777777" w:rsidR="00C45040" w:rsidRPr="00C45040" w:rsidRDefault="00C45040" w:rsidP="00C45040">
      <w:pPr>
        <w:pStyle w:val="ad"/>
      </w:pPr>
      <w:r w:rsidRPr="00C45040">
        <w:t xml:space="preserve">            // toolStripSeparator1</w:t>
      </w:r>
    </w:p>
    <w:p w14:paraId="7A1D3A5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E532FB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1.Name</w:t>
      </w:r>
      <w:proofErr w:type="gramEnd"/>
      <w:r w:rsidRPr="00C45040">
        <w:t xml:space="preserve"> = "toolStripSeparator1";</w:t>
      </w:r>
    </w:p>
    <w:p w14:paraId="685A1D6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1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6425D7E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AD94FB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earchFIOButton</w:t>
      </w:r>
      <w:proofErr w:type="spellEnd"/>
    </w:p>
    <w:p w14:paraId="1DD467F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8A6317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1AC3C8C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SearchFIOButton</w:t>
      </w:r>
      <w:proofErr w:type="spellEnd"/>
      <w:r w:rsidRPr="00C45040">
        <w:t>";</w:t>
      </w:r>
    </w:p>
    <w:p w14:paraId="63F9E5D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57, 28);</w:t>
      </w:r>
    </w:p>
    <w:p w14:paraId="04F32C65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SearchFIO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ФИО</w:t>
      </w:r>
      <w:r w:rsidRPr="00C45040">
        <w:t>:";</w:t>
      </w:r>
    </w:p>
    <w:p w14:paraId="7FFAD68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earchFIOButton_Click</w:t>
      </w:r>
      <w:proofErr w:type="spellEnd"/>
      <w:r w:rsidRPr="00C45040">
        <w:t>);</w:t>
      </w:r>
    </w:p>
    <w:p w14:paraId="550445C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FF64D4C" w14:textId="77777777" w:rsidR="00C45040" w:rsidRPr="00C45040" w:rsidRDefault="00C45040" w:rsidP="00C45040">
      <w:pPr>
        <w:pStyle w:val="ad"/>
      </w:pPr>
      <w:r w:rsidRPr="00C45040">
        <w:t xml:space="preserve">            // toolStripLabel2</w:t>
      </w:r>
    </w:p>
    <w:p w14:paraId="47001A3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9F9FC3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2.AutoSize</w:t>
      </w:r>
      <w:proofErr w:type="gramEnd"/>
      <w:r w:rsidRPr="00C45040">
        <w:t xml:space="preserve"> = false;</w:t>
      </w:r>
    </w:p>
    <w:p w14:paraId="364D436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2.Name</w:t>
      </w:r>
      <w:proofErr w:type="gramEnd"/>
      <w:r w:rsidRPr="00C45040">
        <w:t xml:space="preserve"> = "toolStripLabel2";</w:t>
      </w:r>
    </w:p>
    <w:p w14:paraId="4D1F076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2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46, 23);</w:t>
      </w:r>
    </w:p>
    <w:p w14:paraId="3A6BDD7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2.Text</w:t>
      </w:r>
      <w:proofErr w:type="gramEnd"/>
      <w:r w:rsidRPr="00C45040">
        <w:t xml:space="preserve"> = "toolStripLabel2";</w:t>
      </w:r>
    </w:p>
    <w:p w14:paraId="571C49B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345CF3E" w14:textId="77777777" w:rsidR="00C45040" w:rsidRPr="00C45040" w:rsidRDefault="00C45040" w:rsidP="00C45040">
      <w:pPr>
        <w:pStyle w:val="ad"/>
      </w:pPr>
      <w:r w:rsidRPr="00C45040">
        <w:t xml:space="preserve">            // toolStripButton1</w:t>
      </w:r>
    </w:p>
    <w:p w14:paraId="582C79D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D4AA10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1.ImageTransparentColor</w:t>
      </w:r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7310F37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1.Name</w:t>
      </w:r>
      <w:proofErr w:type="gramEnd"/>
      <w:r w:rsidRPr="00C45040">
        <w:t xml:space="preserve"> = "toolStripButton1";</w:t>
      </w:r>
    </w:p>
    <w:p w14:paraId="6C591F9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1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24, 28);</w:t>
      </w:r>
    </w:p>
    <w:p w14:paraId="321D5AA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1.Text</w:t>
      </w:r>
      <w:proofErr w:type="gramEnd"/>
      <w:r w:rsidRPr="00C45040">
        <w:t xml:space="preserve"> = "</w:t>
      </w:r>
      <w:r w:rsidRPr="00C45040">
        <w:rPr>
          <w:lang w:val="ru-RU"/>
        </w:rPr>
        <w:t>Сброс</w:t>
      </w:r>
      <w:r w:rsidRPr="00C45040">
        <w:t xml:space="preserve"> </w:t>
      </w:r>
      <w:r w:rsidRPr="00C45040">
        <w:rPr>
          <w:lang w:val="ru-RU"/>
        </w:rPr>
        <w:t>поиска</w:t>
      </w:r>
      <w:r w:rsidRPr="00C45040">
        <w:t>";</w:t>
      </w:r>
    </w:p>
    <w:p w14:paraId="2B2B126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1.Click</w:t>
      </w:r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this.toolStripButton1_Click_1);</w:t>
      </w:r>
    </w:p>
    <w:p w14:paraId="2E6CF40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4DB3DEA" w14:textId="77777777" w:rsidR="00C45040" w:rsidRPr="00C45040" w:rsidRDefault="00C45040" w:rsidP="00C45040">
      <w:pPr>
        <w:pStyle w:val="ad"/>
      </w:pPr>
      <w:r w:rsidRPr="00C45040">
        <w:t xml:space="preserve">            // toolStripSeparator2</w:t>
      </w:r>
    </w:p>
    <w:p w14:paraId="09E2ED6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1BA9FD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2.Name</w:t>
      </w:r>
      <w:proofErr w:type="gramEnd"/>
      <w:r w:rsidRPr="00C45040">
        <w:t xml:space="preserve"> = "toolStripSeparator2";</w:t>
      </w:r>
    </w:p>
    <w:p w14:paraId="4F93255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2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5B0C6ED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7043D91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earchFullButton</w:t>
      </w:r>
      <w:proofErr w:type="spellEnd"/>
    </w:p>
    <w:p w14:paraId="48BA9DE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A48393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ullButton.Image</w:t>
      </w:r>
      <w:proofErr w:type="spellEnd"/>
      <w:proofErr w:type="gramEnd"/>
      <w:r w:rsidRPr="00C45040">
        <w:t xml:space="preserve"> = global::</w:t>
      </w:r>
      <w:proofErr w:type="spellStart"/>
      <w:r w:rsidRPr="00C45040">
        <w:t>SeviceCenter.Properties.Resources.search</w:t>
      </w:r>
      <w:proofErr w:type="spellEnd"/>
      <w:r w:rsidRPr="00C45040">
        <w:t>;</w:t>
      </w:r>
    </w:p>
    <w:p w14:paraId="7FC73FA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ull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19E1D99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ull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SearchFullButton</w:t>
      </w:r>
      <w:proofErr w:type="spellEnd"/>
      <w:r w:rsidRPr="00C45040">
        <w:t>";</w:t>
      </w:r>
    </w:p>
    <w:p w14:paraId="08661DE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ull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48, 28);</w:t>
      </w:r>
    </w:p>
    <w:p w14:paraId="5095CD6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ull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Расширенный</w:t>
      </w:r>
      <w:r w:rsidRPr="00C45040">
        <w:t>";</w:t>
      </w:r>
    </w:p>
    <w:p w14:paraId="1DF6DCB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ull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earchFullButton_Click</w:t>
      </w:r>
      <w:proofErr w:type="spellEnd"/>
      <w:r w:rsidRPr="00C45040">
        <w:t>);</w:t>
      </w:r>
    </w:p>
    <w:p w14:paraId="227F081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E66347E" w14:textId="77777777" w:rsidR="00C45040" w:rsidRPr="00C45040" w:rsidRDefault="00C45040" w:rsidP="00C45040">
      <w:pPr>
        <w:pStyle w:val="ad"/>
      </w:pPr>
      <w:r w:rsidRPr="00C45040">
        <w:t xml:space="preserve">            // toolStripSeparator4</w:t>
      </w:r>
    </w:p>
    <w:p w14:paraId="31F8B35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D0419D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4.Name</w:t>
      </w:r>
      <w:proofErr w:type="gramEnd"/>
      <w:r w:rsidRPr="00C45040">
        <w:t xml:space="preserve"> = "toolStripSeparator4";</w:t>
      </w:r>
    </w:p>
    <w:p w14:paraId="1160512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4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37153AC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47CAB53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howPhoneWaitingButton</w:t>
      </w:r>
      <w:proofErr w:type="spellEnd"/>
    </w:p>
    <w:p w14:paraId="7DC5707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A791D0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howPhoneWaitingButton.Display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ToolStripItemDisplayStyle.Image</w:t>
      </w:r>
      <w:proofErr w:type="spellEnd"/>
      <w:r w:rsidRPr="00C45040">
        <w:t>;</w:t>
      </w:r>
    </w:p>
    <w:p w14:paraId="335ADF85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ShowPhoneWaitingButton.Image</w:t>
      </w:r>
      <w:proofErr w:type="spellEnd"/>
      <w:proofErr w:type="gramEnd"/>
      <w:r w:rsidRPr="00C45040">
        <w:t xml:space="preserve"> = global::</w:t>
      </w:r>
      <w:proofErr w:type="spellStart"/>
      <w:r w:rsidRPr="00C45040">
        <w:t>SeviceCenter.Properties.Resources.phone</w:t>
      </w:r>
      <w:proofErr w:type="spellEnd"/>
      <w:r w:rsidRPr="00C45040">
        <w:t>;</w:t>
      </w:r>
    </w:p>
    <w:p w14:paraId="403DCC9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howPhoneWaiting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1DDE2CC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howPhoneWaiting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ShowPhoneWaitingButton</w:t>
      </w:r>
      <w:proofErr w:type="spellEnd"/>
      <w:r w:rsidRPr="00C45040">
        <w:t>";</w:t>
      </w:r>
    </w:p>
    <w:p w14:paraId="6F67733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howPhoneWaitingButton.RightToLeftAutoMirrorImage</w:t>
      </w:r>
      <w:proofErr w:type="spellEnd"/>
      <w:proofErr w:type="gramEnd"/>
      <w:r w:rsidRPr="00C45040">
        <w:t xml:space="preserve"> = true;</w:t>
      </w:r>
    </w:p>
    <w:p w14:paraId="6EBB673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howPhoneWaiting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9, 28);</w:t>
      </w:r>
    </w:p>
    <w:p w14:paraId="26743E7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howPhoneWaiting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Показать</w:t>
      </w:r>
      <w:r w:rsidRPr="00C45040">
        <w:t xml:space="preserve">  </w:t>
      </w:r>
      <w:r w:rsidRPr="00C45040">
        <w:rPr>
          <w:lang w:val="ru-RU"/>
        </w:rPr>
        <w:t>ожидающие</w:t>
      </w:r>
      <w:r w:rsidRPr="00C45040">
        <w:t xml:space="preserve"> </w:t>
      </w:r>
      <w:r w:rsidRPr="00C45040">
        <w:rPr>
          <w:lang w:val="ru-RU"/>
        </w:rPr>
        <w:t>звонка</w:t>
      </w:r>
      <w:r w:rsidRPr="00C45040">
        <w:t>";</w:t>
      </w:r>
    </w:p>
    <w:p w14:paraId="548C403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howPhoneWaiting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howPhoneWaitingButton_Click</w:t>
      </w:r>
      <w:proofErr w:type="spellEnd"/>
      <w:r w:rsidRPr="00C45040">
        <w:t>);</w:t>
      </w:r>
    </w:p>
    <w:p w14:paraId="2387EBD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06FBF52" w14:textId="77777777" w:rsidR="00C45040" w:rsidRPr="00C45040" w:rsidRDefault="00C45040" w:rsidP="00C45040">
      <w:pPr>
        <w:pStyle w:val="ad"/>
      </w:pPr>
      <w:r w:rsidRPr="00C45040">
        <w:t xml:space="preserve">            // toolStripSeparator3</w:t>
      </w:r>
    </w:p>
    <w:p w14:paraId="4A0B7E5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5F98E8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3.Name</w:t>
      </w:r>
      <w:proofErr w:type="gramEnd"/>
      <w:r w:rsidRPr="00C45040">
        <w:t xml:space="preserve"> = "toolStripSeparator3";</w:t>
      </w:r>
    </w:p>
    <w:p w14:paraId="41DD346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3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5E30DE3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3CA9D2F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WaitZakazButton</w:t>
      </w:r>
      <w:proofErr w:type="spellEnd"/>
    </w:p>
    <w:p w14:paraId="5EFCD17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3FBACD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aitZakazButton.Display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ToolStripItemDisplayStyle.Image</w:t>
      </w:r>
      <w:proofErr w:type="spellEnd"/>
      <w:r w:rsidRPr="00C45040">
        <w:t>;</w:t>
      </w:r>
    </w:p>
    <w:p w14:paraId="0921ED2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aitZakazButton.Image</w:t>
      </w:r>
      <w:proofErr w:type="spellEnd"/>
      <w:proofErr w:type="gramEnd"/>
      <w:r w:rsidRPr="00C45040">
        <w:t xml:space="preserve"> = global::</w:t>
      </w:r>
      <w:proofErr w:type="spellStart"/>
      <w:r w:rsidRPr="00C45040">
        <w:t>SeviceCenter.Properties.Resources.chip</w:t>
      </w:r>
      <w:proofErr w:type="spellEnd"/>
      <w:r w:rsidRPr="00C45040">
        <w:t>;</w:t>
      </w:r>
    </w:p>
    <w:p w14:paraId="7593A41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aitZakaz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3C0C008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aitZakaz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WaitZakazButton</w:t>
      </w:r>
      <w:proofErr w:type="spellEnd"/>
      <w:r w:rsidRPr="00C45040">
        <w:t>";</w:t>
      </w:r>
    </w:p>
    <w:p w14:paraId="337CBE4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aitZakaz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9, 28);</w:t>
      </w:r>
    </w:p>
    <w:p w14:paraId="539C094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aitZakaz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Требует</w:t>
      </w:r>
      <w:r w:rsidRPr="00C45040">
        <w:t xml:space="preserve"> </w:t>
      </w:r>
      <w:r w:rsidRPr="00C45040">
        <w:rPr>
          <w:lang w:val="ru-RU"/>
        </w:rPr>
        <w:t>заказа</w:t>
      </w:r>
      <w:r w:rsidRPr="00C45040">
        <w:t>";</w:t>
      </w:r>
    </w:p>
    <w:p w14:paraId="241CA2B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WaitZakaz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WaitZakazButton_Click</w:t>
      </w:r>
      <w:proofErr w:type="spellEnd"/>
      <w:r w:rsidRPr="00C45040">
        <w:t>);</w:t>
      </w:r>
    </w:p>
    <w:p w14:paraId="799B099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BCCC2A5" w14:textId="77777777" w:rsidR="00C45040" w:rsidRPr="00C45040" w:rsidRDefault="00C45040" w:rsidP="00C45040">
      <w:pPr>
        <w:pStyle w:val="ad"/>
      </w:pPr>
      <w:r w:rsidRPr="00C45040">
        <w:t xml:space="preserve">            // toolStripSeparator7</w:t>
      </w:r>
    </w:p>
    <w:p w14:paraId="0954227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BBADFA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7.Name</w:t>
      </w:r>
      <w:proofErr w:type="gramEnd"/>
      <w:r w:rsidRPr="00C45040">
        <w:t xml:space="preserve"> = "toolStripSeparator7";</w:t>
      </w:r>
    </w:p>
    <w:p w14:paraId="4B2230B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7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79B4388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1EA18B2" w14:textId="77777777" w:rsidR="00C45040" w:rsidRPr="00C45040" w:rsidRDefault="00C45040" w:rsidP="00C45040">
      <w:pPr>
        <w:pStyle w:val="ad"/>
      </w:pPr>
      <w:r w:rsidRPr="00C45040">
        <w:t xml:space="preserve">            // toolStripButton2</w:t>
      </w:r>
    </w:p>
    <w:p w14:paraId="5CC2233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ECE5B9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2.DisplayStyle</w:t>
      </w:r>
      <w:proofErr w:type="gramEnd"/>
      <w:r w:rsidRPr="00C45040">
        <w:t xml:space="preserve"> = </w:t>
      </w:r>
      <w:proofErr w:type="spellStart"/>
      <w:r w:rsidRPr="00C45040">
        <w:t>System.Windows.Forms.ToolStripItemDisplayStyle.Image</w:t>
      </w:r>
      <w:proofErr w:type="spellEnd"/>
      <w:r w:rsidRPr="00C45040">
        <w:t>;</w:t>
      </w:r>
    </w:p>
    <w:p w14:paraId="6D9D4CF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2.Image</w:t>
      </w:r>
      <w:proofErr w:type="gramEnd"/>
      <w:r w:rsidRPr="00C45040">
        <w:t xml:space="preserve"> = global::</w:t>
      </w:r>
      <w:proofErr w:type="spellStart"/>
      <w:r w:rsidRPr="00C45040">
        <w:t>SeviceCenter.Properties.Resources.graph</w:t>
      </w:r>
      <w:proofErr w:type="spellEnd"/>
      <w:r w:rsidRPr="00C45040">
        <w:t>;</w:t>
      </w:r>
    </w:p>
    <w:p w14:paraId="469E325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2.ImageTransparentColor</w:t>
      </w:r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3DFD02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2.Name</w:t>
      </w:r>
      <w:proofErr w:type="gramEnd"/>
      <w:r w:rsidRPr="00C45040">
        <w:t xml:space="preserve"> = "toolStripButton2";</w:t>
      </w:r>
    </w:p>
    <w:p w14:paraId="2E5D6C7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2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9, 28);</w:t>
      </w:r>
    </w:p>
    <w:p w14:paraId="5117BA9F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gramStart"/>
      <w:r w:rsidRPr="00C45040">
        <w:t>this.toolStripButton2.Text</w:t>
      </w:r>
      <w:proofErr w:type="gramEnd"/>
      <w:r w:rsidRPr="00C45040">
        <w:t xml:space="preserve"> = "</w:t>
      </w:r>
      <w:r w:rsidRPr="00C45040">
        <w:rPr>
          <w:lang w:val="ru-RU"/>
        </w:rPr>
        <w:t>Графики</w:t>
      </w:r>
      <w:r w:rsidRPr="00C45040">
        <w:t xml:space="preserve"> </w:t>
      </w:r>
      <w:r w:rsidRPr="00C45040">
        <w:rPr>
          <w:lang w:val="ru-RU"/>
        </w:rPr>
        <w:t>и</w:t>
      </w:r>
      <w:r w:rsidRPr="00C45040">
        <w:t xml:space="preserve"> </w:t>
      </w:r>
      <w:r w:rsidRPr="00C45040">
        <w:rPr>
          <w:lang w:val="ru-RU"/>
        </w:rPr>
        <w:t>отчёты</w:t>
      </w:r>
      <w:r w:rsidRPr="00C45040">
        <w:t>";</w:t>
      </w:r>
    </w:p>
    <w:p w14:paraId="165F3CF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2.Click</w:t>
      </w:r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this.toolStripButton2_Click);</w:t>
      </w:r>
    </w:p>
    <w:p w14:paraId="5EB32D2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AD7B49E" w14:textId="77777777" w:rsidR="00C45040" w:rsidRPr="00C45040" w:rsidRDefault="00C45040" w:rsidP="00C45040">
      <w:pPr>
        <w:pStyle w:val="ad"/>
      </w:pPr>
      <w:r w:rsidRPr="00C45040">
        <w:t xml:space="preserve">            // toolStripSeparator5</w:t>
      </w:r>
    </w:p>
    <w:p w14:paraId="6038D28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EF0BF8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5.Name</w:t>
      </w:r>
      <w:proofErr w:type="gramEnd"/>
      <w:r w:rsidRPr="00C45040">
        <w:t xml:space="preserve"> = "toolStripSeparator5";</w:t>
      </w:r>
    </w:p>
    <w:p w14:paraId="74EFC8D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5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2DF918F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83F26AD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ettingsButton</w:t>
      </w:r>
      <w:proofErr w:type="spellEnd"/>
    </w:p>
    <w:p w14:paraId="39BB931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C07985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ttingsButton.Image</w:t>
      </w:r>
      <w:proofErr w:type="spellEnd"/>
      <w:proofErr w:type="gramEnd"/>
      <w:r w:rsidRPr="00C45040">
        <w:t xml:space="preserve"> = global::</w:t>
      </w:r>
      <w:proofErr w:type="spellStart"/>
      <w:r w:rsidRPr="00C45040">
        <w:t>SeviceCenter.Properties.Resources.settings</w:t>
      </w:r>
      <w:proofErr w:type="spellEnd"/>
      <w:r w:rsidRPr="00C45040">
        <w:t>;</w:t>
      </w:r>
    </w:p>
    <w:p w14:paraId="7A6B8B5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ttings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0ACE0EC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ttings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SettingsButton</w:t>
      </w:r>
      <w:proofErr w:type="spellEnd"/>
      <w:r w:rsidRPr="00C45040">
        <w:t>";</w:t>
      </w:r>
    </w:p>
    <w:p w14:paraId="1E19D7B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ttings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22, 28);</w:t>
      </w:r>
    </w:p>
    <w:p w14:paraId="60753EC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ttings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Настройки</w:t>
      </w:r>
      <w:r w:rsidRPr="00C45040">
        <w:t>";</w:t>
      </w:r>
    </w:p>
    <w:p w14:paraId="0CF6341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ttings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ettingsButton_Click</w:t>
      </w:r>
      <w:proofErr w:type="spellEnd"/>
      <w:r w:rsidRPr="00C45040">
        <w:t>);</w:t>
      </w:r>
    </w:p>
    <w:p w14:paraId="5C38D0A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AA9C4B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ReadyFilterCheckBox</w:t>
      </w:r>
      <w:proofErr w:type="spellEnd"/>
    </w:p>
    <w:p w14:paraId="2DECEB8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514CA0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FilterCheckBox.Back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SystemColors.Control</w:t>
      </w:r>
      <w:proofErr w:type="spellEnd"/>
      <w:r w:rsidRPr="00C45040">
        <w:t>;</w:t>
      </w:r>
    </w:p>
    <w:p w14:paraId="3998220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FilterCheckBox.BackgroundImageLayout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ImageLayout.None</w:t>
      </w:r>
      <w:proofErr w:type="spellEnd"/>
      <w:r w:rsidRPr="00C45040">
        <w:t>;</w:t>
      </w:r>
    </w:p>
    <w:p w14:paraId="1C5F119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FilterCheckBox.Image</w:t>
      </w:r>
      <w:proofErr w:type="spellEnd"/>
      <w:proofErr w:type="gramEnd"/>
      <w:r w:rsidRPr="00C45040">
        <w:t xml:space="preserve"> = global::SeviceCenter.Properties.Resources.check_circle_outline_16;</w:t>
      </w:r>
    </w:p>
    <w:p w14:paraId="0632583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FilterCheckBox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546E528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FilterCheckBox.Name</w:t>
      </w:r>
      <w:proofErr w:type="spellEnd"/>
      <w:proofErr w:type="gramEnd"/>
      <w:r w:rsidRPr="00C45040">
        <w:t xml:space="preserve"> = "</w:t>
      </w:r>
      <w:proofErr w:type="spellStart"/>
      <w:r w:rsidRPr="00C45040">
        <w:t>ReadyFilterCheckBox</w:t>
      </w:r>
      <w:proofErr w:type="spellEnd"/>
      <w:r w:rsidRPr="00C45040">
        <w:t>";</w:t>
      </w:r>
    </w:p>
    <w:p w14:paraId="2761C3A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FilterCheckBox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91, 28);</w:t>
      </w:r>
    </w:p>
    <w:p w14:paraId="6C9B2AF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FilterCheckBox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Готово</w:t>
      </w:r>
      <w:r w:rsidRPr="00C45040">
        <w:t>";</w:t>
      </w:r>
    </w:p>
    <w:p w14:paraId="17CB3A8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FilterCheckBox.ToolTip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Показывать</w:t>
      </w:r>
      <w:r w:rsidRPr="00C45040">
        <w:t xml:space="preserve"> </w:t>
      </w:r>
      <w:r w:rsidRPr="00C45040">
        <w:rPr>
          <w:lang w:val="ru-RU"/>
        </w:rPr>
        <w:t>записи</w:t>
      </w:r>
      <w:r w:rsidRPr="00C45040">
        <w:t xml:space="preserve"> </w:t>
      </w:r>
      <w:r w:rsidRPr="00C45040">
        <w:rPr>
          <w:lang w:val="ru-RU"/>
        </w:rPr>
        <w:t>со</w:t>
      </w:r>
      <w:r w:rsidRPr="00C45040">
        <w:t xml:space="preserve"> </w:t>
      </w:r>
      <w:r w:rsidRPr="00C45040">
        <w:rPr>
          <w:lang w:val="ru-RU"/>
        </w:rPr>
        <w:t>статусом</w:t>
      </w:r>
      <w:r w:rsidRPr="00C45040">
        <w:t xml:space="preserve"> </w:t>
      </w:r>
      <w:r w:rsidRPr="00C45040">
        <w:rPr>
          <w:lang w:val="ru-RU"/>
        </w:rPr>
        <w:t>Готов</w:t>
      </w:r>
      <w:r w:rsidRPr="00C45040">
        <w:t xml:space="preserve">, </w:t>
      </w:r>
      <w:r w:rsidRPr="00C45040">
        <w:rPr>
          <w:lang w:val="ru-RU"/>
        </w:rPr>
        <w:t>вместе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остальными</w:t>
      </w:r>
      <w:r w:rsidRPr="00C45040">
        <w:t>.\r\n</w:t>
      </w:r>
      <w:r w:rsidRPr="00C45040">
        <w:rPr>
          <w:lang w:val="ru-RU"/>
        </w:rPr>
        <w:t>Так</w:t>
      </w:r>
      <w:r w:rsidRPr="00C45040">
        <w:t xml:space="preserve"> </w:t>
      </w:r>
      <w:r w:rsidRPr="00C45040">
        <w:rPr>
          <w:lang w:val="ru-RU"/>
        </w:rPr>
        <w:t>же</w:t>
      </w:r>
      <w:r w:rsidRPr="00C45040">
        <w:t xml:space="preserve"> </w:t>
      </w:r>
      <w:r w:rsidRPr="00C45040">
        <w:rPr>
          <w:lang w:val="ru-RU"/>
        </w:rPr>
        <w:t>при</w:t>
      </w:r>
      <w:r w:rsidRPr="00C45040">
        <w:t xml:space="preserve"> </w:t>
      </w:r>
      <w:r w:rsidRPr="00C45040">
        <w:rPr>
          <w:lang w:val="ru-RU"/>
        </w:rPr>
        <w:t>поиске</w:t>
      </w:r>
      <w:r w:rsidRPr="00C45040">
        <w:t xml:space="preserve"> </w:t>
      </w:r>
      <w:r w:rsidRPr="00C45040">
        <w:rPr>
          <w:lang w:val="ru-RU"/>
        </w:rPr>
        <w:t>учит</w:t>
      </w:r>
      <w:r w:rsidRPr="00C45040">
        <w:t>" +</w:t>
      </w:r>
    </w:p>
    <w:p w14:paraId="6A90A135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 xml:space="preserve">    </w:t>
      </w:r>
      <w:r w:rsidRPr="00C45040">
        <w:rPr>
          <w:lang w:val="ru-RU"/>
        </w:rPr>
        <w:t>"</w:t>
      </w:r>
      <w:proofErr w:type="spellStart"/>
      <w:r w:rsidRPr="00C45040">
        <w:rPr>
          <w:lang w:val="ru-RU"/>
        </w:rPr>
        <w:t>ывается</w:t>
      </w:r>
      <w:proofErr w:type="spellEnd"/>
      <w:r w:rsidRPr="00C45040">
        <w:rPr>
          <w:lang w:val="ru-RU"/>
        </w:rPr>
        <w:t>, какой из статусов выбран";</w:t>
      </w:r>
    </w:p>
    <w:p w14:paraId="4985647E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 xml:space="preserve">            </w:t>
      </w:r>
      <w:proofErr w:type="spellStart"/>
      <w:proofErr w:type="gramStart"/>
      <w:r w:rsidRPr="00C45040">
        <w:t>this.ReadyFilterCheckBox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ReadyFilterCheckBox_Click</w:t>
      </w:r>
      <w:proofErr w:type="spellEnd"/>
      <w:r w:rsidRPr="00C45040">
        <w:t>);</w:t>
      </w:r>
    </w:p>
    <w:p w14:paraId="1D6D016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9DAA447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erviceAdressComboBox</w:t>
      </w:r>
      <w:proofErr w:type="spellEnd"/>
    </w:p>
    <w:p w14:paraId="53DD20E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544AB3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rviceAdressComboBox.Flat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FlatStyle.Standard</w:t>
      </w:r>
      <w:proofErr w:type="spellEnd"/>
      <w:r w:rsidRPr="00C45040">
        <w:t>;</w:t>
      </w:r>
    </w:p>
    <w:p w14:paraId="166940A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rviceAdressComboBox.Items</w:t>
      </w:r>
      <w:proofErr w:type="gramEnd"/>
      <w:r w:rsidRPr="00C45040">
        <w:t>.AddRange</w:t>
      </w:r>
      <w:proofErr w:type="spellEnd"/>
      <w:r w:rsidRPr="00C45040">
        <w:t>(new object[] {</w:t>
      </w:r>
    </w:p>
    <w:p w14:paraId="5EE17705" w14:textId="77777777" w:rsidR="00C45040" w:rsidRPr="00C45040" w:rsidRDefault="00C45040" w:rsidP="00C45040">
      <w:pPr>
        <w:pStyle w:val="ad"/>
      </w:pPr>
      <w:r w:rsidRPr="00C45040">
        <w:t xml:space="preserve">            ""});</w:t>
      </w:r>
    </w:p>
    <w:p w14:paraId="0A9FD17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rviceAdressComboBox.Name</w:t>
      </w:r>
      <w:proofErr w:type="spellEnd"/>
      <w:proofErr w:type="gramEnd"/>
      <w:r w:rsidRPr="00C45040">
        <w:t xml:space="preserve"> = "</w:t>
      </w:r>
      <w:proofErr w:type="spellStart"/>
      <w:r w:rsidRPr="00C45040">
        <w:t>ServiceAdressComboBox</w:t>
      </w:r>
      <w:proofErr w:type="spellEnd"/>
      <w:r w:rsidRPr="00C45040">
        <w:t>";</w:t>
      </w:r>
    </w:p>
    <w:p w14:paraId="30326844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ServiceAdressComboBox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72, 31);</w:t>
      </w:r>
    </w:p>
    <w:p w14:paraId="18D6C37C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 xml:space="preserve">            </w:t>
      </w:r>
      <w:proofErr w:type="spellStart"/>
      <w:proofErr w:type="gramStart"/>
      <w:r w:rsidRPr="00C45040">
        <w:rPr>
          <w:lang w:val="ru-RU"/>
        </w:rPr>
        <w:t>this.ServiceAdressComboBox.ToolTipText</w:t>
      </w:r>
      <w:proofErr w:type="spellEnd"/>
      <w:proofErr w:type="gramEnd"/>
      <w:r w:rsidRPr="00C45040">
        <w:rPr>
          <w:lang w:val="ru-RU"/>
        </w:rPr>
        <w:t xml:space="preserve"> = "Искать только в этом сервисе, если пусто, то во всех";</w:t>
      </w:r>
    </w:p>
    <w:p w14:paraId="02162A2B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 xml:space="preserve">            </w:t>
      </w:r>
      <w:proofErr w:type="spellStart"/>
      <w:proofErr w:type="gramStart"/>
      <w:r w:rsidRPr="00C45040">
        <w:t>this.ServiceAdressComboBox.TextChange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erviceAdressComboBox_TextChanged</w:t>
      </w:r>
      <w:proofErr w:type="spellEnd"/>
      <w:r w:rsidRPr="00C45040">
        <w:t>);</w:t>
      </w:r>
    </w:p>
    <w:p w14:paraId="275C56F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C81F790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tockButton</w:t>
      </w:r>
      <w:proofErr w:type="spellEnd"/>
    </w:p>
    <w:p w14:paraId="41031D0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F7CE3C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ockButton.Image</w:t>
      </w:r>
      <w:proofErr w:type="spellEnd"/>
      <w:proofErr w:type="gramEnd"/>
      <w:r w:rsidRPr="00C45040">
        <w:t xml:space="preserve"> = global::</w:t>
      </w:r>
      <w:proofErr w:type="spellStart"/>
      <w:r w:rsidRPr="00C45040">
        <w:t>SeviceCenter.Properties.Resources.stock</w:t>
      </w:r>
      <w:proofErr w:type="spellEnd"/>
      <w:r w:rsidRPr="00C45040">
        <w:t>;</w:t>
      </w:r>
    </w:p>
    <w:p w14:paraId="653BA53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ock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3C3DC08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ock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StockButton</w:t>
      </w:r>
      <w:proofErr w:type="spellEnd"/>
      <w:r w:rsidRPr="00C45040">
        <w:t>";</w:t>
      </w:r>
    </w:p>
    <w:p w14:paraId="280F4EC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ock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82, 28);</w:t>
      </w:r>
    </w:p>
    <w:p w14:paraId="6E4D5B4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ock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Склад</w:t>
      </w:r>
      <w:r w:rsidRPr="00C45040">
        <w:t>";</w:t>
      </w:r>
    </w:p>
    <w:p w14:paraId="28B3240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ockButton.ToolTip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Склад</w:t>
      </w:r>
      <w:r w:rsidRPr="00C45040">
        <w:t>";</w:t>
      </w:r>
    </w:p>
    <w:p w14:paraId="7B7A292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ock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tockButton_Click</w:t>
      </w:r>
      <w:proofErr w:type="spellEnd"/>
      <w:r w:rsidRPr="00C45040">
        <w:t>);</w:t>
      </w:r>
    </w:p>
    <w:p w14:paraId="1889029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B3499BE" w14:textId="77777777" w:rsidR="00C45040" w:rsidRPr="00C45040" w:rsidRDefault="00C45040" w:rsidP="00C45040">
      <w:pPr>
        <w:pStyle w:val="ad"/>
      </w:pPr>
      <w:r w:rsidRPr="00C45040">
        <w:t xml:space="preserve">            // toolStripSeparator6</w:t>
      </w:r>
    </w:p>
    <w:p w14:paraId="0BFAEDC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480F0B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6.Name</w:t>
      </w:r>
      <w:proofErr w:type="gramEnd"/>
      <w:r w:rsidRPr="00C45040">
        <w:t xml:space="preserve"> = "toolStripSeparator6";</w:t>
      </w:r>
    </w:p>
    <w:p w14:paraId="51A06FC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6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12EC2AF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937FB47" w14:textId="77777777" w:rsidR="00C45040" w:rsidRPr="00C45040" w:rsidRDefault="00C45040" w:rsidP="00C45040">
      <w:pPr>
        <w:pStyle w:val="ad"/>
      </w:pPr>
      <w:r w:rsidRPr="00C45040">
        <w:t xml:space="preserve">            // toolStripButton3</w:t>
      </w:r>
    </w:p>
    <w:p w14:paraId="43AF8E3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0EF890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3.Image</w:t>
      </w:r>
      <w:proofErr w:type="gramEnd"/>
      <w:r w:rsidRPr="00C45040">
        <w:t xml:space="preserve"> = global::</w:t>
      </w:r>
      <w:proofErr w:type="spellStart"/>
      <w:r w:rsidRPr="00C45040">
        <w:t>SeviceCenter.Properties.Resources.clients</w:t>
      </w:r>
      <w:proofErr w:type="spellEnd"/>
      <w:r w:rsidRPr="00C45040">
        <w:t>;</w:t>
      </w:r>
    </w:p>
    <w:p w14:paraId="4068C27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3.ImageTransparentColor</w:t>
      </w:r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0DF8F87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3.Name</w:t>
      </w:r>
      <w:proofErr w:type="gramEnd"/>
      <w:r w:rsidRPr="00C45040">
        <w:t xml:space="preserve"> = "toolStripButton3";</w:t>
      </w:r>
    </w:p>
    <w:p w14:paraId="235FDD2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3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08, 28);</w:t>
      </w:r>
    </w:p>
    <w:p w14:paraId="2FB3A2F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3.Text</w:t>
      </w:r>
      <w:proofErr w:type="gramEnd"/>
      <w:r w:rsidRPr="00C45040">
        <w:t xml:space="preserve"> = "</w:t>
      </w:r>
      <w:r w:rsidRPr="00C45040">
        <w:rPr>
          <w:lang w:val="ru-RU"/>
        </w:rPr>
        <w:t>Клиенты</w:t>
      </w:r>
      <w:r w:rsidRPr="00C45040">
        <w:t>";</w:t>
      </w:r>
    </w:p>
    <w:p w14:paraId="197FC55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Button3.Click</w:t>
      </w:r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this.toolStripButton3_Click);</w:t>
      </w:r>
    </w:p>
    <w:p w14:paraId="55C315EA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82C9464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earchFIOTextBox</w:t>
      </w:r>
      <w:proofErr w:type="spellEnd"/>
    </w:p>
    <w:p w14:paraId="214586C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34FB6C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TextBox.Back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SystemColors.Info</w:t>
      </w:r>
      <w:proofErr w:type="spellEnd"/>
      <w:r w:rsidRPr="00C45040">
        <w:t>;</w:t>
      </w:r>
    </w:p>
    <w:p w14:paraId="242435F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TextBox.Border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BorderStyle.FixedSingle</w:t>
      </w:r>
      <w:proofErr w:type="spellEnd"/>
      <w:r w:rsidRPr="00C45040">
        <w:t>;</w:t>
      </w:r>
    </w:p>
    <w:p w14:paraId="1C36B1E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TextBox.Font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 xml:space="preserve">("Microsoft Sans Serif", 10F, </w:t>
      </w:r>
      <w:proofErr w:type="spellStart"/>
      <w:r w:rsidRPr="00C45040">
        <w:t>System.Drawing.FontStyle.Bold</w:t>
      </w:r>
      <w:proofErr w:type="spellEnd"/>
      <w:r w:rsidRPr="00C45040">
        <w:t xml:space="preserve">, </w:t>
      </w:r>
      <w:proofErr w:type="spellStart"/>
      <w:r w:rsidRPr="00C45040">
        <w:t>System.Drawing.GraphicsUnit.Point</w:t>
      </w:r>
      <w:proofErr w:type="spellEnd"/>
      <w:r w:rsidRPr="00C45040">
        <w:t>, ((byte)(204)));</w:t>
      </w:r>
    </w:p>
    <w:p w14:paraId="7954AB3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TextBox.Fore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SystemColors.InfoText</w:t>
      </w:r>
      <w:proofErr w:type="spellEnd"/>
      <w:r w:rsidRPr="00C45040">
        <w:t>;</w:t>
      </w:r>
    </w:p>
    <w:p w14:paraId="403A0A58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SearchFIOTextBox.Locatio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207, 1);</w:t>
      </w:r>
    </w:p>
    <w:p w14:paraId="0DAB9B0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TextBox.Margi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);</w:t>
      </w:r>
    </w:p>
    <w:p w14:paraId="0B6712D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TextBox.Name</w:t>
      </w:r>
      <w:proofErr w:type="spellEnd"/>
      <w:proofErr w:type="gramEnd"/>
      <w:r w:rsidRPr="00C45040">
        <w:t xml:space="preserve"> = "</w:t>
      </w:r>
      <w:proofErr w:type="spellStart"/>
      <w:r w:rsidRPr="00C45040">
        <w:t>SearchFIOTextBox</w:t>
      </w:r>
      <w:proofErr w:type="spellEnd"/>
      <w:r w:rsidRPr="00C45040">
        <w:t>";</w:t>
      </w:r>
    </w:p>
    <w:p w14:paraId="0C4A9DE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TextBox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89, 26);</w:t>
      </w:r>
    </w:p>
    <w:p w14:paraId="2598213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TextBox.TabIndex</w:t>
      </w:r>
      <w:proofErr w:type="spellEnd"/>
      <w:proofErr w:type="gramEnd"/>
      <w:r w:rsidRPr="00C45040">
        <w:t xml:space="preserve"> = 4;</w:t>
      </w:r>
    </w:p>
    <w:p w14:paraId="583F690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TextBox.TextChange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earchFIOTextBox_TextChanged</w:t>
      </w:r>
      <w:proofErr w:type="spellEnd"/>
      <w:r w:rsidRPr="00C45040">
        <w:t>);</w:t>
      </w:r>
    </w:p>
    <w:p w14:paraId="13AD7C9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earchFIOTextBox.KeyDown</w:t>
      </w:r>
      <w:proofErr w:type="spellEnd"/>
      <w:proofErr w:type="gramEnd"/>
      <w:r w:rsidRPr="00C45040">
        <w:t xml:space="preserve"> += new System.Windows.Forms.KeyEventHandler(this.SearchFIOTextBox_KeyDown);</w:t>
      </w:r>
    </w:p>
    <w:p w14:paraId="0191DCD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3D2D79C" w14:textId="77777777" w:rsidR="00C45040" w:rsidRPr="00C45040" w:rsidRDefault="00C45040" w:rsidP="00C45040">
      <w:pPr>
        <w:pStyle w:val="ad"/>
      </w:pPr>
      <w:r w:rsidRPr="00C45040">
        <w:t xml:space="preserve">            // toolStrip2</w:t>
      </w:r>
    </w:p>
    <w:p w14:paraId="5AA666E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CC641B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AllowItemReorder</w:t>
      </w:r>
      <w:proofErr w:type="gramEnd"/>
      <w:r w:rsidRPr="00C45040">
        <w:t xml:space="preserve"> = true;</w:t>
      </w:r>
    </w:p>
    <w:p w14:paraId="1CD42A9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BackColor</w:t>
      </w:r>
      <w:proofErr w:type="gramEnd"/>
      <w:r w:rsidRPr="00C45040">
        <w:t xml:space="preserve"> = </w:t>
      </w:r>
      <w:proofErr w:type="spellStart"/>
      <w:r w:rsidRPr="00C45040">
        <w:t>System.Drawing.SystemColors.Control</w:t>
      </w:r>
      <w:proofErr w:type="spellEnd"/>
      <w:r w:rsidRPr="00C45040">
        <w:t>;</w:t>
      </w:r>
    </w:p>
    <w:p w14:paraId="1272377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Font</w:t>
      </w:r>
      <w:proofErr w:type="gram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 xml:space="preserve">("Comic Sans MS", 10F, </w:t>
      </w:r>
      <w:proofErr w:type="spellStart"/>
      <w:r w:rsidRPr="00C45040">
        <w:t>System.Drawing.FontStyle.Regular</w:t>
      </w:r>
      <w:proofErr w:type="spellEnd"/>
      <w:r w:rsidRPr="00C45040">
        <w:t xml:space="preserve">, </w:t>
      </w:r>
      <w:proofErr w:type="spellStart"/>
      <w:r w:rsidRPr="00C45040">
        <w:t>System.Drawing.GraphicsUnit.Point</w:t>
      </w:r>
      <w:proofErr w:type="spellEnd"/>
      <w:r w:rsidRPr="00C45040">
        <w:t>, ((byte)(204)));</w:t>
      </w:r>
    </w:p>
    <w:p w14:paraId="42C6F04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ImageScaling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0, 20);</w:t>
      </w:r>
    </w:p>
    <w:p w14:paraId="64FCAD0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Items</w:t>
      </w:r>
      <w:proofErr w:type="gramEnd"/>
      <w:r w:rsidRPr="00C45040">
        <w:t xml:space="preserve">.AddRange(new </w:t>
      </w:r>
      <w:proofErr w:type="spellStart"/>
      <w:r w:rsidRPr="00C45040">
        <w:t>System.Windows.Forms.ToolStripItem</w:t>
      </w:r>
      <w:proofErr w:type="spellEnd"/>
      <w:r w:rsidRPr="00C45040">
        <w:t>[] {</w:t>
      </w:r>
    </w:p>
    <w:p w14:paraId="4C86F28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llOrdersButton</w:t>
      </w:r>
      <w:proofErr w:type="spellEnd"/>
      <w:proofErr w:type="gramEnd"/>
      <w:r w:rsidRPr="00C45040">
        <w:t>,</w:t>
      </w:r>
    </w:p>
    <w:p w14:paraId="70142BF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8,</w:t>
      </w:r>
    </w:p>
    <w:p w14:paraId="50E6AE2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iagnosticksButton</w:t>
      </w:r>
      <w:proofErr w:type="spellEnd"/>
      <w:proofErr w:type="gramEnd"/>
      <w:r w:rsidRPr="00C45040">
        <w:t>,</w:t>
      </w:r>
    </w:p>
    <w:p w14:paraId="3CB3830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9,</w:t>
      </w:r>
    </w:p>
    <w:p w14:paraId="4DB594B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oglasovanieSKlientomButton</w:t>
      </w:r>
      <w:proofErr w:type="spellEnd"/>
      <w:proofErr w:type="gramEnd"/>
      <w:r w:rsidRPr="00C45040">
        <w:t>,</w:t>
      </w:r>
    </w:p>
    <w:p w14:paraId="4A179BD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10,</w:t>
      </w:r>
    </w:p>
    <w:p w14:paraId="06C2025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SoglasovanoButton</w:t>
      </w:r>
      <w:proofErr w:type="gramEnd"/>
      <w:r w:rsidRPr="00C45040">
        <w:t>1,</w:t>
      </w:r>
    </w:p>
    <w:p w14:paraId="5BDF78E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11,</w:t>
      </w:r>
    </w:p>
    <w:p w14:paraId="272EE8F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InWorkButton</w:t>
      </w:r>
      <w:proofErr w:type="spellEnd"/>
      <w:proofErr w:type="gramEnd"/>
      <w:r w:rsidRPr="00C45040">
        <w:t>,</w:t>
      </w:r>
    </w:p>
    <w:p w14:paraId="4DAC803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12,</w:t>
      </w:r>
    </w:p>
    <w:p w14:paraId="6DC0473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rtWaitingButton</w:t>
      </w:r>
      <w:proofErr w:type="spellEnd"/>
      <w:proofErr w:type="gramEnd"/>
      <w:r w:rsidRPr="00C45040">
        <w:t>,</w:t>
      </w:r>
    </w:p>
    <w:p w14:paraId="0479563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14,</w:t>
      </w:r>
    </w:p>
    <w:p w14:paraId="3DED1CE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StatButton</w:t>
      </w:r>
      <w:proofErr w:type="spellEnd"/>
      <w:proofErr w:type="gramEnd"/>
      <w:r w:rsidRPr="00C45040">
        <w:t>,</w:t>
      </w:r>
    </w:p>
    <w:p w14:paraId="4C798D4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15,</w:t>
      </w:r>
    </w:p>
    <w:p w14:paraId="6E2C9BD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inyatPoGarantiiButton</w:t>
      </w:r>
      <w:proofErr w:type="spellEnd"/>
      <w:proofErr w:type="gramEnd"/>
      <w:r w:rsidRPr="00C45040">
        <w:t>,</w:t>
      </w:r>
    </w:p>
    <w:p w14:paraId="4063DE9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</w:t>
      </w:r>
      <w:proofErr w:type="gramEnd"/>
      <w:r w:rsidRPr="00C45040">
        <w:t>13,</w:t>
      </w:r>
    </w:p>
    <w:p w14:paraId="525F7CB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OutOfSCButton</w:t>
      </w:r>
      <w:proofErr w:type="spellEnd"/>
      <w:proofErr w:type="gramEnd"/>
      <w:r w:rsidRPr="00C45040">
        <w:t>});</w:t>
      </w:r>
    </w:p>
    <w:p w14:paraId="343FFF8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LayoutStyle</w:t>
      </w:r>
      <w:proofErr w:type="gramEnd"/>
      <w:r w:rsidRPr="00C45040">
        <w:t xml:space="preserve"> = System.Windows.Forms.ToolStripLayoutStyle.HorizontalStackWithOverflow;</w:t>
      </w:r>
    </w:p>
    <w:p w14:paraId="163A945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Location</w:t>
      </w:r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0, 31);</w:t>
      </w:r>
    </w:p>
    <w:p w14:paraId="605AA81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Name</w:t>
      </w:r>
      <w:proofErr w:type="gramEnd"/>
      <w:r w:rsidRPr="00C45040">
        <w:t xml:space="preserve"> = "toolStrip2";</w:t>
      </w:r>
    </w:p>
    <w:p w14:paraId="10EEB72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77, 31);</w:t>
      </w:r>
    </w:p>
    <w:p w14:paraId="30F4E2E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TabIndex</w:t>
      </w:r>
      <w:proofErr w:type="gramEnd"/>
      <w:r w:rsidRPr="00C45040">
        <w:t xml:space="preserve"> = 5;</w:t>
      </w:r>
    </w:p>
    <w:p w14:paraId="3DB1974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Text</w:t>
      </w:r>
      <w:proofErr w:type="gramEnd"/>
      <w:r w:rsidRPr="00C45040">
        <w:t xml:space="preserve"> = "toolStrip2";</w:t>
      </w:r>
    </w:p>
    <w:p w14:paraId="61064794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// </w:t>
      </w:r>
    </w:p>
    <w:p w14:paraId="48F4D41A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AllOrdersButton</w:t>
      </w:r>
      <w:proofErr w:type="spellEnd"/>
    </w:p>
    <w:p w14:paraId="7379D36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3AF9D6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llOrdersButton.Image</w:t>
      </w:r>
      <w:proofErr w:type="spellEnd"/>
      <w:proofErr w:type="gramEnd"/>
      <w:r w:rsidRPr="00C45040">
        <w:t xml:space="preserve"> = global::</w:t>
      </w:r>
      <w:proofErr w:type="spellStart"/>
      <w:r w:rsidRPr="00C45040">
        <w:t>SeviceCenter.Properties.Resources.Status_allOreders</w:t>
      </w:r>
      <w:proofErr w:type="spellEnd"/>
      <w:r w:rsidRPr="00C45040">
        <w:t>;</w:t>
      </w:r>
    </w:p>
    <w:p w14:paraId="2335B4C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llOrders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5E644F7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llOrders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AllOrdersButton</w:t>
      </w:r>
      <w:proofErr w:type="spellEnd"/>
      <w:r w:rsidRPr="00C45040">
        <w:t>";</w:t>
      </w:r>
    </w:p>
    <w:p w14:paraId="494A668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llOrders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07, 28);</w:t>
      </w:r>
    </w:p>
    <w:p w14:paraId="464BDCAD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 xml:space="preserve">            </w:t>
      </w:r>
      <w:proofErr w:type="spellStart"/>
      <w:proofErr w:type="gramStart"/>
      <w:r w:rsidRPr="00C45040">
        <w:rPr>
          <w:lang w:val="ru-RU"/>
        </w:rPr>
        <w:t>this.AllOrdersButton.Text</w:t>
      </w:r>
      <w:proofErr w:type="spellEnd"/>
      <w:proofErr w:type="gramEnd"/>
      <w:r w:rsidRPr="00C45040">
        <w:rPr>
          <w:lang w:val="ru-RU"/>
        </w:rPr>
        <w:t xml:space="preserve"> = "Текущие";</w:t>
      </w:r>
    </w:p>
    <w:p w14:paraId="675DA2F3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 xml:space="preserve">            </w:t>
      </w:r>
      <w:proofErr w:type="spellStart"/>
      <w:proofErr w:type="gramStart"/>
      <w:r w:rsidRPr="00C45040">
        <w:rPr>
          <w:lang w:val="ru-RU"/>
        </w:rPr>
        <w:t>this.AllOrdersButton.ToolTipText</w:t>
      </w:r>
      <w:proofErr w:type="spellEnd"/>
      <w:proofErr w:type="gramEnd"/>
      <w:r w:rsidRPr="00C45040">
        <w:rPr>
          <w:lang w:val="ru-RU"/>
        </w:rPr>
        <w:t xml:space="preserve"> = "Показывает все записи, которые в данный момент в сервисе, и не имеют даты выдачи";</w:t>
      </w:r>
    </w:p>
    <w:p w14:paraId="0E4136C5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 xml:space="preserve">            </w:t>
      </w:r>
      <w:proofErr w:type="spellStart"/>
      <w:proofErr w:type="gramStart"/>
      <w:r w:rsidRPr="00C45040">
        <w:t>this.AllOrders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AllOrdersButton_Click</w:t>
      </w:r>
      <w:proofErr w:type="spellEnd"/>
      <w:r w:rsidRPr="00C45040">
        <w:t>);</w:t>
      </w:r>
    </w:p>
    <w:p w14:paraId="76DEEC0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1116E74" w14:textId="77777777" w:rsidR="00C45040" w:rsidRPr="00C45040" w:rsidRDefault="00C45040" w:rsidP="00C45040">
      <w:pPr>
        <w:pStyle w:val="ad"/>
      </w:pPr>
      <w:r w:rsidRPr="00C45040">
        <w:t xml:space="preserve">            // toolStripSeparator8</w:t>
      </w:r>
    </w:p>
    <w:p w14:paraId="74C7550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E167F5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8.Name</w:t>
      </w:r>
      <w:proofErr w:type="gramEnd"/>
      <w:r w:rsidRPr="00C45040">
        <w:t xml:space="preserve"> = "toolStripSeparator8";</w:t>
      </w:r>
    </w:p>
    <w:p w14:paraId="601FAEE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8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3A86AC2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B86A616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DiagnosticksButton</w:t>
      </w:r>
      <w:proofErr w:type="spellEnd"/>
    </w:p>
    <w:p w14:paraId="579E7EF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67AD0C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iagnosticksButton.Image</w:t>
      </w:r>
      <w:proofErr w:type="spellEnd"/>
      <w:proofErr w:type="gramEnd"/>
      <w:r w:rsidRPr="00C45040">
        <w:t xml:space="preserve"> = global::</w:t>
      </w:r>
      <w:proofErr w:type="spellStart"/>
      <w:r w:rsidRPr="00C45040">
        <w:t>SeviceCenter.Properties.Resources.Status_diagnostika</w:t>
      </w:r>
      <w:proofErr w:type="spellEnd"/>
      <w:r w:rsidRPr="00C45040">
        <w:t>;</w:t>
      </w:r>
    </w:p>
    <w:p w14:paraId="60A861D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iagnosticks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36BD952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iagnosticks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DiagnosticksButton</w:t>
      </w:r>
      <w:proofErr w:type="spellEnd"/>
      <w:r w:rsidRPr="00C45040">
        <w:t>";</w:t>
      </w:r>
    </w:p>
    <w:p w14:paraId="220EAC5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iagnosticks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40, 28);</w:t>
      </w:r>
    </w:p>
    <w:p w14:paraId="27F5620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iagnosticksButton.Tag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Диагностика</w:t>
      </w:r>
      <w:r w:rsidRPr="00C45040">
        <w:t>";</w:t>
      </w:r>
    </w:p>
    <w:p w14:paraId="0BBEDF7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iagnosticks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Диагностика</w:t>
      </w:r>
      <w:r w:rsidRPr="00C45040">
        <w:t>";</w:t>
      </w:r>
    </w:p>
    <w:p w14:paraId="348FBD2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Diagnosticks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DiagnosticksButton_Click</w:t>
      </w:r>
      <w:proofErr w:type="spellEnd"/>
      <w:r w:rsidRPr="00C45040">
        <w:t>);</w:t>
      </w:r>
    </w:p>
    <w:p w14:paraId="09589B1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741DED4" w14:textId="77777777" w:rsidR="00C45040" w:rsidRPr="00C45040" w:rsidRDefault="00C45040" w:rsidP="00C45040">
      <w:pPr>
        <w:pStyle w:val="ad"/>
      </w:pPr>
      <w:r w:rsidRPr="00C45040">
        <w:t xml:space="preserve">            // toolStripSeparator9</w:t>
      </w:r>
    </w:p>
    <w:p w14:paraId="250E23F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A86700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9.Name</w:t>
      </w:r>
      <w:proofErr w:type="gramEnd"/>
      <w:r w:rsidRPr="00C45040">
        <w:t xml:space="preserve"> = "toolStripSeparator9";</w:t>
      </w:r>
    </w:p>
    <w:p w14:paraId="0283B5D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9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11E322D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1BD4F81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SoglasovanieSKlientomButton</w:t>
      </w:r>
      <w:proofErr w:type="spellEnd"/>
    </w:p>
    <w:p w14:paraId="669FE2D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ECDA62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oglasovanieSKlientomButton.Image</w:t>
      </w:r>
      <w:proofErr w:type="spellEnd"/>
      <w:proofErr w:type="gramEnd"/>
      <w:r w:rsidRPr="00C45040">
        <w:t xml:space="preserve"> = global::SeviceCenter.Properties.Resources.Status_SoglasovanieSClientom;</w:t>
      </w:r>
    </w:p>
    <w:p w14:paraId="526ADB9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oglasovanieSKlientom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6875F72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oglasovanieSKlientom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SoglasovanieSKlientomButton</w:t>
      </w:r>
      <w:proofErr w:type="spellEnd"/>
      <w:r w:rsidRPr="00C45040">
        <w:t>";</w:t>
      </w:r>
    </w:p>
    <w:p w14:paraId="10979D30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SoglasovanieSKlientom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49, 28);</w:t>
      </w:r>
    </w:p>
    <w:p w14:paraId="2376043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oglasovanieSKlientomButton.Tag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Согласование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клиентом</w:t>
      </w:r>
      <w:r w:rsidRPr="00C45040">
        <w:t>";</w:t>
      </w:r>
    </w:p>
    <w:p w14:paraId="018D952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oglasovanieSKlientom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Согласование</w:t>
      </w:r>
      <w:r w:rsidRPr="00C45040">
        <w:t xml:space="preserve"> </w:t>
      </w:r>
      <w:r w:rsidRPr="00C45040">
        <w:rPr>
          <w:lang w:val="ru-RU"/>
        </w:rPr>
        <w:t>с</w:t>
      </w:r>
      <w:r w:rsidRPr="00C45040">
        <w:t xml:space="preserve"> </w:t>
      </w:r>
      <w:r w:rsidRPr="00C45040">
        <w:rPr>
          <w:lang w:val="ru-RU"/>
        </w:rPr>
        <w:t>клиентом</w:t>
      </w:r>
      <w:r w:rsidRPr="00C45040">
        <w:t>";</w:t>
      </w:r>
    </w:p>
    <w:p w14:paraId="2F9F5F0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oglasovanieSKlientom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SoglasovanieSKlientomButton_Click</w:t>
      </w:r>
      <w:proofErr w:type="spellEnd"/>
      <w:r w:rsidRPr="00C45040">
        <w:t>);</w:t>
      </w:r>
    </w:p>
    <w:p w14:paraId="100D0D9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FCF7033" w14:textId="77777777" w:rsidR="00C45040" w:rsidRPr="00C45040" w:rsidRDefault="00C45040" w:rsidP="00C45040">
      <w:pPr>
        <w:pStyle w:val="ad"/>
      </w:pPr>
      <w:r w:rsidRPr="00C45040">
        <w:t xml:space="preserve">            // toolStripSeparator10</w:t>
      </w:r>
    </w:p>
    <w:p w14:paraId="34102CE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B97904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10.Name</w:t>
      </w:r>
      <w:proofErr w:type="gramEnd"/>
      <w:r w:rsidRPr="00C45040">
        <w:t xml:space="preserve"> = "toolStripSeparator10";</w:t>
      </w:r>
    </w:p>
    <w:p w14:paraId="3087D9E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10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66BE429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C0E4B84" w14:textId="77777777" w:rsidR="00C45040" w:rsidRPr="00C45040" w:rsidRDefault="00C45040" w:rsidP="00C45040">
      <w:pPr>
        <w:pStyle w:val="ad"/>
      </w:pPr>
      <w:r w:rsidRPr="00C45040">
        <w:t xml:space="preserve">            // SoglasovanoButton1</w:t>
      </w:r>
    </w:p>
    <w:p w14:paraId="3B73CF8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4EE7B2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SoglasovanoButton1.Image</w:t>
      </w:r>
      <w:proofErr w:type="gramEnd"/>
      <w:r w:rsidRPr="00C45040">
        <w:t xml:space="preserve"> = global::</w:t>
      </w:r>
      <w:proofErr w:type="spellStart"/>
      <w:r w:rsidRPr="00C45040">
        <w:t>SeviceCenter.Properties.Resources.Status_Soglasovano</w:t>
      </w:r>
      <w:proofErr w:type="spellEnd"/>
      <w:r w:rsidRPr="00C45040">
        <w:t>;</w:t>
      </w:r>
    </w:p>
    <w:p w14:paraId="2BF7C86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SoglasovanoButton1.ImageTransparentColor</w:t>
      </w:r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5BD028E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SoglasovanoButton1.Name</w:t>
      </w:r>
      <w:proofErr w:type="gramEnd"/>
      <w:r w:rsidRPr="00C45040">
        <w:t xml:space="preserve"> = "SoglasovanoButton1";</w:t>
      </w:r>
    </w:p>
    <w:p w14:paraId="5BBF028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SoglasovanoButton1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39, 28);</w:t>
      </w:r>
    </w:p>
    <w:p w14:paraId="49D2087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SoglasovanoButton1.Tag</w:t>
      </w:r>
      <w:proofErr w:type="gramEnd"/>
      <w:r w:rsidRPr="00C45040">
        <w:t xml:space="preserve"> = "</w:t>
      </w:r>
      <w:r w:rsidRPr="00C45040">
        <w:rPr>
          <w:lang w:val="ru-RU"/>
        </w:rPr>
        <w:t>Согласовано</w:t>
      </w:r>
      <w:r w:rsidRPr="00C45040">
        <w:t>";</w:t>
      </w:r>
    </w:p>
    <w:p w14:paraId="199B488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SoglasovanoButton1.Text</w:t>
      </w:r>
      <w:proofErr w:type="gramEnd"/>
      <w:r w:rsidRPr="00C45040">
        <w:t xml:space="preserve"> = "</w:t>
      </w:r>
      <w:r w:rsidRPr="00C45040">
        <w:rPr>
          <w:lang w:val="ru-RU"/>
        </w:rPr>
        <w:t>Согласовано</w:t>
      </w:r>
      <w:r w:rsidRPr="00C45040">
        <w:t>";</w:t>
      </w:r>
    </w:p>
    <w:p w14:paraId="753AE6B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SoglasovanoButton1.Click</w:t>
      </w:r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this.SoglasovanoButton1_Click);</w:t>
      </w:r>
    </w:p>
    <w:p w14:paraId="6FB2F69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FAAEA87" w14:textId="77777777" w:rsidR="00C45040" w:rsidRPr="00C45040" w:rsidRDefault="00C45040" w:rsidP="00C45040">
      <w:pPr>
        <w:pStyle w:val="ad"/>
      </w:pPr>
      <w:r w:rsidRPr="00C45040">
        <w:t xml:space="preserve">            // toolStripSeparator11</w:t>
      </w:r>
    </w:p>
    <w:p w14:paraId="1AF417A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13B6C7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11.Name</w:t>
      </w:r>
      <w:proofErr w:type="gramEnd"/>
      <w:r w:rsidRPr="00C45040">
        <w:t xml:space="preserve"> = "toolStripSeparator11";</w:t>
      </w:r>
    </w:p>
    <w:p w14:paraId="7FBD813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11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2413600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658550C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InWorkButton</w:t>
      </w:r>
      <w:proofErr w:type="spellEnd"/>
    </w:p>
    <w:p w14:paraId="55C3790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70739A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InWorkButton.Image</w:t>
      </w:r>
      <w:proofErr w:type="spellEnd"/>
      <w:proofErr w:type="gramEnd"/>
      <w:r w:rsidRPr="00C45040">
        <w:t xml:space="preserve"> = global::</w:t>
      </w:r>
      <w:proofErr w:type="spellStart"/>
      <w:r w:rsidRPr="00C45040">
        <w:t>SeviceCenter.Properties.Resources.Status_inWork</w:t>
      </w:r>
      <w:proofErr w:type="spellEnd"/>
      <w:r w:rsidRPr="00C45040">
        <w:t>;</w:t>
      </w:r>
    </w:p>
    <w:p w14:paraId="7B3B2D9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InWork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2850814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InWork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InWorkButton</w:t>
      </w:r>
      <w:proofErr w:type="spellEnd"/>
      <w:r w:rsidRPr="00C45040">
        <w:t>";</w:t>
      </w:r>
    </w:p>
    <w:p w14:paraId="337C33A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InWork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69, 28);</w:t>
      </w:r>
    </w:p>
    <w:p w14:paraId="3ED70DC6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 xml:space="preserve">            </w:t>
      </w:r>
      <w:proofErr w:type="spellStart"/>
      <w:proofErr w:type="gramStart"/>
      <w:r w:rsidRPr="00C45040">
        <w:rPr>
          <w:lang w:val="ru-RU"/>
        </w:rPr>
        <w:t>this.InWorkButton.Tag</w:t>
      </w:r>
      <w:proofErr w:type="spellEnd"/>
      <w:proofErr w:type="gramEnd"/>
      <w:r w:rsidRPr="00C45040">
        <w:rPr>
          <w:lang w:val="ru-RU"/>
        </w:rPr>
        <w:t xml:space="preserve"> = "Принят в работу";</w:t>
      </w:r>
    </w:p>
    <w:p w14:paraId="5B3838EC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 xml:space="preserve">            </w:t>
      </w:r>
      <w:proofErr w:type="spellStart"/>
      <w:proofErr w:type="gramStart"/>
      <w:r w:rsidRPr="00C45040">
        <w:rPr>
          <w:lang w:val="ru-RU"/>
        </w:rPr>
        <w:t>this.InWorkButton.Text</w:t>
      </w:r>
      <w:proofErr w:type="spellEnd"/>
      <w:proofErr w:type="gramEnd"/>
      <w:r w:rsidRPr="00C45040">
        <w:rPr>
          <w:lang w:val="ru-RU"/>
        </w:rPr>
        <w:t xml:space="preserve"> = "Принят в работу";</w:t>
      </w:r>
    </w:p>
    <w:p w14:paraId="16ECA754" w14:textId="77777777" w:rsidR="00C45040" w:rsidRPr="00C45040" w:rsidRDefault="00C45040" w:rsidP="00C45040">
      <w:pPr>
        <w:pStyle w:val="ad"/>
      </w:pPr>
      <w:r w:rsidRPr="00C45040">
        <w:rPr>
          <w:lang w:val="ru-RU"/>
        </w:rPr>
        <w:t xml:space="preserve">            </w:t>
      </w:r>
      <w:proofErr w:type="spellStart"/>
      <w:proofErr w:type="gramStart"/>
      <w:r w:rsidRPr="00C45040">
        <w:t>this.InWork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InWorkButton_Click</w:t>
      </w:r>
      <w:proofErr w:type="spellEnd"/>
      <w:r w:rsidRPr="00C45040">
        <w:t>);</w:t>
      </w:r>
    </w:p>
    <w:p w14:paraId="0FDC031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66EEDA3" w14:textId="77777777" w:rsidR="00C45040" w:rsidRPr="00C45040" w:rsidRDefault="00C45040" w:rsidP="00C45040">
      <w:pPr>
        <w:pStyle w:val="ad"/>
      </w:pPr>
      <w:r w:rsidRPr="00C45040">
        <w:t xml:space="preserve">            // toolStripSeparator12</w:t>
      </w:r>
    </w:p>
    <w:p w14:paraId="689F31B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E445AAE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gramStart"/>
      <w:r w:rsidRPr="00C45040">
        <w:t>this.toolStripSeparator12.Name</w:t>
      </w:r>
      <w:proofErr w:type="gramEnd"/>
      <w:r w:rsidRPr="00C45040">
        <w:t xml:space="preserve"> = "toolStripSeparator12";</w:t>
      </w:r>
    </w:p>
    <w:p w14:paraId="5F57AD6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12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41A56E9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28F7218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artWaitingButton</w:t>
      </w:r>
      <w:proofErr w:type="spellEnd"/>
    </w:p>
    <w:p w14:paraId="5418A5C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09CEA2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rtWaitingButton.Image</w:t>
      </w:r>
      <w:proofErr w:type="spellEnd"/>
      <w:proofErr w:type="gramEnd"/>
      <w:r w:rsidRPr="00C45040">
        <w:t xml:space="preserve"> = global::</w:t>
      </w:r>
      <w:proofErr w:type="spellStart"/>
      <w:r w:rsidRPr="00C45040">
        <w:t>SeviceCenter.Properties.Resources.Status_parts</w:t>
      </w:r>
      <w:proofErr w:type="spellEnd"/>
      <w:r w:rsidRPr="00C45040">
        <w:t>;</w:t>
      </w:r>
    </w:p>
    <w:p w14:paraId="2ED0051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rtWaiting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7D5FB67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rtWaiting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PartWaitingButton</w:t>
      </w:r>
      <w:proofErr w:type="spellEnd"/>
      <w:r w:rsidRPr="00C45040">
        <w:t>";</w:t>
      </w:r>
    </w:p>
    <w:p w14:paraId="5BE7EA2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rtWaiting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2, 28);</w:t>
      </w:r>
    </w:p>
    <w:p w14:paraId="6B0E4B1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rtWaitingButton.Tag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Ждёт</w:t>
      </w:r>
      <w:r w:rsidRPr="00C45040">
        <w:t xml:space="preserve"> </w:t>
      </w:r>
      <w:r w:rsidRPr="00C45040">
        <w:rPr>
          <w:lang w:val="ru-RU"/>
        </w:rPr>
        <w:t>запчасть</w:t>
      </w:r>
      <w:r w:rsidRPr="00C45040">
        <w:t>";</w:t>
      </w:r>
    </w:p>
    <w:p w14:paraId="1E64377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rtWaiting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Ждёт</w:t>
      </w:r>
      <w:r w:rsidRPr="00C45040">
        <w:t xml:space="preserve"> </w:t>
      </w:r>
      <w:r w:rsidRPr="00C45040">
        <w:rPr>
          <w:lang w:val="ru-RU"/>
        </w:rPr>
        <w:t>запчасть</w:t>
      </w:r>
      <w:r w:rsidRPr="00C45040">
        <w:t>";</w:t>
      </w:r>
    </w:p>
    <w:p w14:paraId="05B045A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artWaiting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PartWaitingButton_Click</w:t>
      </w:r>
      <w:proofErr w:type="spellEnd"/>
      <w:r w:rsidRPr="00C45040">
        <w:t>);</w:t>
      </w:r>
    </w:p>
    <w:p w14:paraId="566D7382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FF51985" w14:textId="77777777" w:rsidR="00C45040" w:rsidRPr="00C45040" w:rsidRDefault="00C45040" w:rsidP="00C45040">
      <w:pPr>
        <w:pStyle w:val="ad"/>
      </w:pPr>
      <w:r w:rsidRPr="00C45040">
        <w:t xml:space="preserve">            // toolStripSeparator14</w:t>
      </w:r>
    </w:p>
    <w:p w14:paraId="38E0CE3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35512F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14.Name</w:t>
      </w:r>
      <w:proofErr w:type="gramEnd"/>
      <w:r w:rsidRPr="00C45040">
        <w:t xml:space="preserve"> = "toolStripSeparator14";</w:t>
      </w:r>
    </w:p>
    <w:p w14:paraId="11C4690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14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36FE750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ADC89EC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ReadyStatButton</w:t>
      </w:r>
      <w:proofErr w:type="spellEnd"/>
    </w:p>
    <w:p w14:paraId="59A410A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61FC26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StatButton.Image</w:t>
      </w:r>
      <w:proofErr w:type="spellEnd"/>
      <w:proofErr w:type="gramEnd"/>
      <w:r w:rsidRPr="00C45040">
        <w:t xml:space="preserve"> = global::</w:t>
      </w:r>
      <w:proofErr w:type="spellStart"/>
      <w:r w:rsidRPr="00C45040">
        <w:t>SeviceCenter.Properties.Resources.StatusReady</w:t>
      </w:r>
      <w:proofErr w:type="spellEnd"/>
      <w:r w:rsidRPr="00C45040">
        <w:t>;</w:t>
      </w:r>
    </w:p>
    <w:p w14:paraId="0B723DF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Stat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38C0F8D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Stat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ReadyStatButton</w:t>
      </w:r>
      <w:proofErr w:type="spellEnd"/>
      <w:r w:rsidRPr="00C45040">
        <w:t>";</w:t>
      </w:r>
    </w:p>
    <w:p w14:paraId="5E161E9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Stat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81, 28);</w:t>
      </w:r>
    </w:p>
    <w:p w14:paraId="11A0C80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StatButton.Tag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Готов</w:t>
      </w:r>
      <w:r w:rsidRPr="00C45040">
        <w:t>";</w:t>
      </w:r>
    </w:p>
    <w:p w14:paraId="60264BF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Stat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Готов</w:t>
      </w:r>
      <w:r w:rsidRPr="00C45040">
        <w:t>";</w:t>
      </w:r>
    </w:p>
    <w:p w14:paraId="383E49D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adyStat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ReadyStatButton_Click</w:t>
      </w:r>
      <w:proofErr w:type="spellEnd"/>
      <w:r w:rsidRPr="00C45040">
        <w:t>);</w:t>
      </w:r>
    </w:p>
    <w:p w14:paraId="48A436B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ED2FFDD" w14:textId="77777777" w:rsidR="00C45040" w:rsidRPr="00C45040" w:rsidRDefault="00C45040" w:rsidP="00C45040">
      <w:pPr>
        <w:pStyle w:val="ad"/>
      </w:pPr>
      <w:r w:rsidRPr="00C45040">
        <w:t xml:space="preserve">            // toolStripSeparator15</w:t>
      </w:r>
    </w:p>
    <w:p w14:paraId="5FAE99C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84E2EA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15.Name</w:t>
      </w:r>
      <w:proofErr w:type="gramEnd"/>
      <w:r w:rsidRPr="00C45040">
        <w:t xml:space="preserve"> = "toolStripSeparator15";</w:t>
      </w:r>
    </w:p>
    <w:p w14:paraId="7A5F86F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15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3DC99F9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AFBAF54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PrinyatPoGarantiiButton</w:t>
      </w:r>
      <w:proofErr w:type="spellEnd"/>
    </w:p>
    <w:p w14:paraId="24821D0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EA17F8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inyatPoGarantiiButton.Image</w:t>
      </w:r>
      <w:proofErr w:type="spellEnd"/>
      <w:proofErr w:type="gramEnd"/>
      <w:r w:rsidRPr="00C45040">
        <w:t xml:space="preserve"> = global::SeviceCenter.Properties.Resources.Status_PrinyatPoGarantii;</w:t>
      </w:r>
    </w:p>
    <w:p w14:paraId="04A5FE91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PrinyatPoGarantii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6F23ADB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inyatPoGarantii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PrinyatPoGarantiiButton</w:t>
      </w:r>
      <w:proofErr w:type="spellEnd"/>
      <w:r w:rsidRPr="00C45040">
        <w:t>";</w:t>
      </w:r>
    </w:p>
    <w:p w14:paraId="46CBD8F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inyatPoGarantii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02, 28);</w:t>
      </w:r>
    </w:p>
    <w:p w14:paraId="154F37E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inyatPoGarantiiButton.Tag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Принят</w:t>
      </w:r>
      <w:r w:rsidRPr="00C45040">
        <w:t xml:space="preserve"> </w:t>
      </w:r>
      <w:r w:rsidRPr="00C45040">
        <w:rPr>
          <w:lang w:val="ru-RU"/>
        </w:rPr>
        <w:t>по</w:t>
      </w:r>
      <w:r w:rsidRPr="00C45040">
        <w:t xml:space="preserve"> </w:t>
      </w:r>
      <w:r w:rsidRPr="00C45040">
        <w:rPr>
          <w:lang w:val="ru-RU"/>
        </w:rPr>
        <w:t>гарантии</w:t>
      </w:r>
      <w:r w:rsidRPr="00C45040">
        <w:t>";</w:t>
      </w:r>
    </w:p>
    <w:p w14:paraId="1B2046E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inyatPoGarantii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Принят</w:t>
      </w:r>
      <w:r w:rsidRPr="00C45040">
        <w:t xml:space="preserve"> </w:t>
      </w:r>
      <w:r w:rsidRPr="00C45040">
        <w:rPr>
          <w:lang w:val="ru-RU"/>
        </w:rPr>
        <w:t>по</w:t>
      </w:r>
      <w:r w:rsidRPr="00C45040">
        <w:t xml:space="preserve"> </w:t>
      </w:r>
      <w:r w:rsidRPr="00C45040">
        <w:rPr>
          <w:lang w:val="ru-RU"/>
        </w:rPr>
        <w:t>гарантии</w:t>
      </w:r>
      <w:r w:rsidRPr="00C45040">
        <w:t>";</w:t>
      </w:r>
    </w:p>
    <w:p w14:paraId="404DB9C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rinyatPoGarantii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PrinyatPoGarantiiButton_Click</w:t>
      </w:r>
      <w:proofErr w:type="spellEnd"/>
      <w:r w:rsidRPr="00C45040">
        <w:t>);</w:t>
      </w:r>
    </w:p>
    <w:p w14:paraId="00DDE72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BF9C2C5" w14:textId="77777777" w:rsidR="00C45040" w:rsidRPr="00C45040" w:rsidRDefault="00C45040" w:rsidP="00C45040">
      <w:pPr>
        <w:pStyle w:val="ad"/>
      </w:pPr>
      <w:r w:rsidRPr="00C45040">
        <w:t xml:space="preserve">            // toolStripSeparator13</w:t>
      </w:r>
    </w:p>
    <w:p w14:paraId="17B1E63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ED9D1C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13.Name</w:t>
      </w:r>
      <w:proofErr w:type="gramEnd"/>
      <w:r w:rsidRPr="00C45040">
        <w:t xml:space="preserve"> = "toolStripSeparator13";</w:t>
      </w:r>
    </w:p>
    <w:p w14:paraId="25528F0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Separator13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, 31);</w:t>
      </w:r>
    </w:p>
    <w:p w14:paraId="6B469693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E0B6FBB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OutOfSCButton</w:t>
      </w:r>
      <w:proofErr w:type="spellEnd"/>
    </w:p>
    <w:p w14:paraId="67CA02D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BDAFA5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OutOfSCButton.Image</w:t>
      </w:r>
      <w:proofErr w:type="spellEnd"/>
      <w:proofErr w:type="gramEnd"/>
      <w:r w:rsidRPr="00C45040">
        <w:t xml:space="preserve"> = global::</w:t>
      </w:r>
      <w:proofErr w:type="spellStart"/>
      <w:r w:rsidRPr="00C45040">
        <w:t>SeviceCenter.Properties.Resources.Status_Vidan</w:t>
      </w:r>
      <w:proofErr w:type="spellEnd"/>
      <w:r w:rsidRPr="00C45040">
        <w:t>;</w:t>
      </w:r>
    </w:p>
    <w:p w14:paraId="2AC3DE5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OutOfSCButton.ImageTransparentColor</w:t>
      </w:r>
      <w:proofErr w:type="spellEnd"/>
      <w:proofErr w:type="gramEnd"/>
      <w:r w:rsidRPr="00C45040">
        <w:t xml:space="preserve"> = </w:t>
      </w:r>
      <w:proofErr w:type="spellStart"/>
      <w:r w:rsidRPr="00C45040">
        <w:t>System.Drawing.Color.Magenta</w:t>
      </w:r>
      <w:proofErr w:type="spellEnd"/>
      <w:r w:rsidRPr="00C45040">
        <w:t>;</w:t>
      </w:r>
    </w:p>
    <w:p w14:paraId="373467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OutOfSCButton.Name</w:t>
      </w:r>
      <w:proofErr w:type="spellEnd"/>
      <w:proofErr w:type="gramEnd"/>
      <w:r w:rsidRPr="00C45040">
        <w:t xml:space="preserve"> = "</w:t>
      </w:r>
      <w:proofErr w:type="spellStart"/>
      <w:r w:rsidRPr="00C45040">
        <w:t>OutOfSCButton</w:t>
      </w:r>
      <w:proofErr w:type="spellEnd"/>
      <w:r w:rsidRPr="00C45040">
        <w:t>";</w:t>
      </w:r>
    </w:p>
    <w:p w14:paraId="707B003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OutOfSCButton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87, 28);</w:t>
      </w:r>
    </w:p>
    <w:p w14:paraId="39C31A3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OutOfSCButton.Tag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Выдан</w:t>
      </w:r>
      <w:r w:rsidRPr="00C45040">
        <w:t>";</w:t>
      </w:r>
    </w:p>
    <w:p w14:paraId="0CD07AE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OutOfSCButton.Text</w:t>
      </w:r>
      <w:proofErr w:type="spellEnd"/>
      <w:proofErr w:type="gramEnd"/>
      <w:r w:rsidRPr="00C45040">
        <w:t xml:space="preserve"> = "</w:t>
      </w:r>
      <w:r w:rsidRPr="00C45040">
        <w:rPr>
          <w:lang w:val="ru-RU"/>
        </w:rPr>
        <w:t>Выдан</w:t>
      </w:r>
      <w:r w:rsidRPr="00C45040">
        <w:t>";</w:t>
      </w:r>
    </w:p>
    <w:p w14:paraId="3506E29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OutOfSCButton.Click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OutOfSCButton_Click</w:t>
      </w:r>
      <w:proofErr w:type="spellEnd"/>
      <w:r w:rsidRPr="00C45040">
        <w:t>);</w:t>
      </w:r>
    </w:p>
    <w:p w14:paraId="6430181E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41A1F80" w14:textId="77777777" w:rsidR="00C45040" w:rsidRPr="00C45040" w:rsidRDefault="00C45040" w:rsidP="00C45040">
      <w:pPr>
        <w:pStyle w:val="ad"/>
      </w:pPr>
      <w:r w:rsidRPr="00C45040">
        <w:t xml:space="preserve">            // toolStrip3</w:t>
      </w:r>
    </w:p>
    <w:p w14:paraId="19373ADC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6D9B6B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3.Font</w:t>
      </w:r>
      <w:proofErr w:type="gram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 xml:space="preserve">("Comic Sans MS", 10F, </w:t>
      </w:r>
      <w:proofErr w:type="spellStart"/>
      <w:r w:rsidRPr="00C45040">
        <w:t>System.Drawing.FontStyle.Regular</w:t>
      </w:r>
      <w:proofErr w:type="spellEnd"/>
      <w:r w:rsidRPr="00C45040">
        <w:t xml:space="preserve">, </w:t>
      </w:r>
      <w:proofErr w:type="spellStart"/>
      <w:r w:rsidRPr="00C45040">
        <w:t>System.Drawing.GraphicsUnit.Point</w:t>
      </w:r>
      <w:proofErr w:type="spellEnd"/>
      <w:r w:rsidRPr="00C45040">
        <w:t>, ((byte)(204)));</w:t>
      </w:r>
    </w:p>
    <w:p w14:paraId="1943EF3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3.ImageScaling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20, 20);</w:t>
      </w:r>
    </w:p>
    <w:p w14:paraId="5E3DBFC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3.Items</w:t>
      </w:r>
      <w:proofErr w:type="gramEnd"/>
      <w:r w:rsidRPr="00C45040">
        <w:t xml:space="preserve">.AddRange(new </w:t>
      </w:r>
      <w:proofErr w:type="spellStart"/>
      <w:r w:rsidRPr="00C45040">
        <w:t>System.Windows.Forms.ToolStripItem</w:t>
      </w:r>
      <w:proofErr w:type="spellEnd"/>
      <w:r w:rsidRPr="00C45040">
        <w:t>[] {</w:t>
      </w:r>
    </w:p>
    <w:p w14:paraId="01F29C6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</w:t>
      </w:r>
      <w:proofErr w:type="gramEnd"/>
      <w:r w:rsidRPr="00C45040">
        <w:t>1,</w:t>
      </w:r>
    </w:p>
    <w:p w14:paraId="5367830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Phone</w:t>
      </w:r>
      <w:proofErr w:type="spellEnd"/>
      <w:proofErr w:type="gramEnd"/>
      <w:r w:rsidRPr="00C45040">
        <w:t>,</w:t>
      </w:r>
    </w:p>
    <w:p w14:paraId="451A41F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</w:t>
      </w:r>
      <w:proofErr w:type="gramEnd"/>
      <w:r w:rsidRPr="00C45040">
        <w:t>3,</w:t>
      </w:r>
    </w:p>
    <w:p w14:paraId="1B6187D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Type</w:t>
      </w:r>
      <w:proofErr w:type="spellEnd"/>
      <w:proofErr w:type="gramEnd"/>
      <w:r w:rsidRPr="00C45040">
        <w:t>,</w:t>
      </w:r>
    </w:p>
    <w:p w14:paraId="07A4CDD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</w:t>
      </w:r>
      <w:proofErr w:type="gramEnd"/>
      <w:r w:rsidRPr="00C45040">
        <w:t>4,</w:t>
      </w:r>
    </w:p>
    <w:p w14:paraId="5878CA2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Brand</w:t>
      </w:r>
      <w:proofErr w:type="spellEnd"/>
      <w:proofErr w:type="gramEnd"/>
      <w:r w:rsidRPr="00C45040">
        <w:t>,</w:t>
      </w:r>
    </w:p>
    <w:p w14:paraId="2CF0245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</w:t>
      </w:r>
      <w:proofErr w:type="gramEnd"/>
      <w:r w:rsidRPr="00C45040">
        <w:t>5,</w:t>
      </w:r>
    </w:p>
    <w:p w14:paraId="13AF063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odel</w:t>
      </w:r>
      <w:proofErr w:type="spellEnd"/>
      <w:proofErr w:type="gramEnd"/>
      <w:r w:rsidRPr="00C45040">
        <w:t>,</w:t>
      </w:r>
    </w:p>
    <w:p w14:paraId="3C8DE89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</w:t>
      </w:r>
      <w:proofErr w:type="gramEnd"/>
      <w:r w:rsidRPr="00C45040">
        <w:t>6,</w:t>
      </w:r>
    </w:p>
    <w:p w14:paraId="2B217BD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Serial</w:t>
      </w:r>
      <w:proofErr w:type="spellEnd"/>
      <w:proofErr w:type="gramEnd"/>
      <w:r w:rsidRPr="00C45040">
        <w:t>,</w:t>
      </w:r>
    </w:p>
    <w:p w14:paraId="3E98D8C6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gramStart"/>
      <w:r w:rsidRPr="00C45040">
        <w:t>this.toolStripLabel</w:t>
      </w:r>
      <w:proofErr w:type="gramEnd"/>
      <w:r w:rsidRPr="00C45040">
        <w:t>7,</w:t>
      </w:r>
    </w:p>
    <w:p w14:paraId="08C0EC7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aster</w:t>
      </w:r>
      <w:proofErr w:type="spellEnd"/>
      <w:proofErr w:type="gramEnd"/>
      <w:r w:rsidRPr="00C45040">
        <w:t>});</w:t>
      </w:r>
    </w:p>
    <w:p w14:paraId="6C3C3E1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3.Location</w:t>
      </w:r>
      <w:proofErr w:type="gramEnd"/>
      <w:r w:rsidRPr="00C45040">
        <w:t xml:space="preserve"> = new </w:t>
      </w:r>
      <w:proofErr w:type="spellStart"/>
      <w:r w:rsidRPr="00C45040">
        <w:t>System.Drawing.Point</w:t>
      </w:r>
      <w:proofErr w:type="spellEnd"/>
      <w:r w:rsidRPr="00C45040">
        <w:t>(0, 64);</w:t>
      </w:r>
    </w:p>
    <w:p w14:paraId="5E27B0C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3.Name</w:t>
      </w:r>
      <w:proofErr w:type="gramEnd"/>
      <w:r w:rsidRPr="00C45040">
        <w:t xml:space="preserve"> = "toolStrip3";</w:t>
      </w:r>
    </w:p>
    <w:p w14:paraId="33B6B9C2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3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77, 31);</w:t>
      </w:r>
    </w:p>
    <w:p w14:paraId="0401290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3.TabIndex</w:t>
      </w:r>
      <w:proofErr w:type="gramEnd"/>
      <w:r w:rsidRPr="00C45040">
        <w:t xml:space="preserve"> = 6;</w:t>
      </w:r>
    </w:p>
    <w:p w14:paraId="3B9004C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3.Text</w:t>
      </w:r>
      <w:proofErr w:type="gramEnd"/>
      <w:r w:rsidRPr="00C45040">
        <w:t xml:space="preserve"> = "toolStrip3";</w:t>
      </w:r>
    </w:p>
    <w:p w14:paraId="1F141D3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3.Visible</w:t>
      </w:r>
      <w:proofErr w:type="gramEnd"/>
      <w:r w:rsidRPr="00C45040">
        <w:t xml:space="preserve"> = false;</w:t>
      </w:r>
    </w:p>
    <w:p w14:paraId="61B16F1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EFEBFD5" w14:textId="77777777" w:rsidR="00C45040" w:rsidRPr="00C45040" w:rsidRDefault="00C45040" w:rsidP="00C45040">
      <w:pPr>
        <w:pStyle w:val="ad"/>
      </w:pPr>
      <w:r w:rsidRPr="00C45040">
        <w:t xml:space="preserve">            // toolStripLabel1</w:t>
      </w:r>
    </w:p>
    <w:p w14:paraId="3E12345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B6F692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1.Name</w:t>
      </w:r>
      <w:proofErr w:type="gramEnd"/>
      <w:r w:rsidRPr="00C45040">
        <w:t xml:space="preserve"> = "toolStripLabel1";</w:t>
      </w:r>
    </w:p>
    <w:p w14:paraId="5C215B0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1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48, 28);</w:t>
      </w:r>
    </w:p>
    <w:p w14:paraId="06ACEF7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1.Text</w:t>
      </w:r>
      <w:proofErr w:type="gramEnd"/>
      <w:r w:rsidRPr="00C45040">
        <w:t xml:space="preserve"> = "</w:t>
      </w:r>
      <w:r w:rsidRPr="00C45040">
        <w:rPr>
          <w:lang w:val="ru-RU"/>
        </w:rPr>
        <w:t>Тел</w:t>
      </w:r>
      <w:r w:rsidRPr="00C45040">
        <w:t>:";</w:t>
      </w:r>
    </w:p>
    <w:p w14:paraId="336A466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F1B7F10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FullSearchPhone</w:t>
      </w:r>
      <w:proofErr w:type="spellEnd"/>
    </w:p>
    <w:p w14:paraId="2CE651A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AD6EFB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Phone.Border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BorderStyle.FixedSingle</w:t>
      </w:r>
      <w:proofErr w:type="spellEnd"/>
      <w:r w:rsidRPr="00C45040">
        <w:t>;</w:t>
      </w:r>
    </w:p>
    <w:p w14:paraId="42B667D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Phone.Font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>("Segoe UI", 9F);</w:t>
      </w:r>
    </w:p>
    <w:p w14:paraId="6AB982D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Phone.Name</w:t>
      </w:r>
      <w:proofErr w:type="spellEnd"/>
      <w:proofErr w:type="gramEnd"/>
      <w:r w:rsidRPr="00C45040">
        <w:t xml:space="preserve"> = "</w:t>
      </w:r>
      <w:proofErr w:type="spellStart"/>
      <w:r w:rsidRPr="00C45040">
        <w:t>FullSearchPhone</w:t>
      </w:r>
      <w:proofErr w:type="spellEnd"/>
      <w:r w:rsidRPr="00C45040">
        <w:t>";</w:t>
      </w:r>
    </w:p>
    <w:p w14:paraId="69DD114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Phone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73, 31);</w:t>
      </w:r>
    </w:p>
    <w:p w14:paraId="60EC99D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Phone.KeyDown</w:t>
      </w:r>
      <w:proofErr w:type="spellEnd"/>
      <w:proofErr w:type="gramEnd"/>
      <w:r w:rsidRPr="00C45040">
        <w:t xml:space="preserve"> += new System.Windows.Forms.KeyEventHandler(this.FullSearchPhone_KeyDown);</w:t>
      </w:r>
    </w:p>
    <w:p w14:paraId="6FD6F77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Phone.TextChange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Phone_TextChanged</w:t>
      </w:r>
      <w:proofErr w:type="spellEnd"/>
      <w:r w:rsidRPr="00C45040">
        <w:t>);</w:t>
      </w:r>
    </w:p>
    <w:p w14:paraId="24E1789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8DAF36B" w14:textId="77777777" w:rsidR="00C45040" w:rsidRPr="00C45040" w:rsidRDefault="00C45040" w:rsidP="00C45040">
      <w:pPr>
        <w:pStyle w:val="ad"/>
      </w:pPr>
      <w:r w:rsidRPr="00C45040">
        <w:t xml:space="preserve">            // toolStripLabel3</w:t>
      </w:r>
    </w:p>
    <w:p w14:paraId="02B9382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16ACC3D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3.Name</w:t>
      </w:r>
      <w:proofErr w:type="gramEnd"/>
      <w:r w:rsidRPr="00C45040">
        <w:t xml:space="preserve"> = "toolStripLabel3";</w:t>
      </w:r>
    </w:p>
    <w:p w14:paraId="7CE17FA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3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49, 28);</w:t>
      </w:r>
    </w:p>
    <w:p w14:paraId="71EBCA4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3.Text</w:t>
      </w:r>
      <w:proofErr w:type="gramEnd"/>
      <w:r w:rsidRPr="00C45040">
        <w:t xml:space="preserve"> = "</w:t>
      </w:r>
      <w:r w:rsidRPr="00C45040">
        <w:rPr>
          <w:lang w:val="ru-RU"/>
        </w:rPr>
        <w:t>Тип</w:t>
      </w:r>
      <w:r w:rsidRPr="00C45040">
        <w:t>:";</w:t>
      </w:r>
    </w:p>
    <w:p w14:paraId="7DBC6CCB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0A6A7F3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FullSearchType</w:t>
      </w:r>
      <w:proofErr w:type="spellEnd"/>
    </w:p>
    <w:p w14:paraId="5485E706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FFCB18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Type.Flat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FlatStyle.Standard</w:t>
      </w:r>
      <w:proofErr w:type="spellEnd"/>
      <w:r w:rsidRPr="00C45040">
        <w:t>;</w:t>
      </w:r>
    </w:p>
    <w:p w14:paraId="0C33C53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Type.Name</w:t>
      </w:r>
      <w:proofErr w:type="spellEnd"/>
      <w:proofErr w:type="gramEnd"/>
      <w:r w:rsidRPr="00C45040">
        <w:t xml:space="preserve"> = "</w:t>
      </w:r>
      <w:proofErr w:type="spellStart"/>
      <w:r w:rsidRPr="00C45040">
        <w:t>FullSearchType</w:t>
      </w:r>
      <w:proofErr w:type="spellEnd"/>
      <w:r w:rsidRPr="00C45040">
        <w:t>";</w:t>
      </w:r>
    </w:p>
    <w:p w14:paraId="3922814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Type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99, 31);</w:t>
      </w:r>
    </w:p>
    <w:p w14:paraId="7BC6BC5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Type.SelectedIndexChange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Type_SelectedIndexChanged</w:t>
      </w:r>
      <w:proofErr w:type="spellEnd"/>
      <w:r w:rsidRPr="00C45040">
        <w:t>);</w:t>
      </w:r>
    </w:p>
    <w:p w14:paraId="123421E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Type.KeyDown</w:t>
      </w:r>
      <w:proofErr w:type="spellEnd"/>
      <w:proofErr w:type="gramEnd"/>
      <w:r w:rsidRPr="00C45040">
        <w:t xml:space="preserve"> += new System.Windows.Forms.KeyEventHandler(this.FullSearchType_KeyDown);</w:t>
      </w:r>
    </w:p>
    <w:p w14:paraId="7504B1A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Type.TextChange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Type_TextChanged</w:t>
      </w:r>
      <w:proofErr w:type="spellEnd"/>
      <w:r w:rsidRPr="00C45040">
        <w:t>);</w:t>
      </w:r>
    </w:p>
    <w:p w14:paraId="501FD8EA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// </w:t>
      </w:r>
    </w:p>
    <w:p w14:paraId="70D1580E" w14:textId="77777777" w:rsidR="00C45040" w:rsidRPr="00C45040" w:rsidRDefault="00C45040" w:rsidP="00C45040">
      <w:pPr>
        <w:pStyle w:val="ad"/>
      </w:pPr>
      <w:r w:rsidRPr="00C45040">
        <w:t xml:space="preserve">            // toolStripLabel4</w:t>
      </w:r>
    </w:p>
    <w:p w14:paraId="2A2C032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580CE2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4.Name</w:t>
      </w:r>
      <w:proofErr w:type="gramEnd"/>
      <w:r w:rsidRPr="00C45040">
        <w:t xml:space="preserve"> = "toolStripLabel4";</w:t>
      </w:r>
    </w:p>
    <w:p w14:paraId="6971546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4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64, 28);</w:t>
      </w:r>
    </w:p>
    <w:p w14:paraId="3BBEFFA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4.Text</w:t>
      </w:r>
      <w:proofErr w:type="gramEnd"/>
      <w:r w:rsidRPr="00C45040">
        <w:t xml:space="preserve"> = "</w:t>
      </w:r>
      <w:r w:rsidRPr="00C45040">
        <w:rPr>
          <w:lang w:val="ru-RU"/>
        </w:rPr>
        <w:t>Бренд</w:t>
      </w:r>
      <w:r w:rsidRPr="00C45040">
        <w:t>:";</w:t>
      </w:r>
    </w:p>
    <w:p w14:paraId="2962918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5756BB7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FullSearchBrand</w:t>
      </w:r>
      <w:proofErr w:type="spellEnd"/>
    </w:p>
    <w:p w14:paraId="44B2218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0BBF31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Brand.Flat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FlatStyle.Standard</w:t>
      </w:r>
      <w:proofErr w:type="spellEnd"/>
      <w:r w:rsidRPr="00C45040">
        <w:t>;</w:t>
      </w:r>
    </w:p>
    <w:p w14:paraId="45684BD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Brand.Name</w:t>
      </w:r>
      <w:proofErr w:type="spellEnd"/>
      <w:proofErr w:type="gramEnd"/>
      <w:r w:rsidRPr="00C45040">
        <w:t xml:space="preserve"> = "</w:t>
      </w:r>
      <w:proofErr w:type="spellStart"/>
      <w:r w:rsidRPr="00C45040">
        <w:t>FullSearchBrand</w:t>
      </w:r>
      <w:proofErr w:type="spellEnd"/>
      <w:r w:rsidRPr="00C45040">
        <w:t>";</w:t>
      </w:r>
    </w:p>
    <w:p w14:paraId="4D320BD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Brand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69, 31);</w:t>
      </w:r>
    </w:p>
    <w:p w14:paraId="13FDE84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Brand.SelectedIndexChange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Brand_SelectedIndexChanged</w:t>
      </w:r>
      <w:proofErr w:type="spellEnd"/>
      <w:r w:rsidRPr="00C45040">
        <w:t>);</w:t>
      </w:r>
    </w:p>
    <w:p w14:paraId="0EC531E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Brand.KeyDown</w:t>
      </w:r>
      <w:proofErr w:type="spellEnd"/>
      <w:proofErr w:type="gramEnd"/>
      <w:r w:rsidRPr="00C45040">
        <w:t xml:space="preserve"> += new System.Windows.Forms.KeyEventHandler(this.FullSearchBrand_KeyDown);</w:t>
      </w:r>
    </w:p>
    <w:p w14:paraId="3E184EA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Brand.TextChange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Brand_TextChanged</w:t>
      </w:r>
      <w:proofErr w:type="spellEnd"/>
      <w:r w:rsidRPr="00C45040">
        <w:t>);</w:t>
      </w:r>
    </w:p>
    <w:p w14:paraId="458E0714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4B25CC2" w14:textId="77777777" w:rsidR="00C45040" w:rsidRPr="00C45040" w:rsidRDefault="00C45040" w:rsidP="00C45040">
      <w:pPr>
        <w:pStyle w:val="ad"/>
      </w:pPr>
      <w:r w:rsidRPr="00C45040">
        <w:t xml:space="preserve">            // toolStripLabel5</w:t>
      </w:r>
    </w:p>
    <w:p w14:paraId="799D7E2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29FD8BC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5.Name</w:t>
      </w:r>
      <w:proofErr w:type="gramEnd"/>
      <w:r w:rsidRPr="00C45040">
        <w:t xml:space="preserve"> = "toolStripLabel5";</w:t>
      </w:r>
    </w:p>
    <w:p w14:paraId="7EE8945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5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79, 28);</w:t>
      </w:r>
    </w:p>
    <w:p w14:paraId="3B8F537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5.Text</w:t>
      </w:r>
      <w:proofErr w:type="gramEnd"/>
      <w:r w:rsidRPr="00C45040">
        <w:t xml:space="preserve"> = "</w:t>
      </w:r>
      <w:r w:rsidRPr="00C45040">
        <w:rPr>
          <w:lang w:val="ru-RU"/>
        </w:rPr>
        <w:t>Модель</w:t>
      </w:r>
      <w:r w:rsidRPr="00C45040">
        <w:t>:";</w:t>
      </w:r>
    </w:p>
    <w:p w14:paraId="0481433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DFC3FB0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FullSearchModel</w:t>
      </w:r>
      <w:proofErr w:type="spellEnd"/>
    </w:p>
    <w:p w14:paraId="01243150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4846C9A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odel.Border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BorderStyle.FixedSingle</w:t>
      </w:r>
      <w:proofErr w:type="spellEnd"/>
      <w:r w:rsidRPr="00C45040">
        <w:t>;</w:t>
      </w:r>
    </w:p>
    <w:p w14:paraId="4747460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odel.Font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>("Segoe UI", 9F);</w:t>
      </w:r>
    </w:p>
    <w:p w14:paraId="14569067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odel.Name</w:t>
      </w:r>
      <w:proofErr w:type="spellEnd"/>
      <w:proofErr w:type="gramEnd"/>
      <w:r w:rsidRPr="00C45040">
        <w:t xml:space="preserve"> = "</w:t>
      </w:r>
      <w:proofErr w:type="spellStart"/>
      <w:r w:rsidRPr="00C45040">
        <w:t>FullSearchModel</w:t>
      </w:r>
      <w:proofErr w:type="spellEnd"/>
      <w:r w:rsidRPr="00C45040">
        <w:t>";</w:t>
      </w:r>
    </w:p>
    <w:p w14:paraId="57EE7DA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odel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62, 31);</w:t>
      </w:r>
    </w:p>
    <w:p w14:paraId="73587A3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odel.KeyDown</w:t>
      </w:r>
      <w:proofErr w:type="spellEnd"/>
      <w:proofErr w:type="gramEnd"/>
      <w:r w:rsidRPr="00C45040">
        <w:t xml:space="preserve"> += new System.Windows.Forms.KeyEventHandler(this.FullSearchModel_KeyDown);</w:t>
      </w:r>
    </w:p>
    <w:p w14:paraId="245663E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odel.TextChange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Model_TextChanged</w:t>
      </w:r>
      <w:proofErr w:type="spellEnd"/>
      <w:r w:rsidRPr="00C45040">
        <w:t>);</w:t>
      </w:r>
    </w:p>
    <w:p w14:paraId="21447F5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5BD643A9" w14:textId="77777777" w:rsidR="00C45040" w:rsidRPr="00C45040" w:rsidRDefault="00C45040" w:rsidP="00C45040">
      <w:pPr>
        <w:pStyle w:val="ad"/>
      </w:pPr>
      <w:r w:rsidRPr="00C45040">
        <w:t xml:space="preserve">            // toolStripLabel6</w:t>
      </w:r>
    </w:p>
    <w:p w14:paraId="45EE8B6D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6B67B70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6.Name</w:t>
      </w:r>
      <w:proofErr w:type="gramEnd"/>
      <w:r w:rsidRPr="00C45040">
        <w:t xml:space="preserve"> = "toolStripLabel6";</w:t>
      </w:r>
    </w:p>
    <w:p w14:paraId="04E6617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6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25, 28);</w:t>
      </w:r>
    </w:p>
    <w:p w14:paraId="1536C45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6.Text</w:t>
      </w:r>
      <w:proofErr w:type="gramEnd"/>
      <w:r w:rsidRPr="00C45040">
        <w:t xml:space="preserve"> = "</w:t>
      </w:r>
      <w:r w:rsidRPr="00C45040">
        <w:rPr>
          <w:lang w:val="ru-RU"/>
        </w:rPr>
        <w:t>Серийный</w:t>
      </w:r>
      <w:r w:rsidRPr="00C45040">
        <w:t xml:space="preserve"> №:";</w:t>
      </w:r>
    </w:p>
    <w:p w14:paraId="71160AF9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5AFF175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FullSearchSerial</w:t>
      </w:r>
      <w:proofErr w:type="spellEnd"/>
    </w:p>
    <w:p w14:paraId="79CF1135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// </w:t>
      </w:r>
    </w:p>
    <w:p w14:paraId="17D41A4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Serial.Border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BorderStyle.FixedSingle</w:t>
      </w:r>
      <w:proofErr w:type="spellEnd"/>
      <w:r w:rsidRPr="00C45040">
        <w:t>;</w:t>
      </w:r>
    </w:p>
    <w:p w14:paraId="3F00477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Serial.Font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Font</w:t>
      </w:r>
      <w:proofErr w:type="spellEnd"/>
      <w:r w:rsidRPr="00C45040">
        <w:t>("Segoe UI", 9F);</w:t>
      </w:r>
    </w:p>
    <w:p w14:paraId="08C38DB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Serial.Name</w:t>
      </w:r>
      <w:proofErr w:type="spellEnd"/>
      <w:proofErr w:type="gramEnd"/>
      <w:r w:rsidRPr="00C45040">
        <w:t xml:space="preserve"> = "</w:t>
      </w:r>
      <w:proofErr w:type="spellStart"/>
      <w:r w:rsidRPr="00C45040">
        <w:t>FullSearchSerial</w:t>
      </w:r>
      <w:proofErr w:type="spellEnd"/>
      <w:r w:rsidRPr="00C45040">
        <w:t>";</w:t>
      </w:r>
    </w:p>
    <w:p w14:paraId="51211A6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Serial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46, 31);</w:t>
      </w:r>
    </w:p>
    <w:p w14:paraId="7DFF72C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Serial.KeyDown</w:t>
      </w:r>
      <w:proofErr w:type="spellEnd"/>
      <w:proofErr w:type="gramEnd"/>
      <w:r w:rsidRPr="00C45040">
        <w:t xml:space="preserve"> += new System.Windows.Forms.KeyEventHandler(this.FullSearchSerial_KeyDown);</w:t>
      </w:r>
    </w:p>
    <w:p w14:paraId="4BE247E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Serial.TextChange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Serial_TextChanged</w:t>
      </w:r>
      <w:proofErr w:type="spellEnd"/>
      <w:r w:rsidRPr="00C45040">
        <w:t>);</w:t>
      </w:r>
    </w:p>
    <w:p w14:paraId="42EE4C01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4AE69456" w14:textId="77777777" w:rsidR="00C45040" w:rsidRPr="00C45040" w:rsidRDefault="00C45040" w:rsidP="00C45040">
      <w:pPr>
        <w:pStyle w:val="ad"/>
      </w:pPr>
      <w:r w:rsidRPr="00C45040">
        <w:t xml:space="preserve">            // toolStripLabel7</w:t>
      </w:r>
    </w:p>
    <w:p w14:paraId="0AD57625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A22272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7.Name</w:t>
      </w:r>
      <w:proofErr w:type="gramEnd"/>
      <w:r w:rsidRPr="00C45040">
        <w:t xml:space="preserve"> = "toolStripLabel7";</w:t>
      </w:r>
    </w:p>
    <w:p w14:paraId="4B46035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7.Size</w:t>
      </w:r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75, 28);</w:t>
      </w:r>
    </w:p>
    <w:p w14:paraId="57FA6B68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Label7.Text</w:t>
      </w:r>
      <w:proofErr w:type="gramEnd"/>
      <w:r w:rsidRPr="00C45040">
        <w:t xml:space="preserve"> = "</w:t>
      </w:r>
      <w:r w:rsidRPr="00C45040">
        <w:rPr>
          <w:lang w:val="ru-RU"/>
        </w:rPr>
        <w:t>Мастер</w:t>
      </w:r>
      <w:r w:rsidRPr="00C45040">
        <w:t>:";</w:t>
      </w:r>
    </w:p>
    <w:p w14:paraId="3CF74FF8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76C3B91A" w14:textId="77777777" w:rsidR="00C45040" w:rsidRPr="00C45040" w:rsidRDefault="00C45040" w:rsidP="00C45040">
      <w:pPr>
        <w:pStyle w:val="ad"/>
      </w:pPr>
      <w:r w:rsidRPr="00C45040">
        <w:t xml:space="preserve">            // </w:t>
      </w:r>
      <w:proofErr w:type="spellStart"/>
      <w:r w:rsidRPr="00C45040">
        <w:t>FullSearchMaster</w:t>
      </w:r>
      <w:proofErr w:type="spellEnd"/>
    </w:p>
    <w:p w14:paraId="4DA11CBF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38D8A06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aster.FlatStyl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FlatStyle.Standard</w:t>
      </w:r>
      <w:proofErr w:type="spellEnd"/>
      <w:r w:rsidRPr="00C45040">
        <w:t>;</w:t>
      </w:r>
    </w:p>
    <w:p w14:paraId="698F7C0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aster.Name</w:t>
      </w:r>
      <w:proofErr w:type="spellEnd"/>
      <w:proofErr w:type="gramEnd"/>
      <w:r w:rsidRPr="00C45040">
        <w:t xml:space="preserve"> = "</w:t>
      </w:r>
      <w:proofErr w:type="spellStart"/>
      <w:r w:rsidRPr="00C45040">
        <w:t>FullSearchMaster</w:t>
      </w:r>
      <w:proofErr w:type="spellEnd"/>
      <w:r w:rsidRPr="00C45040">
        <w:t>";</w:t>
      </w:r>
    </w:p>
    <w:p w14:paraId="4095A06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aster.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21, 31);</w:t>
      </w:r>
    </w:p>
    <w:p w14:paraId="4737B8C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aster.SelectedIndexChange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Master_SelectedIndexChanged</w:t>
      </w:r>
      <w:proofErr w:type="spellEnd"/>
      <w:r w:rsidRPr="00C45040">
        <w:t>);</w:t>
      </w:r>
    </w:p>
    <w:p w14:paraId="3FB7B16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aster.KeyDown</w:t>
      </w:r>
      <w:proofErr w:type="spellEnd"/>
      <w:proofErr w:type="gramEnd"/>
      <w:r w:rsidRPr="00C45040">
        <w:t xml:space="preserve"> += new System.Windows.Forms.KeyEventHandler(this.FullSearchMaster_KeyDown);</w:t>
      </w:r>
    </w:p>
    <w:p w14:paraId="051EC9B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ullSearchMaster.TextChange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</w:t>
      </w:r>
      <w:proofErr w:type="spellStart"/>
      <w:r w:rsidRPr="00C45040">
        <w:t>this.FullSearchMaster_TextChanged</w:t>
      </w:r>
      <w:proofErr w:type="spellEnd"/>
      <w:r w:rsidRPr="00C45040">
        <w:t>);</w:t>
      </w:r>
    </w:p>
    <w:p w14:paraId="092C410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1C76617" w14:textId="77777777" w:rsidR="00C45040" w:rsidRPr="00C45040" w:rsidRDefault="00C45040" w:rsidP="00C45040">
      <w:pPr>
        <w:pStyle w:val="ad"/>
      </w:pPr>
      <w:r w:rsidRPr="00C45040">
        <w:t xml:space="preserve">            // Form1</w:t>
      </w:r>
    </w:p>
    <w:p w14:paraId="59A42AD7" w14:textId="77777777" w:rsidR="00C45040" w:rsidRPr="00C45040" w:rsidRDefault="00C45040" w:rsidP="00C45040">
      <w:pPr>
        <w:pStyle w:val="ad"/>
      </w:pPr>
      <w:r w:rsidRPr="00C45040">
        <w:t xml:space="preserve">            // </w:t>
      </w:r>
    </w:p>
    <w:p w14:paraId="0A0C539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utoScaleDimensions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F</w:t>
      </w:r>
      <w:proofErr w:type="spellEnd"/>
      <w:r w:rsidRPr="00C45040">
        <w:t>(8F, 16F);</w:t>
      </w:r>
    </w:p>
    <w:p w14:paraId="15EEF43D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AutoScaleMode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AutoScaleMode.Font</w:t>
      </w:r>
      <w:proofErr w:type="spellEnd"/>
      <w:r w:rsidRPr="00C45040">
        <w:t>;</w:t>
      </w:r>
    </w:p>
    <w:p w14:paraId="0B1C86B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lientSize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Drawing.Size</w:t>
      </w:r>
      <w:proofErr w:type="spellEnd"/>
      <w:r w:rsidRPr="00C45040">
        <w:t>(1577, 822);</w:t>
      </w:r>
    </w:p>
    <w:p w14:paraId="60695AB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this.toolStrip3);</w:t>
      </w:r>
    </w:p>
    <w:p w14:paraId="44CB2EA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this.toolStrip2);</w:t>
      </w:r>
    </w:p>
    <w:p w14:paraId="41CA5BC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</w:t>
      </w:r>
      <w:proofErr w:type="spellStart"/>
      <w:r w:rsidRPr="00C45040">
        <w:t>this.SearchFIOTextBox</w:t>
      </w:r>
      <w:proofErr w:type="spellEnd"/>
      <w:r w:rsidRPr="00C45040">
        <w:t>);</w:t>
      </w:r>
    </w:p>
    <w:p w14:paraId="0B305663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this.toolStrip1);</w:t>
      </w:r>
    </w:p>
    <w:p w14:paraId="586ECD0F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</w:t>
      </w:r>
      <w:proofErr w:type="spellStart"/>
      <w:r w:rsidRPr="00C45040">
        <w:t>this.statusStrip</w:t>
      </w:r>
      <w:proofErr w:type="spellEnd"/>
      <w:r w:rsidRPr="00C45040">
        <w:t>);</w:t>
      </w:r>
    </w:p>
    <w:p w14:paraId="2DBDA206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this.button1);</w:t>
      </w:r>
    </w:p>
    <w:p w14:paraId="5EFD9765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</w:t>
      </w:r>
      <w:proofErr w:type="spellStart"/>
      <w:r w:rsidRPr="00C45040">
        <w:t>this.NewClientButton</w:t>
      </w:r>
      <w:proofErr w:type="spellEnd"/>
      <w:r w:rsidRPr="00C45040">
        <w:t>);</w:t>
      </w:r>
    </w:p>
    <w:p w14:paraId="41A5E80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Controls.Add</w:t>
      </w:r>
      <w:proofErr w:type="spellEnd"/>
      <w:proofErr w:type="gramEnd"/>
      <w:r w:rsidRPr="00C45040">
        <w:t>(</w:t>
      </w:r>
      <w:proofErr w:type="spellStart"/>
      <w:r w:rsidRPr="00C45040">
        <w:t>this.MainListView</w:t>
      </w:r>
      <w:proofErr w:type="spellEnd"/>
      <w:r w:rsidRPr="00C45040">
        <w:t>);</w:t>
      </w:r>
    </w:p>
    <w:p w14:paraId="14C2B1A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Margin</w:t>
      </w:r>
      <w:proofErr w:type="spellEnd"/>
      <w:proofErr w:type="gramEnd"/>
      <w:r w:rsidRPr="00C45040">
        <w:t xml:space="preserve"> = new </w:t>
      </w:r>
      <w:proofErr w:type="spellStart"/>
      <w:r w:rsidRPr="00C45040">
        <w:t>System.Windows.Forms.Padding</w:t>
      </w:r>
      <w:proofErr w:type="spellEnd"/>
      <w:r w:rsidRPr="00C45040">
        <w:t>(4);</w:t>
      </w:r>
    </w:p>
    <w:p w14:paraId="0C252E9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Name</w:t>
      </w:r>
      <w:proofErr w:type="spellEnd"/>
      <w:proofErr w:type="gramEnd"/>
      <w:r w:rsidRPr="00C45040">
        <w:t xml:space="preserve"> = "Form1";</w:t>
      </w:r>
    </w:p>
    <w:p w14:paraId="09799DDE" w14:textId="77777777" w:rsidR="00C45040" w:rsidRPr="00C45040" w:rsidRDefault="00C45040" w:rsidP="00C45040">
      <w:pPr>
        <w:pStyle w:val="ad"/>
      </w:pPr>
      <w:r w:rsidRPr="00C45040">
        <w:lastRenderedPageBreak/>
        <w:t xml:space="preserve">            </w:t>
      </w:r>
      <w:proofErr w:type="spellStart"/>
      <w:proofErr w:type="gramStart"/>
      <w:r w:rsidRPr="00C45040">
        <w:t>this.StartPosition</w:t>
      </w:r>
      <w:proofErr w:type="spellEnd"/>
      <w:proofErr w:type="gramEnd"/>
      <w:r w:rsidRPr="00C45040">
        <w:t xml:space="preserve"> = </w:t>
      </w:r>
      <w:proofErr w:type="spellStart"/>
      <w:r w:rsidRPr="00C45040">
        <w:t>System.Windows.Forms.FormStartPosition.CenterScreen</w:t>
      </w:r>
      <w:proofErr w:type="spellEnd"/>
      <w:r w:rsidRPr="00C45040">
        <w:t>;</w:t>
      </w:r>
    </w:p>
    <w:p w14:paraId="19AA11E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FormClosed</w:t>
      </w:r>
      <w:proofErr w:type="spellEnd"/>
      <w:proofErr w:type="gramEnd"/>
      <w:r w:rsidRPr="00C45040">
        <w:t xml:space="preserve"> += new System.Windows.Forms.FormClosedEventHandler(this.Form1_FormClosed);</w:t>
      </w:r>
    </w:p>
    <w:p w14:paraId="2C7DDD5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Load</w:t>
      </w:r>
      <w:proofErr w:type="spellEnd"/>
      <w:proofErr w:type="gramEnd"/>
      <w:r w:rsidRPr="00C45040">
        <w:t xml:space="preserve"> += new </w:t>
      </w:r>
      <w:proofErr w:type="spellStart"/>
      <w:r w:rsidRPr="00C45040">
        <w:t>System.EventHandler</w:t>
      </w:r>
      <w:proofErr w:type="spellEnd"/>
      <w:r w:rsidRPr="00C45040">
        <w:t>(this.Form1_Load);</w:t>
      </w:r>
    </w:p>
    <w:p w14:paraId="73A0B68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.ResumeLayout</w:t>
      </w:r>
      <w:proofErr w:type="spellEnd"/>
      <w:proofErr w:type="gramEnd"/>
      <w:r w:rsidRPr="00C45040">
        <w:t>(false);</w:t>
      </w:r>
    </w:p>
    <w:p w14:paraId="77866EA4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statusStrip.PerformLayout</w:t>
      </w:r>
      <w:proofErr w:type="spellEnd"/>
      <w:proofErr w:type="gramEnd"/>
      <w:r w:rsidRPr="00C45040">
        <w:t>();</w:t>
      </w:r>
    </w:p>
    <w:p w14:paraId="7B4F8C79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1.ResumeLayout</w:t>
      </w:r>
      <w:proofErr w:type="gramEnd"/>
      <w:r w:rsidRPr="00C45040">
        <w:t>(false);</w:t>
      </w:r>
    </w:p>
    <w:p w14:paraId="35CD0AC0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1.PerformLayout</w:t>
      </w:r>
      <w:proofErr w:type="gramEnd"/>
      <w:r w:rsidRPr="00C45040">
        <w:t>();</w:t>
      </w:r>
    </w:p>
    <w:p w14:paraId="162226E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ResumeLayout</w:t>
      </w:r>
      <w:proofErr w:type="gramEnd"/>
      <w:r w:rsidRPr="00C45040">
        <w:t>(false);</w:t>
      </w:r>
    </w:p>
    <w:p w14:paraId="373BBD91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2.PerformLayout</w:t>
      </w:r>
      <w:proofErr w:type="gramEnd"/>
      <w:r w:rsidRPr="00C45040">
        <w:t>();</w:t>
      </w:r>
    </w:p>
    <w:p w14:paraId="09E4465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3.ResumeLayout</w:t>
      </w:r>
      <w:proofErr w:type="gramEnd"/>
      <w:r w:rsidRPr="00C45040">
        <w:t>(false);</w:t>
      </w:r>
    </w:p>
    <w:p w14:paraId="156BF35E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gramStart"/>
      <w:r w:rsidRPr="00C45040">
        <w:t>this.toolStrip3.PerformLayout</w:t>
      </w:r>
      <w:proofErr w:type="gramEnd"/>
      <w:r w:rsidRPr="00C45040">
        <w:t>();</w:t>
      </w:r>
    </w:p>
    <w:p w14:paraId="69641C9C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ResumeLayout</w:t>
      </w:r>
      <w:proofErr w:type="spellEnd"/>
      <w:proofErr w:type="gramEnd"/>
      <w:r w:rsidRPr="00C45040">
        <w:t>(false);</w:t>
      </w:r>
    </w:p>
    <w:p w14:paraId="40AA871B" w14:textId="77777777" w:rsidR="00C45040" w:rsidRPr="00C45040" w:rsidRDefault="00C45040" w:rsidP="00C45040">
      <w:pPr>
        <w:pStyle w:val="ad"/>
      </w:pPr>
      <w:r w:rsidRPr="00C45040">
        <w:t xml:space="preserve">            </w:t>
      </w:r>
      <w:proofErr w:type="spellStart"/>
      <w:proofErr w:type="gramStart"/>
      <w:r w:rsidRPr="00C45040">
        <w:t>this.PerformLayout</w:t>
      </w:r>
      <w:proofErr w:type="spellEnd"/>
      <w:proofErr w:type="gramEnd"/>
      <w:r w:rsidRPr="00C45040">
        <w:t>();</w:t>
      </w:r>
    </w:p>
    <w:p w14:paraId="690DE901" w14:textId="77777777" w:rsidR="00C45040" w:rsidRPr="00C45040" w:rsidRDefault="00C45040" w:rsidP="00C45040">
      <w:pPr>
        <w:pStyle w:val="ad"/>
      </w:pPr>
    </w:p>
    <w:p w14:paraId="55B0AF2B" w14:textId="77777777" w:rsidR="00C45040" w:rsidRPr="00C45040" w:rsidRDefault="00C45040" w:rsidP="00C45040">
      <w:pPr>
        <w:pStyle w:val="ad"/>
        <w:rPr>
          <w:lang w:val="ru-RU"/>
        </w:rPr>
      </w:pPr>
      <w:r w:rsidRPr="00C45040">
        <w:tab/>
      </w:r>
      <w:r w:rsidRPr="00C45040">
        <w:rPr>
          <w:lang w:val="ru-RU"/>
        </w:rPr>
        <w:t>}</w:t>
      </w:r>
    </w:p>
    <w:p w14:paraId="116BD6B7" w14:textId="763CDC5C" w:rsidR="00A47D78" w:rsidRPr="00A47D78" w:rsidRDefault="00C45040" w:rsidP="00C45040">
      <w:pPr>
        <w:pStyle w:val="ad"/>
        <w:rPr>
          <w:lang w:val="ru-RU"/>
        </w:rPr>
      </w:pPr>
      <w:r w:rsidRPr="00C45040">
        <w:rPr>
          <w:lang w:val="ru-RU"/>
        </w:rPr>
        <w:t>}</w:t>
      </w:r>
    </w:p>
    <w:p w14:paraId="3460A9C9" w14:textId="77777777" w:rsidR="00A47D78" w:rsidRDefault="00A47D78" w:rsidP="00A47D78">
      <w:pPr>
        <w:pStyle w:val="ad"/>
      </w:pPr>
    </w:p>
    <w:p w14:paraId="5C540E9D" w14:textId="1FC180EB" w:rsidR="00554BAC" w:rsidRDefault="00554BAC" w:rsidP="00554BAC"/>
    <w:p w14:paraId="5D7B6FB7" w14:textId="4E658925" w:rsidR="00554BAC" w:rsidRDefault="00554BAC" w:rsidP="00554BAC">
      <w:r>
        <w:br w:type="page"/>
      </w:r>
    </w:p>
    <w:p w14:paraId="284B3705" w14:textId="56B75B84" w:rsidR="00554BAC" w:rsidRDefault="00554BAC" w:rsidP="00554BAC">
      <w:pPr>
        <w:pStyle w:val="a8"/>
        <w:jc w:val="center"/>
      </w:pPr>
      <w:bookmarkStart w:id="33" w:name="_Toc137400657"/>
      <w:r>
        <w:lastRenderedPageBreak/>
        <w:t>Приложение В</w:t>
      </w:r>
      <w:bookmarkEnd w:id="33"/>
    </w:p>
    <w:p w14:paraId="533EC16D" w14:textId="158AB0F4" w:rsidR="00554BAC" w:rsidRDefault="00554BAC" w:rsidP="00554BAC">
      <w:pPr>
        <w:jc w:val="center"/>
      </w:pPr>
      <w:r>
        <w:t>Результаты тестирования</w:t>
      </w:r>
    </w:p>
    <w:p w14:paraId="686F3883" w14:textId="77777777" w:rsidR="00381D29" w:rsidRDefault="00381D29" w:rsidP="00513008">
      <w:pPr>
        <w:pStyle w:val="af2"/>
      </w:pPr>
      <w:r w:rsidRPr="00C6680C">
        <w:rPr>
          <w:noProof/>
          <w:lang w:eastAsia="ru-RU"/>
        </w:rPr>
        <w:drawing>
          <wp:inline distT="0" distB="0" distL="0" distR="0" wp14:anchorId="1A62A315" wp14:editId="55172E26">
            <wp:extent cx="3444538" cy="1318374"/>
            <wp:effectExtent l="0" t="0" r="381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444538" cy="1318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1FE0AF" w14:textId="754099AE" w:rsidR="00381D29" w:rsidRDefault="00381D29" w:rsidP="00513008">
      <w:pPr>
        <w:pStyle w:val="af2"/>
      </w:pPr>
      <w:r>
        <w:t xml:space="preserve">Рисунок </w:t>
      </w:r>
      <w:r w:rsidR="00513008">
        <w:t>В.1</w:t>
      </w:r>
      <w:r>
        <w:t xml:space="preserve"> – Тестирование сценария №1</w:t>
      </w:r>
      <w:r w:rsidR="0026566B">
        <w:t xml:space="preserve"> </w:t>
      </w:r>
      <w:r>
        <w:t>(Вход в программу)</w:t>
      </w:r>
    </w:p>
    <w:p w14:paraId="4A2097A1" w14:textId="77777777" w:rsidR="00A447F0" w:rsidRDefault="00A447F0" w:rsidP="00513008">
      <w:pPr>
        <w:pStyle w:val="af2"/>
      </w:pPr>
    </w:p>
    <w:p w14:paraId="41DB1337" w14:textId="77777777" w:rsidR="00381D29" w:rsidRDefault="00381D29" w:rsidP="00513008">
      <w:pPr>
        <w:pStyle w:val="af2"/>
      </w:pPr>
      <w:r w:rsidRPr="00C6680C">
        <w:rPr>
          <w:noProof/>
          <w:lang w:eastAsia="ru-RU"/>
        </w:rPr>
        <w:drawing>
          <wp:inline distT="0" distB="0" distL="0" distR="0" wp14:anchorId="7552599E" wp14:editId="7344FF3A">
            <wp:extent cx="6119495" cy="3488055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488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1CF1FF" w14:textId="77868564" w:rsidR="00381D29" w:rsidRDefault="00381D29" w:rsidP="00513008">
      <w:pPr>
        <w:pStyle w:val="af2"/>
      </w:pPr>
      <w:r>
        <w:t xml:space="preserve">Рисунок </w:t>
      </w:r>
      <w:r w:rsidR="00513008">
        <w:t>В.2</w:t>
      </w:r>
      <w:r>
        <w:t xml:space="preserve"> – Тестирование сценария №1</w:t>
      </w:r>
      <w:r w:rsidR="0026566B">
        <w:t xml:space="preserve"> </w:t>
      </w:r>
      <w:r>
        <w:t>(Главная форма)</w:t>
      </w:r>
    </w:p>
    <w:p w14:paraId="03A26F1A" w14:textId="77777777" w:rsidR="00A447F0" w:rsidRDefault="00A447F0" w:rsidP="00513008">
      <w:pPr>
        <w:pStyle w:val="af2"/>
      </w:pPr>
    </w:p>
    <w:p w14:paraId="460743F2" w14:textId="77777777" w:rsidR="00381D29" w:rsidRDefault="00381D29" w:rsidP="00513008">
      <w:pPr>
        <w:pStyle w:val="af2"/>
      </w:pPr>
      <w:r w:rsidRPr="00C6680C">
        <w:rPr>
          <w:noProof/>
          <w:lang w:eastAsia="ru-RU"/>
        </w:rPr>
        <w:drawing>
          <wp:inline distT="0" distB="0" distL="0" distR="0" wp14:anchorId="39004596" wp14:editId="5A7A6C86">
            <wp:extent cx="1691787" cy="1265030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691787" cy="126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B05EC" w14:textId="73E25D79" w:rsidR="00381D29" w:rsidRDefault="00381D29" w:rsidP="00513008">
      <w:pPr>
        <w:pStyle w:val="af2"/>
      </w:pPr>
      <w:r>
        <w:t xml:space="preserve">Рисунок </w:t>
      </w:r>
      <w:r w:rsidR="00513008">
        <w:t>В.3</w:t>
      </w:r>
      <w:r>
        <w:t xml:space="preserve">– </w:t>
      </w:r>
      <w:r w:rsidRPr="00B470A8">
        <w:t>Тестирование сценария №</w:t>
      </w:r>
      <w:r>
        <w:t xml:space="preserve">2 </w:t>
      </w:r>
      <w:r w:rsidRPr="00B470A8">
        <w:t>(</w:t>
      </w:r>
      <w:r>
        <w:t>Ошибка авторизации</w:t>
      </w:r>
      <w:r w:rsidRPr="00B470A8">
        <w:t>)</w:t>
      </w:r>
    </w:p>
    <w:p w14:paraId="3114F4A6" w14:textId="2E6E48E3" w:rsidR="00381D29" w:rsidRDefault="00381D29" w:rsidP="00513008">
      <w:pPr>
        <w:pStyle w:val="af2"/>
      </w:pPr>
      <w:r w:rsidRPr="00C6680C">
        <w:rPr>
          <w:noProof/>
          <w:lang w:eastAsia="ru-RU"/>
        </w:rPr>
        <w:lastRenderedPageBreak/>
        <w:drawing>
          <wp:inline distT="0" distB="0" distL="0" distR="0" wp14:anchorId="25A23323" wp14:editId="5A90931D">
            <wp:extent cx="6119495" cy="4034790"/>
            <wp:effectExtent l="0" t="0" r="0" b="381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03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EEF093" w14:textId="77777777" w:rsidR="00A447F0" w:rsidRDefault="00A447F0" w:rsidP="00513008">
      <w:pPr>
        <w:pStyle w:val="af2"/>
      </w:pPr>
    </w:p>
    <w:p w14:paraId="78E5F743" w14:textId="02486410" w:rsidR="00381D29" w:rsidRDefault="00381D29" w:rsidP="00513008">
      <w:pPr>
        <w:pStyle w:val="af2"/>
      </w:pPr>
      <w:r>
        <w:t xml:space="preserve">Рисунок </w:t>
      </w:r>
      <w:r w:rsidR="00513008">
        <w:t>В.4</w:t>
      </w:r>
      <w:r>
        <w:t xml:space="preserve"> – </w:t>
      </w:r>
      <w:r w:rsidRPr="00E4082B">
        <w:t>Тестирование сценария №</w:t>
      </w:r>
      <w:r>
        <w:t xml:space="preserve">3 </w:t>
      </w:r>
      <w:r w:rsidRPr="00E4082B">
        <w:t>(</w:t>
      </w:r>
      <w:r>
        <w:t>Ввод данных</w:t>
      </w:r>
      <w:r w:rsidRPr="00E4082B">
        <w:t>)</w:t>
      </w:r>
    </w:p>
    <w:p w14:paraId="2E337C33" w14:textId="77777777" w:rsidR="00A447F0" w:rsidRDefault="00A447F0" w:rsidP="00513008">
      <w:pPr>
        <w:pStyle w:val="af2"/>
      </w:pPr>
    </w:p>
    <w:p w14:paraId="04CFCE86" w14:textId="77777777" w:rsidR="00513008" w:rsidRDefault="00381D29" w:rsidP="00513008">
      <w:pPr>
        <w:pStyle w:val="af2"/>
      </w:pPr>
      <w:r w:rsidRPr="00A85004">
        <w:rPr>
          <w:noProof/>
          <w:lang w:eastAsia="ru-RU"/>
        </w:rPr>
        <w:drawing>
          <wp:inline distT="0" distB="0" distL="0" distR="0" wp14:anchorId="7768B1B9" wp14:editId="0676FF85">
            <wp:extent cx="6119495" cy="13144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b="62316"/>
                    <a:stretch/>
                  </pic:blipFill>
                  <pic:spPr bwMode="auto">
                    <a:xfrm>
                      <a:off x="0" y="0"/>
                      <a:ext cx="6119495" cy="13144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4BAD44" w14:textId="4326B34D" w:rsidR="00381D29" w:rsidRDefault="00513008" w:rsidP="00513008">
      <w:pPr>
        <w:pStyle w:val="af2"/>
      </w:pPr>
      <w:r>
        <w:t xml:space="preserve">Рисунок В.5 – </w:t>
      </w:r>
      <w:r w:rsidRPr="000B70F0">
        <w:t>Тестирование сценария №</w:t>
      </w:r>
      <w:r>
        <w:t xml:space="preserve">3 </w:t>
      </w:r>
      <w:r w:rsidRPr="000B70F0">
        <w:t>(</w:t>
      </w:r>
      <w:r>
        <w:t>Запись создана</w:t>
      </w:r>
      <w:r w:rsidRPr="000B70F0">
        <w:t>)</w:t>
      </w:r>
    </w:p>
    <w:p w14:paraId="529CE28B" w14:textId="77777777" w:rsidR="00513008" w:rsidRDefault="00381D29" w:rsidP="00513008">
      <w:pPr>
        <w:pStyle w:val="af2"/>
      </w:pPr>
      <w:r w:rsidRPr="00C6680C">
        <w:rPr>
          <w:noProof/>
          <w:lang w:eastAsia="ru-RU"/>
        </w:rPr>
        <w:lastRenderedPageBreak/>
        <w:drawing>
          <wp:inline distT="0" distB="0" distL="0" distR="0" wp14:anchorId="1E3547CB" wp14:editId="7D0FEC3E">
            <wp:extent cx="6119495" cy="4034790"/>
            <wp:effectExtent l="0" t="0" r="0" b="381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034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3E9782" w14:textId="588E4E6F" w:rsidR="00381D29" w:rsidRDefault="00513008" w:rsidP="00513008">
      <w:pPr>
        <w:pStyle w:val="af2"/>
      </w:pPr>
      <w:r>
        <w:t xml:space="preserve">Рисунок В.6 – </w:t>
      </w:r>
      <w:r w:rsidRPr="00866455">
        <w:t>Тестирование сценария №</w:t>
      </w:r>
      <w:r>
        <w:t>4</w:t>
      </w:r>
      <w:r w:rsidRPr="00866455">
        <w:t xml:space="preserve"> (Ввод данных)</w:t>
      </w:r>
    </w:p>
    <w:p w14:paraId="6663ED5C" w14:textId="77777777" w:rsidR="00A447F0" w:rsidRDefault="00A447F0" w:rsidP="00513008">
      <w:pPr>
        <w:pStyle w:val="af2"/>
      </w:pPr>
    </w:p>
    <w:p w14:paraId="1C0C0C49" w14:textId="77777777" w:rsidR="00513008" w:rsidRDefault="00381D29" w:rsidP="00513008">
      <w:pPr>
        <w:pStyle w:val="af2"/>
      </w:pPr>
      <w:r w:rsidRPr="00C6680C">
        <w:rPr>
          <w:noProof/>
          <w:lang w:eastAsia="ru-RU"/>
        </w:rPr>
        <w:drawing>
          <wp:inline distT="0" distB="0" distL="0" distR="0" wp14:anchorId="66E6FAE3" wp14:editId="4633B3C0">
            <wp:extent cx="2240474" cy="1265030"/>
            <wp:effectExtent l="0" t="0" r="762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240474" cy="1265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73ED3" w14:textId="03CA0331" w:rsidR="00381D29" w:rsidRDefault="00513008" w:rsidP="00513008">
      <w:pPr>
        <w:pStyle w:val="af2"/>
      </w:pPr>
      <w:r>
        <w:t>Рисунок В.7 –</w:t>
      </w:r>
      <w:r w:rsidRPr="00027A68">
        <w:t>Тестирование сценария №4 (</w:t>
      </w:r>
      <w:r>
        <w:t>Окно ошибки</w:t>
      </w:r>
      <w:r w:rsidRPr="00027A68">
        <w:t>)</w:t>
      </w:r>
    </w:p>
    <w:p w14:paraId="77F7021F" w14:textId="77777777" w:rsidR="00513008" w:rsidRDefault="00381D29" w:rsidP="00513008">
      <w:pPr>
        <w:pStyle w:val="af2"/>
      </w:pPr>
      <w:r w:rsidRPr="00380417">
        <w:rPr>
          <w:noProof/>
          <w:lang w:eastAsia="ru-RU"/>
        </w:rPr>
        <w:lastRenderedPageBreak/>
        <w:drawing>
          <wp:inline distT="0" distB="0" distL="0" distR="0" wp14:anchorId="4883AC0F" wp14:editId="7E6C9715">
            <wp:extent cx="6119495" cy="3784600"/>
            <wp:effectExtent l="0" t="0" r="0" b="63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78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DE0BC0" w14:textId="77267488" w:rsidR="00381D29" w:rsidRDefault="00513008" w:rsidP="00513008">
      <w:pPr>
        <w:pStyle w:val="af2"/>
      </w:pPr>
      <w:r>
        <w:t xml:space="preserve">Рисунок В.8– </w:t>
      </w:r>
      <w:r w:rsidRPr="00F030BE">
        <w:t>Тестирование сценария №</w:t>
      </w:r>
      <w:r>
        <w:t>5</w:t>
      </w:r>
      <w:r w:rsidRPr="00F030BE">
        <w:t xml:space="preserve"> (</w:t>
      </w:r>
      <w:r>
        <w:t>Форма печати акта приема</w:t>
      </w:r>
      <w:r w:rsidRPr="00F030BE">
        <w:t>)</w:t>
      </w:r>
    </w:p>
    <w:p w14:paraId="19516EFC" w14:textId="77777777" w:rsidR="00A447F0" w:rsidRDefault="00A447F0" w:rsidP="00513008">
      <w:pPr>
        <w:pStyle w:val="af2"/>
      </w:pPr>
    </w:p>
    <w:p w14:paraId="66636A37" w14:textId="77777777" w:rsidR="00513008" w:rsidRDefault="00381D29" w:rsidP="00513008">
      <w:pPr>
        <w:pStyle w:val="af2"/>
      </w:pPr>
      <w:r w:rsidRPr="003F4E50">
        <w:rPr>
          <w:noProof/>
          <w:lang w:eastAsia="ru-RU"/>
        </w:rPr>
        <w:drawing>
          <wp:inline distT="0" distB="0" distL="0" distR="0" wp14:anchorId="26ED0674" wp14:editId="6E1D5380">
            <wp:extent cx="6119495" cy="427101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27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423FB3" w14:textId="0B1B6E08" w:rsidR="00381D29" w:rsidRDefault="00513008" w:rsidP="00513008">
      <w:pPr>
        <w:pStyle w:val="af2"/>
      </w:pPr>
      <w:r>
        <w:t xml:space="preserve">Рисунок В.9 – </w:t>
      </w:r>
      <w:r w:rsidRPr="00A666B6">
        <w:t>Тестирование сценария №</w:t>
      </w:r>
      <w:r>
        <w:t>6</w:t>
      </w:r>
      <w:r w:rsidRPr="00A666B6">
        <w:t xml:space="preserve"> (</w:t>
      </w:r>
      <w:r>
        <w:t>Просмотр заявки</w:t>
      </w:r>
      <w:r w:rsidRPr="00A666B6">
        <w:t>)</w:t>
      </w:r>
    </w:p>
    <w:p w14:paraId="7C5D3970" w14:textId="77777777" w:rsidR="00513008" w:rsidRDefault="00381D29" w:rsidP="00513008">
      <w:pPr>
        <w:pStyle w:val="af2"/>
      </w:pPr>
      <w:r w:rsidRPr="003F4E50">
        <w:rPr>
          <w:noProof/>
          <w:lang w:eastAsia="ru-RU"/>
        </w:rPr>
        <w:lastRenderedPageBreak/>
        <w:drawing>
          <wp:inline distT="0" distB="0" distL="0" distR="0" wp14:anchorId="76193AA6" wp14:editId="40EBFAE6">
            <wp:extent cx="6119495" cy="427101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271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1FAB60" w14:textId="3B92CFE0" w:rsidR="00381D29" w:rsidRDefault="00513008" w:rsidP="00513008">
      <w:pPr>
        <w:pStyle w:val="af2"/>
      </w:pPr>
      <w:r>
        <w:t xml:space="preserve">Рисунок В.10– </w:t>
      </w:r>
      <w:r w:rsidRPr="003251F6">
        <w:t>Тестирование сценария №</w:t>
      </w:r>
      <w:r>
        <w:t>7</w:t>
      </w:r>
      <w:r w:rsidRPr="003251F6">
        <w:t xml:space="preserve"> (</w:t>
      </w:r>
      <w:r>
        <w:t>Редактирование</w:t>
      </w:r>
      <w:r w:rsidRPr="003251F6">
        <w:t xml:space="preserve"> заявки)</w:t>
      </w:r>
    </w:p>
    <w:p w14:paraId="0A3D996C" w14:textId="77777777" w:rsidR="00A447F0" w:rsidRDefault="00A447F0" w:rsidP="00513008">
      <w:pPr>
        <w:pStyle w:val="af2"/>
      </w:pPr>
    </w:p>
    <w:p w14:paraId="4C7C8484" w14:textId="77777777" w:rsidR="00513008" w:rsidRDefault="00381D29" w:rsidP="00513008">
      <w:pPr>
        <w:pStyle w:val="af2"/>
      </w:pPr>
      <w:r w:rsidRPr="00B213D8">
        <w:rPr>
          <w:noProof/>
          <w:lang w:eastAsia="ru-RU"/>
        </w:rPr>
        <w:drawing>
          <wp:inline distT="0" distB="0" distL="0" distR="0" wp14:anchorId="3805287D" wp14:editId="38EF2292">
            <wp:extent cx="6119495" cy="876300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1"/>
                    <a:srcRect b="74877"/>
                    <a:stretch/>
                  </pic:blipFill>
                  <pic:spPr bwMode="auto">
                    <a:xfrm>
                      <a:off x="0" y="0"/>
                      <a:ext cx="6119495" cy="8763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FE3C79" w14:textId="1AB7831F" w:rsidR="00381D29" w:rsidRDefault="00513008" w:rsidP="00513008">
      <w:pPr>
        <w:pStyle w:val="af2"/>
      </w:pPr>
      <w:r>
        <w:t xml:space="preserve">Рисунок В.11– </w:t>
      </w:r>
      <w:r w:rsidRPr="00A825C6">
        <w:t>Тестирование сценария №7 (</w:t>
      </w:r>
      <w:r>
        <w:t>Результат редактирования</w:t>
      </w:r>
      <w:r w:rsidRPr="00A825C6">
        <w:t xml:space="preserve"> заявки)</w:t>
      </w:r>
    </w:p>
    <w:p w14:paraId="7EF5E8DC" w14:textId="3AF3478B" w:rsidR="00554BAC" w:rsidRDefault="00554BAC" w:rsidP="00554BAC"/>
    <w:p w14:paraId="220C70A5" w14:textId="77777777" w:rsidR="00554BAC" w:rsidRPr="00554BAC" w:rsidRDefault="00554BAC" w:rsidP="00554BAC"/>
    <w:sectPr w:rsidR="00554BAC" w:rsidRPr="00554BAC" w:rsidSect="00E9092C">
      <w:headerReference w:type="default" r:id="rId52"/>
      <w:headerReference w:type="first" r:id="rId53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BDE0CF4" w14:textId="77777777" w:rsidR="00B47632" w:rsidRDefault="00B47632" w:rsidP="009C2B07">
      <w:pPr>
        <w:spacing w:line="240" w:lineRule="auto"/>
      </w:pPr>
      <w:r>
        <w:separator/>
      </w:r>
    </w:p>
  </w:endnote>
  <w:endnote w:type="continuationSeparator" w:id="0">
    <w:p w14:paraId="105F2F48" w14:textId="77777777" w:rsidR="00B47632" w:rsidRDefault="00B47632" w:rsidP="009C2B0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6B52C0" w14:textId="77777777" w:rsidR="00B47632" w:rsidRDefault="00B47632" w:rsidP="009C2B07">
      <w:pPr>
        <w:spacing w:line="240" w:lineRule="auto"/>
      </w:pPr>
      <w:r>
        <w:separator/>
      </w:r>
    </w:p>
  </w:footnote>
  <w:footnote w:type="continuationSeparator" w:id="0">
    <w:p w14:paraId="5BA73A2F" w14:textId="77777777" w:rsidR="00B47632" w:rsidRDefault="00B47632" w:rsidP="009C2B07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42319339"/>
      <w:docPartObj>
        <w:docPartGallery w:val="Page Numbers (Top of Page)"/>
        <w:docPartUnique/>
      </w:docPartObj>
    </w:sdtPr>
    <w:sdtEndPr/>
    <w:sdtContent>
      <w:p w14:paraId="69C954C7" w14:textId="3FD689D1" w:rsidR="005B4467" w:rsidRDefault="005B4467">
        <w:pPr>
          <w:pStyle w:val="afd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6566B">
          <w:rPr>
            <w:noProof/>
          </w:rPr>
          <w:t>132</w:t>
        </w:r>
        <w: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B2D6357" w14:textId="54E31554" w:rsidR="005B4467" w:rsidRDefault="005B4467">
    <w:pPr>
      <w:pStyle w:val="afd"/>
      <w:jc w:val="cent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1F2431"/>
    <w:multiLevelType w:val="multilevel"/>
    <w:tmpl w:val="4B9049B4"/>
    <w:lvl w:ilvl="0">
      <w:start w:val="1"/>
      <w:numFmt w:val="bullet"/>
      <w:pStyle w:val="a"/>
      <w:lvlText w:val=""/>
      <w:lvlJc w:val="left"/>
      <w:pPr>
        <w:ind w:left="1069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0AC426B1"/>
    <w:multiLevelType w:val="multilevel"/>
    <w:tmpl w:val="C7465604"/>
    <w:lvl w:ilvl="0">
      <w:start w:val="2"/>
      <w:numFmt w:val="decimal"/>
      <w:lvlText w:val="%1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>
      <w:start w:val="2"/>
      <w:numFmt w:val="decimal"/>
      <w:isLgl/>
      <w:lvlText w:val="%1.%2"/>
      <w:lvlJc w:val="left"/>
      <w:pPr>
        <w:ind w:left="1080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800" w:hanging="108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cs="Times New Roman" w:hint="default"/>
      </w:rPr>
    </w:lvl>
  </w:abstractNum>
  <w:abstractNum w:abstractNumId="2" w15:restartNumberingAfterBreak="0">
    <w:nsid w:val="0DCD1E5D"/>
    <w:multiLevelType w:val="hybridMultilevel"/>
    <w:tmpl w:val="3D1CBC40"/>
    <w:lvl w:ilvl="0" w:tplc="542CAC3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B901A4F"/>
    <w:multiLevelType w:val="hybridMultilevel"/>
    <w:tmpl w:val="AD6C7256"/>
    <w:lvl w:ilvl="0" w:tplc="8D4E58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242D7A76"/>
    <w:multiLevelType w:val="multilevel"/>
    <w:tmpl w:val="84D0A482"/>
    <w:lvl w:ilvl="0">
      <w:start w:val="1"/>
      <w:numFmt w:val="decimal"/>
      <w:pStyle w:val="a0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26E145AF"/>
    <w:multiLevelType w:val="hybridMultilevel"/>
    <w:tmpl w:val="395CECE8"/>
    <w:lvl w:ilvl="0" w:tplc="F17CC0CE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27B509B5"/>
    <w:multiLevelType w:val="hybridMultilevel"/>
    <w:tmpl w:val="48D0AD92"/>
    <w:lvl w:ilvl="0" w:tplc="0419000F">
      <w:start w:val="1"/>
      <w:numFmt w:val="decimal"/>
      <w:lvlText w:val="%1."/>
      <w:lvlJc w:val="left"/>
      <w:pPr>
        <w:tabs>
          <w:tab w:val="num" w:pos="738"/>
        </w:tabs>
        <w:ind w:left="738" w:hanging="360"/>
      </w:pPr>
      <w:rPr>
        <w:rFonts w:cs="Times New Roman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58"/>
        </w:tabs>
        <w:ind w:left="145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78"/>
        </w:tabs>
        <w:ind w:left="217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98"/>
        </w:tabs>
        <w:ind w:left="289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18"/>
        </w:tabs>
        <w:ind w:left="361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38"/>
        </w:tabs>
        <w:ind w:left="433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58"/>
        </w:tabs>
        <w:ind w:left="505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78"/>
        </w:tabs>
        <w:ind w:left="577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98"/>
        </w:tabs>
        <w:ind w:left="6498" w:hanging="180"/>
      </w:pPr>
      <w:rPr>
        <w:rFonts w:cs="Times New Roman"/>
      </w:rPr>
    </w:lvl>
  </w:abstractNum>
  <w:abstractNum w:abstractNumId="7" w15:restartNumberingAfterBreak="0">
    <w:nsid w:val="2DA13418"/>
    <w:multiLevelType w:val="hybridMultilevel"/>
    <w:tmpl w:val="6BAC2BC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31844349"/>
    <w:multiLevelType w:val="hybridMultilevel"/>
    <w:tmpl w:val="A2D42AE6"/>
    <w:lvl w:ilvl="0" w:tplc="F1CA6754">
      <w:start w:val="1"/>
      <w:numFmt w:val="decimal"/>
      <w:lvlText w:val="%1"/>
      <w:lvlJc w:val="left"/>
      <w:pPr>
        <w:tabs>
          <w:tab w:val="num" w:pos="506"/>
        </w:tabs>
        <w:ind w:left="506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226"/>
        </w:tabs>
        <w:ind w:left="1226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946"/>
        </w:tabs>
        <w:ind w:left="1946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666"/>
        </w:tabs>
        <w:ind w:left="2666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386"/>
        </w:tabs>
        <w:ind w:left="3386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106"/>
        </w:tabs>
        <w:ind w:left="4106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826"/>
        </w:tabs>
        <w:ind w:left="4826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546"/>
        </w:tabs>
        <w:ind w:left="5546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266"/>
        </w:tabs>
        <w:ind w:left="6266" w:hanging="180"/>
      </w:pPr>
      <w:rPr>
        <w:rFonts w:cs="Times New Roman"/>
      </w:rPr>
    </w:lvl>
  </w:abstractNum>
  <w:abstractNum w:abstractNumId="9" w15:restartNumberingAfterBreak="0">
    <w:nsid w:val="37422791"/>
    <w:multiLevelType w:val="hybridMultilevel"/>
    <w:tmpl w:val="604802E0"/>
    <w:lvl w:ilvl="0" w:tplc="542CAC3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3A1920E2"/>
    <w:multiLevelType w:val="multilevel"/>
    <w:tmpl w:val="8C0C3504"/>
    <w:lvl w:ilvl="0">
      <w:start w:val="4"/>
      <w:numFmt w:val="decimal"/>
      <w:lvlText w:val="%1"/>
      <w:lvlJc w:val="left"/>
      <w:pPr>
        <w:ind w:left="600" w:hanging="600"/>
      </w:pPr>
      <w:rPr>
        <w:rFonts w:cs="Times New Roman" w:hint="default"/>
      </w:rPr>
    </w:lvl>
    <w:lvl w:ilvl="1">
      <w:start w:val="6"/>
      <w:numFmt w:val="decimal"/>
      <w:lvlText w:val="%1.%2"/>
      <w:lvlJc w:val="left"/>
      <w:pPr>
        <w:ind w:left="960" w:hanging="600"/>
      </w:pPr>
      <w:rPr>
        <w:rFonts w:cs="Times New Roman" w:hint="default"/>
      </w:rPr>
    </w:lvl>
    <w:lvl w:ilvl="2">
      <w:start w:val="5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cs="Times New Roman" w:hint="default"/>
      </w:rPr>
    </w:lvl>
  </w:abstractNum>
  <w:abstractNum w:abstractNumId="11" w15:restartNumberingAfterBreak="0">
    <w:nsid w:val="3C59507A"/>
    <w:multiLevelType w:val="hybridMultilevel"/>
    <w:tmpl w:val="50BEDDA2"/>
    <w:lvl w:ilvl="0" w:tplc="386631EC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003694E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 w15:restartNumberingAfterBreak="0">
    <w:nsid w:val="411F0AB5"/>
    <w:multiLevelType w:val="singleLevel"/>
    <w:tmpl w:val="04190001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</w:abstractNum>
  <w:abstractNum w:abstractNumId="14" w15:restartNumberingAfterBreak="0">
    <w:nsid w:val="645C7A60"/>
    <w:multiLevelType w:val="hybridMultilevel"/>
    <w:tmpl w:val="FED610F6"/>
    <w:lvl w:ilvl="0" w:tplc="542CAC34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5" w15:restartNumberingAfterBreak="0">
    <w:nsid w:val="65891281"/>
    <w:multiLevelType w:val="hybridMultilevel"/>
    <w:tmpl w:val="5E545554"/>
    <w:lvl w:ilvl="0" w:tplc="74FC5456">
      <w:start w:val="1"/>
      <w:numFmt w:val="decimal"/>
      <w:pStyle w:val="--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CC216F6"/>
    <w:multiLevelType w:val="multilevel"/>
    <w:tmpl w:val="10561A44"/>
    <w:lvl w:ilvl="0">
      <w:start w:val="4"/>
      <w:numFmt w:val="decimal"/>
      <w:lvlText w:val="%1"/>
      <w:lvlJc w:val="left"/>
      <w:pPr>
        <w:tabs>
          <w:tab w:val="num" w:pos="555"/>
        </w:tabs>
        <w:ind w:left="555" w:hanging="555"/>
      </w:pPr>
      <w:rPr>
        <w:rFonts w:cs="Times New Roman" w:hint="default"/>
      </w:rPr>
    </w:lvl>
    <w:lvl w:ilvl="1">
      <w:start w:val="6"/>
      <w:numFmt w:val="decimal"/>
      <w:lvlText w:val="%1.%2"/>
      <w:lvlJc w:val="left"/>
      <w:pPr>
        <w:tabs>
          <w:tab w:val="num" w:pos="915"/>
        </w:tabs>
        <w:ind w:left="915" w:hanging="555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tabs>
          <w:tab w:val="num" w:pos="2160"/>
        </w:tabs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2520"/>
        </w:tabs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3240"/>
        </w:tabs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3600"/>
        </w:tabs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4320"/>
        </w:tabs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040"/>
        </w:tabs>
        <w:ind w:left="5040" w:hanging="2160"/>
      </w:pPr>
      <w:rPr>
        <w:rFonts w:cs="Times New Roman" w:hint="default"/>
      </w:rPr>
    </w:lvl>
  </w:abstractNum>
  <w:abstractNum w:abstractNumId="17" w15:restartNumberingAfterBreak="0">
    <w:nsid w:val="782319A0"/>
    <w:multiLevelType w:val="multilevel"/>
    <w:tmpl w:val="821AC122"/>
    <w:lvl w:ilvl="0">
      <w:start w:val="1"/>
      <w:numFmt w:val="decimal"/>
      <w:pStyle w:val="a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8" w15:restartNumberingAfterBreak="0">
    <w:nsid w:val="7E8D32BE"/>
    <w:multiLevelType w:val="multilevel"/>
    <w:tmpl w:val="003AE7BE"/>
    <w:lvl w:ilvl="0">
      <w:start w:val="7"/>
      <w:numFmt w:val="decimal"/>
      <w:lvlText w:val="%1"/>
      <w:lvlJc w:val="left"/>
      <w:pPr>
        <w:ind w:left="600" w:hanging="600"/>
      </w:pPr>
      <w:rPr>
        <w:rFonts w:cs="Times New Roman" w:hint="default"/>
      </w:rPr>
    </w:lvl>
    <w:lvl w:ilvl="1">
      <w:start w:val="6"/>
      <w:numFmt w:val="decimal"/>
      <w:lvlText w:val="%1.%2"/>
      <w:lvlJc w:val="left"/>
      <w:pPr>
        <w:ind w:left="960" w:hanging="600"/>
      </w:pPr>
      <w:rPr>
        <w:rFonts w:cs="Times New Roman" w:hint="default"/>
      </w:rPr>
    </w:lvl>
    <w:lvl w:ilvl="2">
      <w:start w:val="5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cs="Times New Roman" w:hint="default"/>
      </w:rPr>
    </w:lvl>
  </w:abstractNum>
  <w:num w:numId="1">
    <w:abstractNumId w:val="11"/>
  </w:num>
  <w:num w:numId="2">
    <w:abstractNumId w:val="0"/>
  </w:num>
  <w:num w:numId="3">
    <w:abstractNumId w:val="4"/>
  </w:num>
  <w:num w:numId="4">
    <w:abstractNumId w:val="5"/>
  </w:num>
  <w:num w:numId="5">
    <w:abstractNumId w:val="17"/>
  </w:num>
  <w:num w:numId="6">
    <w:abstractNumId w:val="0"/>
  </w:num>
  <w:num w:numId="7">
    <w:abstractNumId w:val="0"/>
  </w:num>
  <w:num w:numId="8">
    <w:abstractNumId w:val="11"/>
  </w:num>
  <w:num w:numId="9">
    <w:abstractNumId w:val="11"/>
  </w:num>
  <w:num w:numId="10">
    <w:abstractNumId w:val="3"/>
  </w:num>
  <w:num w:numId="11">
    <w:abstractNumId w:val="15"/>
  </w:num>
  <w:num w:numId="12">
    <w:abstractNumId w:val="15"/>
    <w:lvlOverride w:ilvl="0">
      <w:startOverride w:val="1"/>
    </w:lvlOverride>
  </w:num>
  <w:num w:numId="13">
    <w:abstractNumId w:val="15"/>
    <w:lvlOverride w:ilvl="0">
      <w:startOverride w:val="1"/>
    </w:lvlOverride>
  </w:num>
  <w:num w:numId="14">
    <w:abstractNumId w:val="15"/>
    <w:lvlOverride w:ilvl="0">
      <w:startOverride w:val="1"/>
    </w:lvlOverride>
  </w:num>
  <w:num w:numId="15">
    <w:abstractNumId w:val="15"/>
    <w:lvlOverride w:ilvl="0">
      <w:startOverride w:val="1"/>
    </w:lvlOverride>
  </w:num>
  <w:num w:numId="16">
    <w:abstractNumId w:val="15"/>
    <w:lvlOverride w:ilvl="0">
      <w:startOverride w:val="1"/>
    </w:lvlOverride>
  </w:num>
  <w:num w:numId="17">
    <w:abstractNumId w:val="15"/>
    <w:lvlOverride w:ilvl="0">
      <w:startOverride w:val="1"/>
    </w:lvlOverride>
  </w:num>
  <w:num w:numId="18">
    <w:abstractNumId w:val="15"/>
    <w:lvlOverride w:ilvl="0">
      <w:startOverride w:val="1"/>
    </w:lvlOverride>
  </w:num>
  <w:num w:numId="19">
    <w:abstractNumId w:val="15"/>
    <w:lvlOverride w:ilvl="0">
      <w:startOverride w:val="1"/>
    </w:lvlOverride>
  </w:num>
  <w:num w:numId="20">
    <w:abstractNumId w:val="15"/>
    <w:lvlOverride w:ilvl="0">
      <w:startOverride w:val="1"/>
    </w:lvlOverride>
  </w:num>
  <w:num w:numId="21">
    <w:abstractNumId w:val="15"/>
    <w:lvlOverride w:ilvl="0">
      <w:startOverride w:val="1"/>
    </w:lvlOverride>
  </w:num>
  <w:num w:numId="22">
    <w:abstractNumId w:val="7"/>
  </w:num>
  <w:num w:numId="23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7"/>
  </w:num>
  <w:num w:numId="25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6"/>
  </w:num>
  <w:num w:numId="30">
    <w:abstractNumId w:val="1"/>
  </w:num>
  <w:num w:numId="31">
    <w:abstractNumId w:val="8"/>
  </w:num>
  <w:num w:numId="32">
    <w:abstractNumId w:val="10"/>
  </w:num>
  <w:num w:numId="33">
    <w:abstractNumId w:val="16"/>
  </w:num>
  <w:num w:numId="34">
    <w:abstractNumId w:val="12"/>
  </w:num>
  <w:num w:numId="35">
    <w:abstractNumId w:val="13"/>
  </w:num>
  <w:num w:numId="36">
    <w:abstractNumId w:val="18"/>
  </w:num>
  <w:num w:numId="37">
    <w:abstractNumId w:val="14"/>
  </w:num>
  <w:num w:numId="38">
    <w:abstractNumId w:val="9"/>
  </w:num>
  <w:num w:numId="39">
    <w:abstractNumId w:val="2"/>
  </w:num>
  <w:num w:numId="40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257B3"/>
    <w:rsid w:val="00000F20"/>
    <w:rsid w:val="00013A23"/>
    <w:rsid w:val="00022722"/>
    <w:rsid w:val="00024DF8"/>
    <w:rsid w:val="000257B3"/>
    <w:rsid w:val="00027978"/>
    <w:rsid w:val="00031E6D"/>
    <w:rsid w:val="000465FA"/>
    <w:rsid w:val="00063E0E"/>
    <w:rsid w:val="000756A3"/>
    <w:rsid w:val="00081B86"/>
    <w:rsid w:val="00081DF7"/>
    <w:rsid w:val="0009466D"/>
    <w:rsid w:val="000B1171"/>
    <w:rsid w:val="000B2286"/>
    <w:rsid w:val="000B52AA"/>
    <w:rsid w:val="000E0021"/>
    <w:rsid w:val="000E1444"/>
    <w:rsid w:val="000E3844"/>
    <w:rsid w:val="000F20E8"/>
    <w:rsid w:val="000F3115"/>
    <w:rsid w:val="001008F3"/>
    <w:rsid w:val="00117116"/>
    <w:rsid w:val="001261E6"/>
    <w:rsid w:val="001263D8"/>
    <w:rsid w:val="00130A65"/>
    <w:rsid w:val="00132D7A"/>
    <w:rsid w:val="00133D48"/>
    <w:rsid w:val="00150FBF"/>
    <w:rsid w:val="001558B2"/>
    <w:rsid w:val="00163B9E"/>
    <w:rsid w:val="00167537"/>
    <w:rsid w:val="00170C94"/>
    <w:rsid w:val="00171952"/>
    <w:rsid w:val="00191A2D"/>
    <w:rsid w:val="001A1FAA"/>
    <w:rsid w:val="001C3574"/>
    <w:rsid w:val="001D3913"/>
    <w:rsid w:val="001D504C"/>
    <w:rsid w:val="001E3034"/>
    <w:rsid w:val="001E4DE3"/>
    <w:rsid w:val="001E588F"/>
    <w:rsid w:val="001F54C4"/>
    <w:rsid w:val="001F6F9D"/>
    <w:rsid w:val="00223D85"/>
    <w:rsid w:val="002347E9"/>
    <w:rsid w:val="00243CDB"/>
    <w:rsid w:val="002531FF"/>
    <w:rsid w:val="0026566B"/>
    <w:rsid w:val="00273784"/>
    <w:rsid w:val="00273E5D"/>
    <w:rsid w:val="00281D7B"/>
    <w:rsid w:val="00283688"/>
    <w:rsid w:val="002844E1"/>
    <w:rsid w:val="002913DC"/>
    <w:rsid w:val="002A2ACB"/>
    <w:rsid w:val="002B116A"/>
    <w:rsid w:val="002C11AD"/>
    <w:rsid w:val="002D1DB4"/>
    <w:rsid w:val="002E1318"/>
    <w:rsid w:val="002E37D4"/>
    <w:rsid w:val="003219EB"/>
    <w:rsid w:val="003230D1"/>
    <w:rsid w:val="0032780B"/>
    <w:rsid w:val="00336355"/>
    <w:rsid w:val="00360BF0"/>
    <w:rsid w:val="00380417"/>
    <w:rsid w:val="00381D29"/>
    <w:rsid w:val="003A10D5"/>
    <w:rsid w:val="003A184F"/>
    <w:rsid w:val="003A36F1"/>
    <w:rsid w:val="003C2C05"/>
    <w:rsid w:val="003C4A31"/>
    <w:rsid w:val="003F41C8"/>
    <w:rsid w:val="003F4E50"/>
    <w:rsid w:val="00401B07"/>
    <w:rsid w:val="004036DD"/>
    <w:rsid w:val="00422EF2"/>
    <w:rsid w:val="0043205F"/>
    <w:rsid w:val="00455F6C"/>
    <w:rsid w:val="004730C6"/>
    <w:rsid w:val="004836C9"/>
    <w:rsid w:val="004946D0"/>
    <w:rsid w:val="004A1276"/>
    <w:rsid w:val="004A21D3"/>
    <w:rsid w:val="004A2FD2"/>
    <w:rsid w:val="004A7B05"/>
    <w:rsid w:val="004B55B5"/>
    <w:rsid w:val="004B7E82"/>
    <w:rsid w:val="004C25BB"/>
    <w:rsid w:val="004C6AF2"/>
    <w:rsid w:val="004D04A5"/>
    <w:rsid w:val="004E0211"/>
    <w:rsid w:val="004E4D35"/>
    <w:rsid w:val="004F0B2C"/>
    <w:rsid w:val="00513008"/>
    <w:rsid w:val="00535CFB"/>
    <w:rsid w:val="00551BD1"/>
    <w:rsid w:val="00552925"/>
    <w:rsid w:val="00554BAC"/>
    <w:rsid w:val="0057286B"/>
    <w:rsid w:val="005803CA"/>
    <w:rsid w:val="00583D39"/>
    <w:rsid w:val="005A4AC3"/>
    <w:rsid w:val="005B4467"/>
    <w:rsid w:val="005B797A"/>
    <w:rsid w:val="005C0068"/>
    <w:rsid w:val="005F1D4D"/>
    <w:rsid w:val="005F25A0"/>
    <w:rsid w:val="005F35D7"/>
    <w:rsid w:val="00632669"/>
    <w:rsid w:val="00634DCC"/>
    <w:rsid w:val="0064077B"/>
    <w:rsid w:val="00650936"/>
    <w:rsid w:val="00657458"/>
    <w:rsid w:val="00660990"/>
    <w:rsid w:val="00676AE1"/>
    <w:rsid w:val="00692132"/>
    <w:rsid w:val="006A041A"/>
    <w:rsid w:val="006A3BA1"/>
    <w:rsid w:val="006C1FF1"/>
    <w:rsid w:val="006C6A76"/>
    <w:rsid w:val="006C6B1F"/>
    <w:rsid w:val="006E20E8"/>
    <w:rsid w:val="006E21AC"/>
    <w:rsid w:val="006E6E10"/>
    <w:rsid w:val="006E75A0"/>
    <w:rsid w:val="0071429A"/>
    <w:rsid w:val="00734B5A"/>
    <w:rsid w:val="00740702"/>
    <w:rsid w:val="00755F8E"/>
    <w:rsid w:val="007619AF"/>
    <w:rsid w:val="007626D2"/>
    <w:rsid w:val="007666A2"/>
    <w:rsid w:val="00772478"/>
    <w:rsid w:val="007769C2"/>
    <w:rsid w:val="007821FD"/>
    <w:rsid w:val="00791CC1"/>
    <w:rsid w:val="00793BEE"/>
    <w:rsid w:val="007A401A"/>
    <w:rsid w:val="007B34C9"/>
    <w:rsid w:val="007C6848"/>
    <w:rsid w:val="007C768C"/>
    <w:rsid w:val="007E25A4"/>
    <w:rsid w:val="007E6390"/>
    <w:rsid w:val="007E6B76"/>
    <w:rsid w:val="008136FC"/>
    <w:rsid w:val="0081405C"/>
    <w:rsid w:val="00814AA7"/>
    <w:rsid w:val="00833CE0"/>
    <w:rsid w:val="00834E28"/>
    <w:rsid w:val="00844D87"/>
    <w:rsid w:val="00851286"/>
    <w:rsid w:val="00857571"/>
    <w:rsid w:val="008709FA"/>
    <w:rsid w:val="00871609"/>
    <w:rsid w:val="00884EDD"/>
    <w:rsid w:val="00892FF6"/>
    <w:rsid w:val="008A61A5"/>
    <w:rsid w:val="008B0D14"/>
    <w:rsid w:val="008B5ADC"/>
    <w:rsid w:val="008C1B38"/>
    <w:rsid w:val="008C569E"/>
    <w:rsid w:val="008C5D81"/>
    <w:rsid w:val="008D3694"/>
    <w:rsid w:val="008D4B48"/>
    <w:rsid w:val="008E0063"/>
    <w:rsid w:val="008E03A6"/>
    <w:rsid w:val="008E0985"/>
    <w:rsid w:val="008E1693"/>
    <w:rsid w:val="008F0C1C"/>
    <w:rsid w:val="008F3643"/>
    <w:rsid w:val="008F4408"/>
    <w:rsid w:val="008F761F"/>
    <w:rsid w:val="00910ABD"/>
    <w:rsid w:val="009132F4"/>
    <w:rsid w:val="00916DD5"/>
    <w:rsid w:val="0092087B"/>
    <w:rsid w:val="00937BBD"/>
    <w:rsid w:val="00950334"/>
    <w:rsid w:val="0096284E"/>
    <w:rsid w:val="009657F4"/>
    <w:rsid w:val="0097461E"/>
    <w:rsid w:val="009B14EE"/>
    <w:rsid w:val="009B29E2"/>
    <w:rsid w:val="009C2B07"/>
    <w:rsid w:val="009C6A87"/>
    <w:rsid w:val="009E0148"/>
    <w:rsid w:val="009F25DE"/>
    <w:rsid w:val="00A0093D"/>
    <w:rsid w:val="00A1534B"/>
    <w:rsid w:val="00A178FB"/>
    <w:rsid w:val="00A24130"/>
    <w:rsid w:val="00A309A6"/>
    <w:rsid w:val="00A447F0"/>
    <w:rsid w:val="00A45BD0"/>
    <w:rsid w:val="00A47D78"/>
    <w:rsid w:val="00A56C08"/>
    <w:rsid w:val="00A85004"/>
    <w:rsid w:val="00A87434"/>
    <w:rsid w:val="00A87A0F"/>
    <w:rsid w:val="00A91A60"/>
    <w:rsid w:val="00AB597E"/>
    <w:rsid w:val="00AE242D"/>
    <w:rsid w:val="00AE3956"/>
    <w:rsid w:val="00B01AF9"/>
    <w:rsid w:val="00B04742"/>
    <w:rsid w:val="00B1315A"/>
    <w:rsid w:val="00B14D85"/>
    <w:rsid w:val="00B213D8"/>
    <w:rsid w:val="00B30809"/>
    <w:rsid w:val="00B47632"/>
    <w:rsid w:val="00B5196C"/>
    <w:rsid w:val="00B54F80"/>
    <w:rsid w:val="00B7145C"/>
    <w:rsid w:val="00B76B9E"/>
    <w:rsid w:val="00B8478F"/>
    <w:rsid w:val="00B84931"/>
    <w:rsid w:val="00B90DC5"/>
    <w:rsid w:val="00B91A2A"/>
    <w:rsid w:val="00B97100"/>
    <w:rsid w:val="00BA3D4A"/>
    <w:rsid w:val="00BD26E5"/>
    <w:rsid w:val="00BE58D9"/>
    <w:rsid w:val="00BE5B60"/>
    <w:rsid w:val="00BE5F48"/>
    <w:rsid w:val="00C002E4"/>
    <w:rsid w:val="00C1226A"/>
    <w:rsid w:val="00C13A94"/>
    <w:rsid w:val="00C21204"/>
    <w:rsid w:val="00C45040"/>
    <w:rsid w:val="00C6680C"/>
    <w:rsid w:val="00C670FF"/>
    <w:rsid w:val="00C712AC"/>
    <w:rsid w:val="00C736CE"/>
    <w:rsid w:val="00C75B76"/>
    <w:rsid w:val="00C75B9B"/>
    <w:rsid w:val="00C819A0"/>
    <w:rsid w:val="00C86B1A"/>
    <w:rsid w:val="00C95746"/>
    <w:rsid w:val="00CA504E"/>
    <w:rsid w:val="00CB1720"/>
    <w:rsid w:val="00CC1524"/>
    <w:rsid w:val="00CE2021"/>
    <w:rsid w:val="00CE3E4A"/>
    <w:rsid w:val="00CF602D"/>
    <w:rsid w:val="00D0412F"/>
    <w:rsid w:val="00D17ADE"/>
    <w:rsid w:val="00D25992"/>
    <w:rsid w:val="00D3086C"/>
    <w:rsid w:val="00D321E2"/>
    <w:rsid w:val="00D33FD0"/>
    <w:rsid w:val="00D42528"/>
    <w:rsid w:val="00D51735"/>
    <w:rsid w:val="00D52178"/>
    <w:rsid w:val="00D6102E"/>
    <w:rsid w:val="00D6116D"/>
    <w:rsid w:val="00D76D26"/>
    <w:rsid w:val="00D775F5"/>
    <w:rsid w:val="00D8118E"/>
    <w:rsid w:val="00D83976"/>
    <w:rsid w:val="00D93C3B"/>
    <w:rsid w:val="00D97EC3"/>
    <w:rsid w:val="00DE4F2B"/>
    <w:rsid w:val="00DE6D82"/>
    <w:rsid w:val="00E04A07"/>
    <w:rsid w:val="00E13F52"/>
    <w:rsid w:val="00E1596B"/>
    <w:rsid w:val="00E24190"/>
    <w:rsid w:val="00E32437"/>
    <w:rsid w:val="00E40A2C"/>
    <w:rsid w:val="00E41949"/>
    <w:rsid w:val="00E46C50"/>
    <w:rsid w:val="00E76B29"/>
    <w:rsid w:val="00E9092C"/>
    <w:rsid w:val="00E9543E"/>
    <w:rsid w:val="00EA59B7"/>
    <w:rsid w:val="00EB175C"/>
    <w:rsid w:val="00ED0132"/>
    <w:rsid w:val="00ED39DB"/>
    <w:rsid w:val="00ED671D"/>
    <w:rsid w:val="00F0306E"/>
    <w:rsid w:val="00F10FE5"/>
    <w:rsid w:val="00F25FB9"/>
    <w:rsid w:val="00F43482"/>
    <w:rsid w:val="00F46DC4"/>
    <w:rsid w:val="00F52E0A"/>
    <w:rsid w:val="00F67844"/>
    <w:rsid w:val="00F83BA1"/>
    <w:rsid w:val="00F86DA8"/>
    <w:rsid w:val="00F9484B"/>
    <w:rsid w:val="00FA7EA0"/>
    <w:rsid w:val="00FB38AA"/>
    <w:rsid w:val="00FE5704"/>
    <w:rsid w:val="00FF3E4E"/>
    <w:rsid w:val="00FF64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11DEA7C"/>
  <w15:chartTrackingRefBased/>
  <w15:docId w15:val="{4B1836BF-68AA-4CAF-B8EA-8C4F0AFE9F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2">
    <w:name w:val="Normal"/>
    <w:qFormat/>
    <w:rsid w:val="00E32437"/>
    <w:pPr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4"/>
    </w:rPr>
  </w:style>
  <w:style w:type="paragraph" w:styleId="1">
    <w:name w:val="heading 1"/>
    <w:basedOn w:val="a2"/>
    <w:next w:val="a2"/>
    <w:link w:val="10"/>
    <w:uiPriority w:val="9"/>
    <w:qFormat/>
    <w:rsid w:val="009132F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sz w:val="32"/>
      <w:szCs w:val="32"/>
    </w:rPr>
  </w:style>
  <w:style w:type="paragraph" w:styleId="2">
    <w:name w:val="heading 2"/>
    <w:basedOn w:val="a2"/>
    <w:next w:val="a2"/>
    <w:link w:val="20"/>
    <w:uiPriority w:val="9"/>
    <w:semiHidden/>
    <w:unhideWhenUsed/>
    <w:qFormat/>
    <w:rsid w:val="009132F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sz w:val="26"/>
      <w:szCs w:val="26"/>
    </w:rPr>
  </w:style>
  <w:style w:type="paragraph" w:styleId="3">
    <w:name w:val="heading 3"/>
    <w:basedOn w:val="a2"/>
    <w:next w:val="a2"/>
    <w:link w:val="30"/>
    <w:uiPriority w:val="9"/>
    <w:semiHidden/>
    <w:unhideWhenUsed/>
    <w:qFormat/>
    <w:rsid w:val="00FE570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</w:rPr>
  </w:style>
  <w:style w:type="paragraph" w:styleId="4">
    <w:name w:val="heading 4"/>
    <w:basedOn w:val="a2"/>
    <w:next w:val="a2"/>
    <w:link w:val="40"/>
    <w:uiPriority w:val="9"/>
    <w:semiHidden/>
    <w:unhideWhenUsed/>
    <w:qFormat/>
    <w:rsid w:val="00FE570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31">
    <w:name w:val="Заголовок содержания 3 уровня для раздела"/>
    <w:basedOn w:val="a2"/>
    <w:next w:val="3"/>
    <w:link w:val="32"/>
    <w:qFormat/>
    <w:rsid w:val="00FA7EA0"/>
    <w:pPr>
      <w:spacing w:before="120" w:after="120"/>
      <w:ind w:left="1560" w:hanging="851"/>
      <w:outlineLvl w:val="2"/>
    </w:pPr>
    <w:rPr>
      <w:rFonts w:eastAsia="Times New Roman"/>
      <w:b/>
      <w:szCs w:val="28"/>
    </w:rPr>
  </w:style>
  <w:style w:type="character" w:customStyle="1" w:styleId="32">
    <w:name w:val="Заголовок содержания 3 уровня для раздела Знак"/>
    <w:basedOn w:val="a3"/>
    <w:link w:val="31"/>
    <w:rsid w:val="00FA7EA0"/>
    <w:rPr>
      <w:rFonts w:ascii="Times New Roman" w:eastAsia="Times New Roman" w:hAnsi="Times New Roman" w:cs="Times New Roman"/>
      <w:b/>
      <w:sz w:val="28"/>
      <w:szCs w:val="28"/>
    </w:rPr>
  </w:style>
  <w:style w:type="character" w:customStyle="1" w:styleId="30">
    <w:name w:val="Заголовок 3 Знак"/>
    <w:basedOn w:val="a3"/>
    <w:link w:val="3"/>
    <w:uiPriority w:val="9"/>
    <w:semiHidden/>
    <w:rsid w:val="00FE5704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customStyle="1" w:styleId="41">
    <w:name w:val="Заголовок содержания 4 уровня раздела"/>
    <w:basedOn w:val="4"/>
    <w:link w:val="42"/>
    <w:qFormat/>
    <w:rsid w:val="00336355"/>
    <w:pPr>
      <w:spacing w:before="120" w:after="120"/>
      <w:ind w:left="1560" w:hanging="851"/>
    </w:pPr>
    <w:rPr>
      <w:rFonts w:ascii="Times New Roman" w:hAnsi="Times New Roman"/>
      <w:i w:val="0"/>
      <w:color w:val="auto"/>
    </w:rPr>
  </w:style>
  <w:style w:type="character" w:customStyle="1" w:styleId="42">
    <w:name w:val="Заголовок содержания 4 уровня раздела Знак"/>
    <w:basedOn w:val="a3"/>
    <w:link w:val="41"/>
    <w:rsid w:val="00336355"/>
    <w:rPr>
      <w:rFonts w:ascii="Times New Roman" w:eastAsiaTheme="majorEastAsia" w:hAnsi="Times New Roman" w:cstheme="majorBidi"/>
      <w:iCs/>
      <w:sz w:val="28"/>
      <w:szCs w:val="24"/>
    </w:rPr>
  </w:style>
  <w:style w:type="character" w:customStyle="1" w:styleId="40">
    <w:name w:val="Заголовок 4 Знак"/>
    <w:basedOn w:val="a3"/>
    <w:link w:val="4"/>
    <w:uiPriority w:val="9"/>
    <w:semiHidden/>
    <w:rsid w:val="00FE5704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a6">
    <w:name w:val="Заголовок содержания для подраздела"/>
    <w:basedOn w:val="2"/>
    <w:link w:val="a7"/>
    <w:qFormat/>
    <w:rsid w:val="008F761F"/>
    <w:pPr>
      <w:spacing w:before="120" w:after="120"/>
      <w:ind w:left="1134" w:hanging="425"/>
    </w:pPr>
    <w:rPr>
      <w:rFonts w:ascii="Times New Roman" w:hAnsi="Times New Roman"/>
      <w:b/>
      <w:bCs/>
      <w:sz w:val="28"/>
      <w:szCs w:val="28"/>
    </w:rPr>
  </w:style>
  <w:style w:type="character" w:customStyle="1" w:styleId="a7">
    <w:name w:val="Заголовок содержания для подраздела Знак"/>
    <w:basedOn w:val="20"/>
    <w:link w:val="a6"/>
    <w:rsid w:val="008F761F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character" w:customStyle="1" w:styleId="20">
    <w:name w:val="Заголовок 2 Знак"/>
    <w:basedOn w:val="a3"/>
    <w:link w:val="2"/>
    <w:uiPriority w:val="9"/>
    <w:semiHidden/>
    <w:rsid w:val="009132F4"/>
    <w:rPr>
      <w:rFonts w:asciiTheme="majorHAnsi" w:eastAsiaTheme="majorEastAsia" w:hAnsiTheme="majorHAnsi" w:cstheme="majorBidi"/>
      <w:sz w:val="26"/>
      <w:szCs w:val="26"/>
      <w:lang w:eastAsia="ru-RU"/>
    </w:rPr>
  </w:style>
  <w:style w:type="paragraph" w:customStyle="1" w:styleId="a8">
    <w:name w:val="Заголовок содержания для раздела"/>
    <w:basedOn w:val="1"/>
    <w:next w:val="1"/>
    <w:link w:val="a9"/>
    <w:qFormat/>
    <w:rsid w:val="009C2B07"/>
    <w:pPr>
      <w:spacing w:before="0" w:after="120"/>
      <w:ind w:left="1134" w:hanging="425"/>
    </w:pPr>
    <w:rPr>
      <w:rFonts w:ascii="Times New Roman" w:eastAsia="Times New Roman" w:hAnsi="Times New Roman"/>
      <w:b/>
      <w:bCs/>
      <w:caps/>
      <w:spacing w:val="4"/>
      <w:sz w:val="28"/>
      <w:szCs w:val="28"/>
    </w:rPr>
  </w:style>
  <w:style w:type="character" w:customStyle="1" w:styleId="a9">
    <w:name w:val="Заголовок содержания для раздела Знак"/>
    <w:basedOn w:val="10"/>
    <w:link w:val="a8"/>
    <w:rsid w:val="009C2B07"/>
    <w:rPr>
      <w:rFonts w:ascii="Times New Roman" w:eastAsia="Times New Roman" w:hAnsi="Times New Roman" w:cstheme="majorBidi"/>
      <w:b/>
      <w:bCs/>
      <w:caps/>
      <w:spacing w:val="4"/>
      <w:sz w:val="28"/>
      <w:szCs w:val="28"/>
      <w:lang w:eastAsia="ru-RU"/>
    </w:rPr>
  </w:style>
  <w:style w:type="character" w:customStyle="1" w:styleId="10">
    <w:name w:val="Заголовок 1 Знак"/>
    <w:basedOn w:val="a3"/>
    <w:link w:val="1"/>
    <w:uiPriority w:val="9"/>
    <w:rsid w:val="009132F4"/>
    <w:rPr>
      <w:rFonts w:asciiTheme="majorHAnsi" w:eastAsiaTheme="majorEastAsia" w:hAnsiTheme="majorHAnsi" w:cstheme="majorBidi"/>
      <w:sz w:val="32"/>
      <w:szCs w:val="32"/>
      <w:lang w:eastAsia="ru-RU"/>
    </w:rPr>
  </w:style>
  <w:style w:type="paragraph" w:customStyle="1" w:styleId="a">
    <w:name w:val="Маркер"/>
    <w:basedOn w:val="aa"/>
    <w:link w:val="ab"/>
    <w:autoRedefine/>
    <w:qFormat/>
    <w:rsid w:val="004C6AF2"/>
    <w:pPr>
      <w:numPr>
        <w:numId w:val="2"/>
      </w:numPr>
      <w:ind w:left="0" w:firstLine="680"/>
    </w:pPr>
    <w:rPr>
      <w:rFonts w:eastAsia="Times New Roman"/>
      <w:szCs w:val="28"/>
    </w:rPr>
  </w:style>
  <w:style w:type="character" w:customStyle="1" w:styleId="ab">
    <w:name w:val="Маркер Знак"/>
    <w:basedOn w:val="a3"/>
    <w:link w:val="a"/>
    <w:rsid w:val="004C6AF2"/>
    <w:rPr>
      <w:rFonts w:ascii="Times New Roman" w:eastAsia="Times New Roman" w:hAnsi="Times New Roman" w:cs="Times New Roman"/>
      <w:sz w:val="28"/>
      <w:szCs w:val="28"/>
    </w:rPr>
  </w:style>
  <w:style w:type="paragraph" w:styleId="aa">
    <w:name w:val="List Paragraph"/>
    <w:basedOn w:val="a2"/>
    <w:uiPriority w:val="34"/>
    <w:qFormat/>
    <w:rsid w:val="00FE5704"/>
    <w:pPr>
      <w:ind w:left="720"/>
      <w:contextualSpacing/>
    </w:pPr>
  </w:style>
  <w:style w:type="paragraph" w:customStyle="1" w:styleId="a0">
    <w:name w:val="Нумерация в таблицах"/>
    <w:basedOn w:val="aa"/>
    <w:link w:val="ac"/>
    <w:qFormat/>
    <w:rsid w:val="00FE5704"/>
    <w:pPr>
      <w:numPr>
        <w:numId w:val="3"/>
      </w:numPr>
      <w:tabs>
        <w:tab w:val="left" w:pos="240"/>
      </w:tabs>
      <w:spacing w:line="240" w:lineRule="auto"/>
      <w:ind w:left="0" w:firstLine="284"/>
    </w:pPr>
    <w:rPr>
      <w:rFonts w:eastAsia="Calibri"/>
      <w:sz w:val="24"/>
    </w:rPr>
  </w:style>
  <w:style w:type="character" w:customStyle="1" w:styleId="ac">
    <w:name w:val="Нумерация в таблицах Знак"/>
    <w:basedOn w:val="a3"/>
    <w:link w:val="a0"/>
    <w:rsid w:val="00FE5704"/>
    <w:rPr>
      <w:rFonts w:ascii="Times New Roman" w:eastAsia="Calibri" w:hAnsi="Times New Roman" w:cs="Times New Roman"/>
      <w:sz w:val="24"/>
      <w:szCs w:val="24"/>
    </w:rPr>
  </w:style>
  <w:style w:type="paragraph" w:customStyle="1" w:styleId="ad">
    <w:name w:val="Оформление кода"/>
    <w:basedOn w:val="a2"/>
    <w:link w:val="ae"/>
    <w:qFormat/>
    <w:rsid w:val="00C45040"/>
    <w:pPr>
      <w:spacing w:line="240" w:lineRule="auto"/>
      <w:ind w:firstLine="0"/>
      <w:jc w:val="left"/>
    </w:pPr>
    <w:rPr>
      <w:rFonts w:ascii="Courier New" w:eastAsiaTheme="minorHAnsi" w:hAnsi="Courier New" w:cs="Courier New"/>
      <w:sz w:val="24"/>
      <w:lang w:val="en-US"/>
    </w:rPr>
  </w:style>
  <w:style w:type="character" w:customStyle="1" w:styleId="ae">
    <w:name w:val="Оформление кода Знак"/>
    <w:basedOn w:val="a3"/>
    <w:link w:val="ad"/>
    <w:rsid w:val="00C45040"/>
    <w:rPr>
      <w:rFonts w:ascii="Courier New" w:hAnsi="Courier New" w:cs="Courier New"/>
      <w:sz w:val="24"/>
      <w:szCs w:val="24"/>
      <w:lang w:val="en-US"/>
    </w:rPr>
  </w:style>
  <w:style w:type="paragraph" w:customStyle="1" w:styleId="af">
    <w:name w:val="Оформление таблицы"/>
    <w:basedOn w:val="a2"/>
    <w:link w:val="af0"/>
    <w:qFormat/>
    <w:rsid w:val="00FE5704"/>
    <w:pPr>
      <w:spacing w:line="240" w:lineRule="auto"/>
      <w:ind w:firstLine="23"/>
      <w:jc w:val="center"/>
    </w:pPr>
    <w:rPr>
      <w:rFonts w:eastAsia="Calibri"/>
      <w:sz w:val="24"/>
    </w:rPr>
  </w:style>
  <w:style w:type="character" w:customStyle="1" w:styleId="af0">
    <w:name w:val="Оформление таблицы Знак"/>
    <w:basedOn w:val="a3"/>
    <w:link w:val="af"/>
    <w:rsid w:val="00FE5704"/>
    <w:rPr>
      <w:rFonts w:ascii="Times New Roman" w:eastAsia="Calibri" w:hAnsi="Times New Roman" w:cs="Times New Roman"/>
      <w:sz w:val="24"/>
      <w:szCs w:val="24"/>
    </w:rPr>
  </w:style>
  <w:style w:type="paragraph" w:customStyle="1" w:styleId="a1">
    <w:name w:val="Литература"/>
    <w:basedOn w:val="a0"/>
    <w:link w:val="af1"/>
    <w:qFormat/>
    <w:rsid w:val="001D504C"/>
    <w:pPr>
      <w:numPr>
        <w:numId w:val="5"/>
      </w:numPr>
      <w:tabs>
        <w:tab w:val="clear" w:pos="240"/>
      </w:tabs>
      <w:spacing w:line="360" w:lineRule="auto"/>
      <w:ind w:left="0" w:firstLine="720"/>
      <w:contextualSpacing w:val="0"/>
    </w:pPr>
    <w:rPr>
      <w:sz w:val="28"/>
    </w:rPr>
  </w:style>
  <w:style w:type="character" w:customStyle="1" w:styleId="af1">
    <w:name w:val="Литература Знак"/>
    <w:basedOn w:val="ac"/>
    <w:link w:val="a1"/>
    <w:rsid w:val="001D504C"/>
    <w:rPr>
      <w:rFonts w:ascii="Times New Roman" w:eastAsia="Calibri" w:hAnsi="Times New Roman" w:cs="Times New Roman"/>
      <w:sz w:val="28"/>
      <w:szCs w:val="24"/>
    </w:rPr>
  </w:style>
  <w:style w:type="paragraph" w:customStyle="1" w:styleId="af2">
    <w:name w:val="Название рисунков"/>
    <w:basedOn w:val="af3"/>
    <w:link w:val="af4"/>
    <w:qFormat/>
    <w:rsid w:val="00E46C50"/>
    <w:pPr>
      <w:spacing w:after="0"/>
      <w:ind w:firstLine="0"/>
      <w:jc w:val="center"/>
    </w:pPr>
    <w:rPr>
      <w:rFonts w:eastAsiaTheme="minorHAnsi"/>
      <w:bCs/>
      <w:iCs w:val="0"/>
      <w:sz w:val="24"/>
    </w:rPr>
  </w:style>
  <w:style w:type="character" w:customStyle="1" w:styleId="af4">
    <w:name w:val="Название рисунков Знак"/>
    <w:basedOn w:val="a3"/>
    <w:link w:val="af2"/>
    <w:rsid w:val="00E46C50"/>
    <w:rPr>
      <w:rFonts w:ascii="Times New Roman" w:hAnsi="Times New Roman" w:cs="Times New Roman"/>
      <w:bCs/>
      <w:sz w:val="24"/>
      <w:szCs w:val="18"/>
    </w:rPr>
  </w:style>
  <w:style w:type="paragraph" w:styleId="af3">
    <w:name w:val="caption"/>
    <w:basedOn w:val="a2"/>
    <w:next w:val="a2"/>
    <w:uiPriority w:val="35"/>
    <w:unhideWhenUsed/>
    <w:qFormat/>
    <w:rsid w:val="00C75B76"/>
    <w:pPr>
      <w:spacing w:after="200"/>
    </w:pPr>
    <w:rPr>
      <w:iCs/>
      <w:sz w:val="18"/>
      <w:szCs w:val="18"/>
    </w:rPr>
  </w:style>
  <w:style w:type="paragraph" w:customStyle="1" w:styleId="af5">
    <w:name w:val="Название таблицы"/>
    <w:basedOn w:val="af3"/>
    <w:link w:val="af6"/>
    <w:qFormat/>
    <w:rsid w:val="00B90DC5"/>
    <w:pPr>
      <w:spacing w:before="40" w:after="0"/>
      <w:ind w:firstLine="0"/>
    </w:pPr>
    <w:rPr>
      <w:rFonts w:eastAsiaTheme="minorHAnsi"/>
      <w:bCs/>
      <w:iCs w:val="0"/>
      <w:sz w:val="28"/>
    </w:rPr>
  </w:style>
  <w:style w:type="character" w:customStyle="1" w:styleId="af6">
    <w:name w:val="Название таблицы Знак"/>
    <w:basedOn w:val="a3"/>
    <w:link w:val="af5"/>
    <w:rsid w:val="00B90DC5"/>
    <w:rPr>
      <w:rFonts w:ascii="Times New Roman" w:hAnsi="Times New Roman" w:cs="Times New Roman"/>
      <w:bCs/>
      <w:sz w:val="28"/>
      <w:szCs w:val="18"/>
    </w:rPr>
  </w:style>
  <w:style w:type="paragraph" w:customStyle="1" w:styleId="af7">
    <w:name w:val="Подпись таблицы"/>
    <w:basedOn w:val="af3"/>
    <w:link w:val="af8"/>
    <w:qFormat/>
    <w:rsid w:val="00EB175C"/>
    <w:pPr>
      <w:spacing w:after="0"/>
      <w:ind w:firstLine="0"/>
    </w:pPr>
    <w:rPr>
      <w:rFonts w:eastAsiaTheme="minorHAnsi"/>
      <w:bCs/>
      <w:iCs w:val="0"/>
      <w:sz w:val="24"/>
    </w:rPr>
  </w:style>
  <w:style w:type="character" w:customStyle="1" w:styleId="af8">
    <w:name w:val="Подпись таблицы Знак"/>
    <w:basedOn w:val="a3"/>
    <w:link w:val="af7"/>
    <w:rsid w:val="00EB175C"/>
    <w:rPr>
      <w:rFonts w:ascii="Times New Roman" w:hAnsi="Times New Roman" w:cs="Times New Roman"/>
      <w:bCs/>
      <w:sz w:val="24"/>
      <w:szCs w:val="18"/>
    </w:rPr>
  </w:style>
  <w:style w:type="paragraph" w:customStyle="1" w:styleId="af9">
    <w:name w:val="Подпись рисунков"/>
    <w:basedOn w:val="af3"/>
    <w:link w:val="afa"/>
    <w:autoRedefine/>
    <w:qFormat/>
    <w:rsid w:val="00916DD5"/>
    <w:pPr>
      <w:spacing w:after="120"/>
      <w:ind w:firstLine="0"/>
      <w:jc w:val="center"/>
    </w:pPr>
    <w:rPr>
      <w:rFonts w:eastAsiaTheme="minorHAnsi"/>
      <w:sz w:val="24"/>
      <w:szCs w:val="28"/>
    </w:rPr>
  </w:style>
  <w:style w:type="character" w:customStyle="1" w:styleId="afa">
    <w:name w:val="Подпись рисунков Знак"/>
    <w:basedOn w:val="a3"/>
    <w:link w:val="af9"/>
    <w:rsid w:val="00916DD5"/>
    <w:rPr>
      <w:rFonts w:ascii="Times New Roman" w:hAnsi="Times New Roman" w:cs="Times New Roman"/>
      <w:iCs/>
      <w:sz w:val="24"/>
      <w:szCs w:val="28"/>
    </w:rPr>
  </w:style>
  <w:style w:type="paragraph" w:styleId="afb">
    <w:name w:val="TOC Heading"/>
    <w:basedOn w:val="1"/>
    <w:next w:val="a2"/>
    <w:uiPriority w:val="39"/>
    <w:unhideWhenUsed/>
    <w:qFormat/>
    <w:rsid w:val="009C2B07"/>
    <w:pPr>
      <w:spacing w:line="259" w:lineRule="auto"/>
      <w:ind w:firstLine="0"/>
      <w:jc w:val="left"/>
      <w:outlineLvl w:val="9"/>
    </w:pPr>
    <w:rPr>
      <w:color w:val="2F5496" w:themeColor="accent1" w:themeShade="BF"/>
    </w:rPr>
  </w:style>
  <w:style w:type="paragraph" w:styleId="11">
    <w:name w:val="toc 1"/>
    <w:basedOn w:val="a2"/>
    <w:next w:val="a2"/>
    <w:autoRedefine/>
    <w:uiPriority w:val="39"/>
    <w:unhideWhenUsed/>
    <w:rsid w:val="00E9543E"/>
    <w:pPr>
      <w:widowControl w:val="0"/>
      <w:tabs>
        <w:tab w:val="right" w:leader="dot" w:pos="9628"/>
      </w:tabs>
      <w:ind w:firstLine="0"/>
    </w:pPr>
    <w:rPr>
      <w:rFonts w:cstheme="minorBidi"/>
      <w:caps/>
      <w:szCs w:val="22"/>
      <w:lang w:eastAsia="ru-RU"/>
    </w:rPr>
  </w:style>
  <w:style w:type="character" w:styleId="afc">
    <w:name w:val="Hyperlink"/>
    <w:basedOn w:val="a3"/>
    <w:uiPriority w:val="99"/>
    <w:unhideWhenUsed/>
    <w:rsid w:val="009C2B07"/>
    <w:rPr>
      <w:color w:val="0563C1" w:themeColor="hyperlink"/>
      <w:u w:val="single"/>
    </w:rPr>
  </w:style>
  <w:style w:type="paragraph" w:styleId="21">
    <w:name w:val="toc 2"/>
    <w:basedOn w:val="a2"/>
    <w:next w:val="a2"/>
    <w:autoRedefine/>
    <w:uiPriority w:val="39"/>
    <w:unhideWhenUsed/>
    <w:rsid w:val="00E9543E"/>
    <w:pPr>
      <w:widowControl w:val="0"/>
      <w:tabs>
        <w:tab w:val="right" w:leader="dot" w:pos="9628"/>
      </w:tabs>
      <w:ind w:left="278" w:firstLine="0"/>
    </w:pPr>
    <w:rPr>
      <w:rFonts w:cstheme="minorBidi"/>
      <w:szCs w:val="22"/>
      <w:lang w:eastAsia="ru-RU"/>
    </w:rPr>
  </w:style>
  <w:style w:type="paragraph" w:styleId="afd">
    <w:name w:val="header"/>
    <w:basedOn w:val="a2"/>
    <w:link w:val="afe"/>
    <w:uiPriority w:val="99"/>
    <w:unhideWhenUsed/>
    <w:rsid w:val="009C2B07"/>
    <w:pPr>
      <w:tabs>
        <w:tab w:val="center" w:pos="4677"/>
        <w:tab w:val="right" w:pos="9355"/>
      </w:tabs>
      <w:spacing w:line="240" w:lineRule="auto"/>
    </w:pPr>
  </w:style>
  <w:style w:type="character" w:customStyle="1" w:styleId="afe">
    <w:name w:val="Верхний колонтитул Знак"/>
    <w:basedOn w:val="a3"/>
    <w:link w:val="afd"/>
    <w:uiPriority w:val="99"/>
    <w:rsid w:val="009C2B07"/>
    <w:rPr>
      <w:rFonts w:ascii="Times New Roman" w:eastAsiaTheme="minorEastAsia" w:hAnsi="Times New Roman" w:cs="Times New Roman"/>
      <w:sz w:val="28"/>
      <w:szCs w:val="24"/>
    </w:rPr>
  </w:style>
  <w:style w:type="paragraph" w:styleId="aff">
    <w:name w:val="footer"/>
    <w:basedOn w:val="a2"/>
    <w:link w:val="aff0"/>
    <w:uiPriority w:val="99"/>
    <w:unhideWhenUsed/>
    <w:rsid w:val="009C2B07"/>
    <w:pPr>
      <w:tabs>
        <w:tab w:val="center" w:pos="4677"/>
        <w:tab w:val="right" w:pos="9355"/>
      </w:tabs>
      <w:spacing w:line="240" w:lineRule="auto"/>
    </w:pPr>
  </w:style>
  <w:style w:type="character" w:customStyle="1" w:styleId="aff0">
    <w:name w:val="Нижний колонтитул Знак"/>
    <w:basedOn w:val="a3"/>
    <w:link w:val="aff"/>
    <w:uiPriority w:val="99"/>
    <w:rsid w:val="009C2B07"/>
    <w:rPr>
      <w:rFonts w:ascii="Times New Roman" w:eastAsiaTheme="minorEastAsia" w:hAnsi="Times New Roman" w:cs="Times New Roman"/>
      <w:sz w:val="28"/>
      <w:szCs w:val="24"/>
    </w:rPr>
  </w:style>
  <w:style w:type="paragraph" w:styleId="33">
    <w:name w:val="toc 3"/>
    <w:basedOn w:val="a2"/>
    <w:next w:val="a2"/>
    <w:autoRedefine/>
    <w:uiPriority w:val="39"/>
    <w:unhideWhenUsed/>
    <w:rsid w:val="00EA59B7"/>
    <w:pPr>
      <w:spacing w:after="100"/>
      <w:ind w:left="561" w:firstLine="0"/>
    </w:pPr>
  </w:style>
  <w:style w:type="paragraph" w:styleId="43">
    <w:name w:val="toc 4"/>
    <w:basedOn w:val="a2"/>
    <w:next w:val="a2"/>
    <w:autoRedefine/>
    <w:uiPriority w:val="39"/>
    <w:semiHidden/>
    <w:unhideWhenUsed/>
    <w:rsid w:val="00E9543E"/>
    <w:pPr>
      <w:spacing w:after="100"/>
      <w:ind w:left="840"/>
    </w:pPr>
  </w:style>
  <w:style w:type="table" w:styleId="aff1">
    <w:name w:val="Table Grid"/>
    <w:basedOn w:val="a4"/>
    <w:uiPriority w:val="39"/>
    <w:rsid w:val="0085128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Таблица-стиль"/>
    <w:basedOn w:val="a2"/>
    <w:link w:val="-0"/>
    <w:qFormat/>
    <w:rsid w:val="00851286"/>
    <w:pPr>
      <w:ind w:firstLine="0"/>
    </w:pPr>
    <w:rPr>
      <w:rFonts w:eastAsiaTheme="minorHAnsi" w:cstheme="minorBidi"/>
      <w:sz w:val="24"/>
    </w:rPr>
  </w:style>
  <w:style w:type="character" w:customStyle="1" w:styleId="-0">
    <w:name w:val="Таблица-стиль Знак"/>
    <w:basedOn w:val="a3"/>
    <w:link w:val="-"/>
    <w:rsid w:val="00851286"/>
    <w:rPr>
      <w:rFonts w:ascii="Times New Roman" w:hAnsi="Times New Roman"/>
      <w:sz w:val="24"/>
      <w:szCs w:val="24"/>
    </w:rPr>
  </w:style>
  <w:style w:type="paragraph" w:customStyle="1" w:styleId="--0">
    <w:name w:val="Таблица-заголовок-стиль"/>
    <w:basedOn w:val="a2"/>
    <w:link w:val="--1"/>
    <w:qFormat/>
    <w:rsid w:val="00EB175C"/>
    <w:pPr>
      <w:ind w:firstLine="0"/>
    </w:pPr>
    <w:rPr>
      <w:rFonts w:eastAsiaTheme="minorHAnsi" w:cstheme="minorBidi"/>
      <w:szCs w:val="22"/>
    </w:rPr>
  </w:style>
  <w:style w:type="character" w:customStyle="1" w:styleId="--1">
    <w:name w:val="Таблица-заголовок-стиль Знак"/>
    <w:basedOn w:val="a3"/>
    <w:link w:val="--0"/>
    <w:rsid w:val="00EB175C"/>
    <w:rPr>
      <w:rFonts w:ascii="Times New Roman" w:hAnsi="Times New Roman"/>
      <w:sz w:val="28"/>
    </w:rPr>
  </w:style>
  <w:style w:type="paragraph" w:customStyle="1" w:styleId="--">
    <w:name w:val="Таблица-стиль-список"/>
    <w:basedOn w:val="-"/>
    <w:link w:val="--2"/>
    <w:qFormat/>
    <w:rsid w:val="00EB175C"/>
    <w:pPr>
      <w:numPr>
        <w:numId w:val="11"/>
      </w:numPr>
    </w:pPr>
  </w:style>
  <w:style w:type="character" w:customStyle="1" w:styleId="--2">
    <w:name w:val="Таблица-стиль-список Знак"/>
    <w:basedOn w:val="-0"/>
    <w:link w:val="--"/>
    <w:rsid w:val="00EB175C"/>
    <w:rPr>
      <w:rFonts w:ascii="Times New Roman" w:hAnsi="Times New Roman"/>
      <w:sz w:val="24"/>
      <w:szCs w:val="24"/>
    </w:rPr>
  </w:style>
  <w:style w:type="character" w:customStyle="1" w:styleId="12">
    <w:name w:val="Неразрешенное упоминание1"/>
    <w:basedOn w:val="a3"/>
    <w:uiPriority w:val="99"/>
    <w:semiHidden/>
    <w:unhideWhenUsed/>
    <w:rsid w:val="004C25BB"/>
    <w:rPr>
      <w:color w:val="605E5C"/>
      <w:shd w:val="clear" w:color="auto" w:fill="E1DFDD"/>
    </w:rPr>
  </w:style>
  <w:style w:type="character" w:styleId="aff2">
    <w:name w:val="FollowedHyperlink"/>
    <w:basedOn w:val="a3"/>
    <w:uiPriority w:val="99"/>
    <w:semiHidden/>
    <w:unhideWhenUsed/>
    <w:rsid w:val="00273E5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6141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0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image" Target="media/image14.emf"/><Relationship Id="rId39" Type="http://schemas.openxmlformats.org/officeDocument/2006/relationships/image" Target="media/image21.png"/><Relationship Id="rId21" Type="http://schemas.openxmlformats.org/officeDocument/2006/relationships/package" Target="embeddings/Microsoft_Visio_Drawing2.vsdx"/><Relationship Id="rId34" Type="http://schemas.openxmlformats.org/officeDocument/2006/relationships/package" Target="embeddings/Microsoft_Visio_Drawing8.vsdx"/><Relationship Id="rId42" Type="http://schemas.openxmlformats.org/officeDocument/2006/relationships/image" Target="media/image23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9" Type="http://schemas.openxmlformats.org/officeDocument/2006/relationships/image" Target="media/image16.emf"/><Relationship Id="rId11" Type="http://schemas.openxmlformats.org/officeDocument/2006/relationships/image" Target="media/image3.png"/><Relationship Id="rId24" Type="http://schemas.openxmlformats.org/officeDocument/2006/relationships/image" Target="media/image13.emf"/><Relationship Id="rId32" Type="http://schemas.openxmlformats.org/officeDocument/2006/relationships/package" Target="embeddings/Microsoft_Visio_Drawing7.vsdx"/><Relationship Id="rId37" Type="http://schemas.openxmlformats.org/officeDocument/2006/relationships/image" Target="media/image20.png"/><Relationship Id="rId40" Type="http://schemas.microsoft.com/office/2007/relationships/hdphoto" Target="media/hdphoto3.wdp"/><Relationship Id="rId45" Type="http://schemas.openxmlformats.org/officeDocument/2006/relationships/image" Target="media/image26.png"/><Relationship Id="rId53" Type="http://schemas.openxmlformats.org/officeDocument/2006/relationships/header" Target="header2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1.vsdx"/><Relationship Id="rId31" Type="http://schemas.openxmlformats.org/officeDocument/2006/relationships/image" Target="media/image17.emf"/><Relationship Id="rId44" Type="http://schemas.openxmlformats.org/officeDocument/2006/relationships/image" Target="media/image25.png"/><Relationship Id="rId52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2.emf"/><Relationship Id="rId27" Type="http://schemas.openxmlformats.org/officeDocument/2006/relationships/package" Target="embeddings/Microsoft_Visio_Drawing5.vsdx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9.png"/><Relationship Id="rId43" Type="http://schemas.openxmlformats.org/officeDocument/2006/relationships/image" Target="media/image24.png"/><Relationship Id="rId48" Type="http://schemas.openxmlformats.org/officeDocument/2006/relationships/image" Target="media/image29.png"/><Relationship Id="rId8" Type="http://schemas.openxmlformats.org/officeDocument/2006/relationships/image" Target="media/image1.emf"/><Relationship Id="rId51" Type="http://schemas.openxmlformats.org/officeDocument/2006/relationships/image" Target="media/image3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jpeg"/><Relationship Id="rId25" Type="http://schemas.openxmlformats.org/officeDocument/2006/relationships/package" Target="embeddings/Microsoft_Visio_Drawing4.vsdx"/><Relationship Id="rId33" Type="http://schemas.openxmlformats.org/officeDocument/2006/relationships/image" Target="media/image18.emf"/><Relationship Id="rId38" Type="http://schemas.microsoft.com/office/2007/relationships/hdphoto" Target="media/hdphoto2.wdp"/><Relationship Id="rId46" Type="http://schemas.openxmlformats.org/officeDocument/2006/relationships/image" Target="media/image27.png"/><Relationship Id="rId20" Type="http://schemas.openxmlformats.org/officeDocument/2006/relationships/image" Target="media/image11.emf"/><Relationship Id="rId41" Type="http://schemas.openxmlformats.org/officeDocument/2006/relationships/image" Target="media/image22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jpe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5.png"/><Relationship Id="rId36" Type="http://schemas.microsoft.com/office/2007/relationships/hdphoto" Target="media/hdphoto1.wdp"/><Relationship Id="rId49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139844-7305-48A0-91E6-7DA3BE736E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26080</Words>
  <Characters>148657</Characters>
  <Application>Microsoft Office Word</Application>
  <DocSecurity>0</DocSecurity>
  <Lines>1238</Lines>
  <Paragraphs>3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4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ey</dc:creator>
  <cp:keywords/>
  <dc:description/>
  <cp:lastModifiedBy>Sergey</cp:lastModifiedBy>
  <cp:revision>14</cp:revision>
  <cp:lastPrinted>2023-06-13T09:22:00Z</cp:lastPrinted>
  <dcterms:created xsi:type="dcterms:W3CDTF">2023-06-13T07:08:00Z</dcterms:created>
  <dcterms:modified xsi:type="dcterms:W3CDTF">2023-06-13T09:24:00Z</dcterms:modified>
</cp:coreProperties>
</file>